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62ED0" w:rsidRPr="00462ED0" w14:paraId="6420D5CF" w14:textId="77777777" w:rsidTr="005E4BB2">
        <w:tc>
          <w:tcPr>
            <w:tcW w:w="10423" w:type="dxa"/>
            <w:gridSpan w:val="2"/>
            <w:shd w:val="clear" w:color="auto" w:fill="auto"/>
          </w:tcPr>
          <w:p w14:paraId="3FDEDF14" w14:textId="40EBE484" w:rsidR="004F0988" w:rsidRPr="00462ED0" w:rsidRDefault="004F0988" w:rsidP="00133525">
            <w:pPr>
              <w:pStyle w:val="ZA"/>
              <w:framePr w:w="0" w:hRule="auto" w:wrap="auto" w:vAnchor="margin" w:hAnchor="text" w:yAlign="inline"/>
            </w:pPr>
            <w:bookmarkStart w:id="0" w:name="page1"/>
            <w:r w:rsidRPr="00462ED0">
              <w:rPr>
                <w:sz w:val="64"/>
              </w:rPr>
              <w:t xml:space="preserve">3GPP </w:t>
            </w:r>
            <w:bookmarkStart w:id="1" w:name="specType1"/>
            <w:r w:rsidR="0063543D" w:rsidRPr="00462ED0">
              <w:rPr>
                <w:sz w:val="64"/>
              </w:rPr>
              <w:t>TR</w:t>
            </w:r>
            <w:bookmarkEnd w:id="1"/>
            <w:r w:rsidRPr="00462ED0">
              <w:rPr>
                <w:sz w:val="64"/>
              </w:rPr>
              <w:t xml:space="preserve"> </w:t>
            </w:r>
            <w:bookmarkStart w:id="2" w:name="specNumber"/>
            <w:r w:rsidR="000752FE" w:rsidRPr="00462ED0">
              <w:rPr>
                <w:sz w:val="64"/>
              </w:rPr>
              <w:t>23</w:t>
            </w:r>
            <w:r w:rsidRPr="00462ED0">
              <w:rPr>
                <w:sz w:val="64"/>
              </w:rPr>
              <w:t>.</w:t>
            </w:r>
            <w:bookmarkEnd w:id="2"/>
            <w:r w:rsidR="000752FE" w:rsidRPr="00462ED0">
              <w:rPr>
                <w:sz w:val="64"/>
              </w:rPr>
              <w:t>700-0</w:t>
            </w:r>
            <w:r w:rsidR="00E15DCD" w:rsidRPr="00462ED0">
              <w:rPr>
                <w:sz w:val="64"/>
              </w:rPr>
              <w:t>6</w:t>
            </w:r>
            <w:r w:rsidRPr="00462ED0">
              <w:rPr>
                <w:sz w:val="64"/>
              </w:rPr>
              <w:t xml:space="preserve"> </w:t>
            </w:r>
            <w:r w:rsidRPr="00462ED0">
              <w:t>V</w:t>
            </w:r>
            <w:bookmarkStart w:id="3" w:name="specVersion"/>
            <w:r w:rsidR="00561989">
              <w:t>1</w:t>
            </w:r>
            <w:r w:rsidR="00243E9C">
              <w:t>9</w:t>
            </w:r>
            <w:r w:rsidRPr="00462ED0">
              <w:t>.</w:t>
            </w:r>
            <w:r w:rsidR="00561989">
              <w:t>0</w:t>
            </w:r>
            <w:r w:rsidRPr="00462ED0">
              <w:t>.</w:t>
            </w:r>
            <w:bookmarkEnd w:id="3"/>
            <w:r w:rsidR="000752FE" w:rsidRPr="00462ED0">
              <w:t>0</w:t>
            </w:r>
            <w:r w:rsidRPr="00462ED0">
              <w:t xml:space="preserve"> </w:t>
            </w:r>
            <w:r w:rsidRPr="00462ED0">
              <w:rPr>
                <w:sz w:val="32"/>
              </w:rPr>
              <w:t>(</w:t>
            </w:r>
            <w:bookmarkStart w:id="4" w:name="issueDate"/>
            <w:r w:rsidR="000752FE" w:rsidRPr="00462ED0">
              <w:rPr>
                <w:sz w:val="32"/>
              </w:rPr>
              <w:t>202</w:t>
            </w:r>
            <w:r w:rsidR="00E15DCD" w:rsidRPr="00462ED0">
              <w:rPr>
                <w:sz w:val="32"/>
              </w:rPr>
              <w:t>4</w:t>
            </w:r>
            <w:r w:rsidRPr="00462ED0">
              <w:rPr>
                <w:sz w:val="32"/>
              </w:rPr>
              <w:t>-</w:t>
            </w:r>
            <w:bookmarkEnd w:id="4"/>
            <w:r w:rsidR="000752FE" w:rsidRPr="00462ED0">
              <w:rPr>
                <w:sz w:val="32"/>
              </w:rPr>
              <w:t>0</w:t>
            </w:r>
            <w:r w:rsidR="0027146D">
              <w:rPr>
                <w:sz w:val="32"/>
              </w:rPr>
              <w:t>6</w:t>
            </w:r>
            <w:r w:rsidRPr="00462ED0">
              <w:rPr>
                <w:sz w:val="32"/>
              </w:rPr>
              <w:t>)</w:t>
            </w:r>
          </w:p>
        </w:tc>
      </w:tr>
      <w:tr w:rsidR="00462ED0" w:rsidRPr="00462ED0" w14:paraId="0FFD4F19" w14:textId="77777777" w:rsidTr="005E4BB2">
        <w:trPr>
          <w:trHeight w:hRule="exact" w:val="1134"/>
        </w:trPr>
        <w:tc>
          <w:tcPr>
            <w:tcW w:w="10423" w:type="dxa"/>
            <w:gridSpan w:val="2"/>
            <w:shd w:val="clear" w:color="auto" w:fill="auto"/>
          </w:tcPr>
          <w:p w14:paraId="5AB75458" w14:textId="305F6768" w:rsidR="004F0988" w:rsidRPr="00462ED0" w:rsidRDefault="004F0988" w:rsidP="00133525">
            <w:pPr>
              <w:pStyle w:val="ZB"/>
              <w:framePr w:w="0" w:hRule="auto" w:wrap="auto" w:vAnchor="margin" w:hAnchor="text" w:yAlign="inline"/>
            </w:pPr>
            <w:r w:rsidRPr="00462ED0">
              <w:t xml:space="preserve">Technical </w:t>
            </w:r>
            <w:bookmarkStart w:id="5" w:name="spectype2"/>
            <w:r w:rsidR="00D57972" w:rsidRPr="00462ED0">
              <w:t>Report</w:t>
            </w:r>
            <w:bookmarkEnd w:id="5"/>
          </w:p>
          <w:p w14:paraId="462B8E42" w14:textId="294E5521" w:rsidR="00BA4B8D" w:rsidRPr="00462ED0" w:rsidRDefault="00BA4B8D" w:rsidP="00462ED0">
            <w:pPr>
              <w:pStyle w:val="FP"/>
            </w:pPr>
          </w:p>
        </w:tc>
      </w:tr>
      <w:tr w:rsidR="00462ED0" w:rsidRPr="00462ED0" w14:paraId="717C4EBE" w14:textId="77777777" w:rsidTr="005E4BB2">
        <w:trPr>
          <w:trHeight w:hRule="exact" w:val="3686"/>
        </w:trPr>
        <w:tc>
          <w:tcPr>
            <w:tcW w:w="10423" w:type="dxa"/>
            <w:gridSpan w:val="2"/>
            <w:shd w:val="clear" w:color="auto" w:fill="auto"/>
          </w:tcPr>
          <w:p w14:paraId="03D032C0" w14:textId="77777777" w:rsidR="004F0988" w:rsidRPr="00462ED0" w:rsidRDefault="004F0988" w:rsidP="00133525">
            <w:pPr>
              <w:pStyle w:val="ZT"/>
              <w:framePr w:wrap="auto" w:hAnchor="text" w:yAlign="inline"/>
            </w:pPr>
            <w:r w:rsidRPr="00462ED0">
              <w:t>3rd Generation Partnership Project;</w:t>
            </w:r>
          </w:p>
          <w:p w14:paraId="653799DC" w14:textId="7EB39F60" w:rsidR="004F0988" w:rsidRPr="00462ED0" w:rsidRDefault="004F0988" w:rsidP="00133525">
            <w:pPr>
              <w:pStyle w:val="ZT"/>
              <w:framePr w:wrap="auto" w:hAnchor="text" w:yAlign="inline"/>
            </w:pPr>
            <w:r w:rsidRPr="00462ED0">
              <w:t xml:space="preserve">Technical Specification Group </w:t>
            </w:r>
            <w:bookmarkStart w:id="6" w:name="specTitle"/>
            <w:r w:rsidR="00DB598C" w:rsidRPr="00462ED0">
              <w:t>Services and System Aspects</w:t>
            </w:r>
            <w:r w:rsidRPr="00462ED0">
              <w:t>;</w:t>
            </w:r>
          </w:p>
          <w:p w14:paraId="6E952DDF" w14:textId="77777777" w:rsidR="00462ED0" w:rsidRPr="00462ED0" w:rsidRDefault="00C95A5A" w:rsidP="00133525">
            <w:pPr>
              <w:pStyle w:val="ZT"/>
              <w:framePr w:wrap="auto" w:hAnchor="text" w:yAlign="inline"/>
            </w:pPr>
            <w:r w:rsidRPr="00462ED0">
              <w:t>Study on architecture enhancements for</w:t>
            </w:r>
          </w:p>
          <w:p w14:paraId="3F3CDE57" w14:textId="0C5D33B4" w:rsidR="00062023" w:rsidRPr="00462ED0" w:rsidRDefault="00C95A5A" w:rsidP="00133525">
            <w:pPr>
              <w:pStyle w:val="ZT"/>
              <w:framePr w:wrap="auto" w:hAnchor="text" w:yAlign="inline"/>
            </w:pPr>
            <w:r w:rsidRPr="00462ED0">
              <w:t>vehicle-mounted relays</w:t>
            </w:r>
            <w:r w:rsidR="00462ED0" w:rsidRPr="00462ED0">
              <w:t xml:space="preserve"> -</w:t>
            </w:r>
            <w:r w:rsidR="006B04BC" w:rsidRPr="00462ED0">
              <w:t xml:space="preserve"> Phase 2</w:t>
            </w:r>
          </w:p>
          <w:bookmarkEnd w:id="6"/>
          <w:p w14:paraId="04CAC1E0" w14:textId="263493F8" w:rsidR="004F0988" w:rsidRPr="00462ED0" w:rsidRDefault="004F0988" w:rsidP="00133525">
            <w:pPr>
              <w:pStyle w:val="ZT"/>
              <w:framePr w:wrap="auto" w:hAnchor="text" w:yAlign="inline"/>
              <w:rPr>
                <w:i/>
                <w:sz w:val="28"/>
              </w:rPr>
            </w:pPr>
            <w:r w:rsidRPr="00462ED0">
              <w:t>(</w:t>
            </w:r>
            <w:r w:rsidRPr="00462ED0">
              <w:rPr>
                <w:rStyle w:val="ZGSM"/>
              </w:rPr>
              <w:t xml:space="preserve">Release </w:t>
            </w:r>
            <w:bookmarkStart w:id="7" w:name="specRelease"/>
            <w:r w:rsidRPr="00462ED0">
              <w:rPr>
                <w:rStyle w:val="ZGSM"/>
              </w:rPr>
              <w:t>1</w:t>
            </w:r>
            <w:bookmarkEnd w:id="7"/>
            <w:r w:rsidR="00E15DCD" w:rsidRPr="00462ED0">
              <w:rPr>
                <w:rStyle w:val="ZGSM"/>
              </w:rPr>
              <w:t>9</w:t>
            </w:r>
            <w:r w:rsidRPr="00462ED0">
              <w:t>)</w:t>
            </w:r>
          </w:p>
        </w:tc>
      </w:tr>
      <w:tr w:rsidR="00462ED0" w:rsidRPr="00462ED0" w14:paraId="303DD8FF" w14:textId="77777777" w:rsidTr="005E4BB2">
        <w:tc>
          <w:tcPr>
            <w:tcW w:w="10423" w:type="dxa"/>
            <w:gridSpan w:val="2"/>
            <w:shd w:val="clear" w:color="auto" w:fill="auto"/>
          </w:tcPr>
          <w:p w14:paraId="48E5BAD8" w14:textId="3D24A9E8" w:rsidR="00BF128E" w:rsidRPr="00462ED0" w:rsidRDefault="00BF128E" w:rsidP="00133525">
            <w:pPr>
              <w:pStyle w:val="ZU"/>
              <w:framePr w:w="0" w:wrap="auto" w:vAnchor="margin" w:hAnchor="text" w:yAlign="inline"/>
              <w:tabs>
                <w:tab w:val="right" w:pos="10206"/>
              </w:tabs>
              <w:jc w:val="left"/>
            </w:pPr>
          </w:p>
        </w:tc>
      </w:tr>
      <w:bookmarkStart w:id="8" w:name="_MON_1710316271"/>
      <w:bookmarkEnd w:id="8"/>
      <w:tr w:rsidR="00462ED0" w:rsidRPr="00462ED0" w14:paraId="135703F2" w14:textId="77777777" w:rsidTr="005E4BB2">
        <w:trPr>
          <w:trHeight w:hRule="exact" w:val="1531"/>
        </w:trPr>
        <w:tc>
          <w:tcPr>
            <w:tcW w:w="4883" w:type="dxa"/>
            <w:shd w:val="clear" w:color="auto" w:fill="auto"/>
          </w:tcPr>
          <w:p w14:paraId="4743C82D" w14:textId="5696E92B" w:rsidR="00D82E6F" w:rsidRPr="00462ED0" w:rsidRDefault="00462ED0" w:rsidP="00D82E6F">
            <w:pPr>
              <w:rPr>
                <w:i/>
              </w:rPr>
            </w:pPr>
            <w:r w:rsidRPr="00462ED0">
              <w:rPr>
                <w:i/>
                <w:noProof/>
              </w:rPr>
              <w:object w:dxaOrig="2026" w:dyaOrig="1251" w14:anchorId="1F749578">
                <v:shape id="_x0000_i1026" type="#_x0000_t75" style="width:102.65pt;height:63.4pt" o:ole="">
                  <v:imagedata r:id="rId9" o:title=""/>
                </v:shape>
                <o:OLEObject Type="Embed" ProgID="Word.Picture.8" ShapeID="_x0000_i1026" DrawAspect="Content" ObjectID="_1780917690" r:id="rId10"/>
              </w:object>
            </w:r>
          </w:p>
        </w:tc>
        <w:bookmarkStart w:id="9" w:name="_MON_1710316168"/>
        <w:bookmarkEnd w:id="9"/>
        <w:tc>
          <w:tcPr>
            <w:tcW w:w="5540" w:type="dxa"/>
            <w:shd w:val="clear" w:color="auto" w:fill="auto"/>
          </w:tcPr>
          <w:p w14:paraId="0E63523F" w14:textId="7D1E25D0" w:rsidR="00D82E6F" w:rsidRPr="00462ED0" w:rsidRDefault="00462ED0" w:rsidP="00D82E6F">
            <w:pPr>
              <w:jc w:val="right"/>
            </w:pPr>
            <w:r w:rsidRPr="00462ED0">
              <w:rPr>
                <w:noProof/>
              </w:rPr>
              <w:object w:dxaOrig="2126" w:dyaOrig="1243" w14:anchorId="20C33D94">
                <v:shape id="_x0000_i1027" type="#_x0000_t75" style="width:128.4pt;height:76.3pt" o:ole="">
                  <v:imagedata r:id="rId11" o:title=""/>
                </v:shape>
                <o:OLEObject Type="Embed" ProgID="Word.Picture.8" ShapeID="_x0000_i1027" DrawAspect="Content" ObjectID="_1780917691" r:id="rId12"/>
              </w:object>
            </w:r>
          </w:p>
        </w:tc>
      </w:tr>
      <w:tr w:rsidR="00462ED0" w:rsidRPr="00462ED0" w14:paraId="48DEBCEB" w14:textId="77777777" w:rsidTr="005E4BB2">
        <w:trPr>
          <w:trHeight w:hRule="exact" w:val="5783"/>
        </w:trPr>
        <w:tc>
          <w:tcPr>
            <w:tcW w:w="10423" w:type="dxa"/>
            <w:gridSpan w:val="2"/>
            <w:shd w:val="clear" w:color="auto" w:fill="auto"/>
          </w:tcPr>
          <w:p w14:paraId="56990EEF" w14:textId="4B09E4BE" w:rsidR="00D82E6F" w:rsidRPr="00462ED0" w:rsidRDefault="00DB598C" w:rsidP="00D82E6F">
            <w:pPr>
              <w:pStyle w:val="Guidance"/>
              <w:rPr>
                <w:b/>
                <w:color w:val="auto"/>
              </w:rPr>
            </w:pPr>
            <w:r w:rsidRPr="00462ED0">
              <w:rPr>
                <w:b/>
                <w:color w:val="auto"/>
              </w:rPr>
              <w:t xml:space="preserve"> </w:t>
            </w:r>
          </w:p>
        </w:tc>
      </w:tr>
      <w:tr w:rsidR="00D82E6F" w:rsidRPr="00462ED0" w14:paraId="4C89EF09" w14:textId="77777777" w:rsidTr="005E4BB2">
        <w:trPr>
          <w:cantSplit/>
          <w:trHeight w:hRule="exact" w:val="964"/>
        </w:trPr>
        <w:tc>
          <w:tcPr>
            <w:tcW w:w="10423" w:type="dxa"/>
            <w:gridSpan w:val="2"/>
            <w:shd w:val="clear" w:color="auto" w:fill="auto"/>
          </w:tcPr>
          <w:p w14:paraId="240251E6" w14:textId="46682045" w:rsidR="00D82E6F" w:rsidRPr="00462ED0" w:rsidRDefault="00D82E6F" w:rsidP="00D82E6F">
            <w:pPr>
              <w:rPr>
                <w:sz w:val="16"/>
              </w:rPr>
            </w:pPr>
            <w:bookmarkStart w:id="10" w:name="warningNotice"/>
            <w:r w:rsidRPr="00462ED0">
              <w:rPr>
                <w:sz w:val="16"/>
              </w:rPr>
              <w:t>The present document has been developed within the 3rd Generation Partnership Project (3GPP</w:t>
            </w:r>
            <w:r w:rsidRPr="00462ED0">
              <w:rPr>
                <w:sz w:val="16"/>
                <w:vertAlign w:val="superscript"/>
              </w:rPr>
              <w:t xml:space="preserve"> TM</w:t>
            </w:r>
            <w:r w:rsidRPr="00462ED0">
              <w:rPr>
                <w:sz w:val="16"/>
              </w:rPr>
              <w:t>) and may be further elaborated for the purposes of 3GPP.</w:t>
            </w:r>
            <w:r w:rsidRPr="00462ED0">
              <w:rPr>
                <w:sz w:val="16"/>
              </w:rPr>
              <w:br/>
              <w:t>The present document has not been subject to any approval process by the 3GPP</w:t>
            </w:r>
            <w:r w:rsidRPr="00462ED0">
              <w:rPr>
                <w:sz w:val="16"/>
                <w:vertAlign w:val="superscript"/>
              </w:rPr>
              <w:t xml:space="preserve"> </w:t>
            </w:r>
            <w:r w:rsidRPr="00462ED0">
              <w:rPr>
                <w:sz w:val="16"/>
              </w:rPr>
              <w:t>Organizational Partners and shall not be implemented.</w:t>
            </w:r>
            <w:r w:rsidRPr="00462ED0">
              <w:rPr>
                <w:sz w:val="16"/>
              </w:rPr>
              <w:br/>
              <w:t>This Specification is provided for future development work within 3GPP</w:t>
            </w:r>
            <w:r w:rsidRPr="00462ED0">
              <w:rPr>
                <w:sz w:val="16"/>
                <w:vertAlign w:val="superscript"/>
              </w:rPr>
              <w:t xml:space="preserve"> </w:t>
            </w:r>
            <w:r w:rsidRPr="00462ED0">
              <w:rPr>
                <w:sz w:val="16"/>
              </w:rPr>
              <w:t>only. The Organizational Partners accept no liability for any use of this Specification.</w:t>
            </w:r>
            <w:r w:rsidRPr="00462ED0">
              <w:rPr>
                <w:sz w:val="16"/>
              </w:rPr>
              <w:br/>
              <w:t>Specifications and Reports for implementation of the 3GPP</w:t>
            </w:r>
            <w:r w:rsidRPr="00462ED0">
              <w:rPr>
                <w:sz w:val="16"/>
                <w:vertAlign w:val="superscript"/>
              </w:rPr>
              <w:t xml:space="preserve"> TM</w:t>
            </w:r>
            <w:r w:rsidRPr="00462ED0">
              <w:rPr>
                <w:sz w:val="16"/>
              </w:rPr>
              <w:t xml:space="preserve"> system should be obtained via the 3GPP Organizational Partners</w:t>
            </w:r>
            <w:r w:rsidR="00612B8C">
              <w:rPr>
                <w:sz w:val="16"/>
              </w:rPr>
              <w:t>'</w:t>
            </w:r>
            <w:r w:rsidRPr="00462ED0">
              <w:rPr>
                <w:sz w:val="16"/>
              </w:rPr>
              <w:t xml:space="preserve"> Publications Offices.</w:t>
            </w:r>
            <w:bookmarkEnd w:id="10"/>
          </w:p>
          <w:p w14:paraId="080CA5D2" w14:textId="77777777" w:rsidR="00D82E6F" w:rsidRPr="00462ED0" w:rsidRDefault="00D82E6F" w:rsidP="00D82E6F">
            <w:pPr>
              <w:pStyle w:val="ZV"/>
              <w:framePr w:w="0" w:wrap="auto" w:vAnchor="margin" w:hAnchor="text" w:yAlign="inline"/>
            </w:pPr>
          </w:p>
          <w:p w14:paraId="684224C8" w14:textId="77777777" w:rsidR="00D82E6F" w:rsidRPr="00462ED0" w:rsidRDefault="00D82E6F" w:rsidP="00D82E6F">
            <w:pPr>
              <w:rPr>
                <w:sz w:val="16"/>
              </w:rPr>
            </w:pPr>
          </w:p>
        </w:tc>
      </w:tr>
      <w:bookmarkEnd w:id="0"/>
    </w:tbl>
    <w:p w14:paraId="62A41910" w14:textId="77777777" w:rsidR="00080512" w:rsidRPr="00462ED0" w:rsidRDefault="00080512">
      <w:pPr>
        <w:sectPr w:rsidR="00080512" w:rsidRPr="00462ED0" w:rsidSect="00AF555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462ED0" w:rsidRPr="00462ED0" w14:paraId="779AAB31" w14:textId="77777777" w:rsidTr="00133525">
        <w:trPr>
          <w:trHeight w:hRule="exact" w:val="5670"/>
        </w:trPr>
        <w:tc>
          <w:tcPr>
            <w:tcW w:w="10423" w:type="dxa"/>
            <w:shd w:val="clear" w:color="auto" w:fill="auto"/>
          </w:tcPr>
          <w:p w14:paraId="4C627120" w14:textId="77777777" w:rsidR="00E16509" w:rsidRPr="00462ED0" w:rsidRDefault="00E16509" w:rsidP="00E16509">
            <w:pPr>
              <w:pStyle w:val="Guidance"/>
              <w:rPr>
                <w:color w:val="auto"/>
              </w:rPr>
            </w:pPr>
            <w:bookmarkStart w:id="11" w:name="page2"/>
          </w:p>
        </w:tc>
      </w:tr>
      <w:tr w:rsidR="00462ED0" w:rsidRPr="00462ED0" w14:paraId="7A3B3A7F" w14:textId="77777777" w:rsidTr="00C074DD">
        <w:trPr>
          <w:trHeight w:hRule="exact" w:val="5387"/>
        </w:trPr>
        <w:tc>
          <w:tcPr>
            <w:tcW w:w="10423" w:type="dxa"/>
            <w:shd w:val="clear" w:color="auto" w:fill="auto"/>
          </w:tcPr>
          <w:p w14:paraId="03A67D73" w14:textId="77777777" w:rsidR="00E16509" w:rsidRPr="00462ED0" w:rsidRDefault="00E16509" w:rsidP="00133525">
            <w:pPr>
              <w:pStyle w:val="FP"/>
              <w:spacing w:after="240"/>
              <w:ind w:left="2835" w:right="2835"/>
              <w:jc w:val="center"/>
              <w:rPr>
                <w:rFonts w:ascii="Arial" w:hAnsi="Arial"/>
                <w:b/>
                <w:i/>
              </w:rPr>
            </w:pPr>
            <w:bookmarkStart w:id="12" w:name="coords3gpp"/>
            <w:r w:rsidRPr="00462ED0">
              <w:rPr>
                <w:rFonts w:ascii="Arial" w:hAnsi="Arial"/>
                <w:b/>
                <w:i/>
              </w:rPr>
              <w:t>3GPP</w:t>
            </w:r>
          </w:p>
          <w:p w14:paraId="252767FD" w14:textId="77777777" w:rsidR="00E16509" w:rsidRPr="00462ED0" w:rsidRDefault="00E16509" w:rsidP="00133525">
            <w:pPr>
              <w:pStyle w:val="FP"/>
              <w:pBdr>
                <w:bottom w:val="single" w:sz="6" w:space="1" w:color="auto"/>
              </w:pBdr>
              <w:ind w:left="2835" w:right="2835"/>
              <w:jc w:val="center"/>
            </w:pPr>
            <w:r w:rsidRPr="00462ED0">
              <w:t>Postal address</w:t>
            </w:r>
          </w:p>
          <w:p w14:paraId="73CD2C20" w14:textId="77777777" w:rsidR="00E16509" w:rsidRPr="00462ED0" w:rsidRDefault="00E16509" w:rsidP="00133525">
            <w:pPr>
              <w:pStyle w:val="FP"/>
              <w:ind w:left="2835" w:right="2835"/>
              <w:jc w:val="center"/>
              <w:rPr>
                <w:rFonts w:ascii="Arial" w:hAnsi="Arial"/>
                <w:sz w:val="18"/>
              </w:rPr>
            </w:pPr>
          </w:p>
          <w:p w14:paraId="2122B1F3" w14:textId="77777777" w:rsidR="00E16509" w:rsidRPr="00462ED0" w:rsidRDefault="00E16509" w:rsidP="00133525">
            <w:pPr>
              <w:pStyle w:val="FP"/>
              <w:pBdr>
                <w:bottom w:val="single" w:sz="6" w:space="1" w:color="auto"/>
              </w:pBdr>
              <w:spacing w:before="240"/>
              <w:ind w:left="2835" w:right="2835"/>
              <w:jc w:val="center"/>
            </w:pPr>
            <w:r w:rsidRPr="00462ED0">
              <w:t>3GPP support office address</w:t>
            </w:r>
          </w:p>
          <w:p w14:paraId="4B118786" w14:textId="77777777" w:rsidR="00E16509" w:rsidRPr="00462ED0" w:rsidRDefault="00E16509" w:rsidP="00133525">
            <w:pPr>
              <w:pStyle w:val="FP"/>
              <w:ind w:left="2835" w:right="2835"/>
              <w:jc w:val="center"/>
              <w:rPr>
                <w:rFonts w:ascii="Arial" w:hAnsi="Arial"/>
                <w:sz w:val="18"/>
                <w:lang w:val="fr-FR"/>
              </w:rPr>
            </w:pPr>
            <w:r w:rsidRPr="00462ED0">
              <w:rPr>
                <w:rFonts w:ascii="Arial" w:hAnsi="Arial"/>
                <w:sz w:val="18"/>
                <w:lang w:val="fr-FR"/>
              </w:rPr>
              <w:t>650 Route des Lucioles - Sophia Antipolis</w:t>
            </w:r>
          </w:p>
          <w:p w14:paraId="7A890E1F" w14:textId="77777777" w:rsidR="00E16509" w:rsidRPr="00462ED0" w:rsidRDefault="00E16509" w:rsidP="00133525">
            <w:pPr>
              <w:pStyle w:val="FP"/>
              <w:ind w:left="2835" w:right="2835"/>
              <w:jc w:val="center"/>
              <w:rPr>
                <w:rFonts w:ascii="Arial" w:hAnsi="Arial"/>
                <w:sz w:val="18"/>
                <w:lang w:val="fr-FR"/>
              </w:rPr>
            </w:pPr>
            <w:r w:rsidRPr="00462ED0">
              <w:rPr>
                <w:rFonts w:ascii="Arial" w:hAnsi="Arial"/>
                <w:sz w:val="18"/>
                <w:lang w:val="fr-FR"/>
              </w:rPr>
              <w:t>Valbonne - FRANCE</w:t>
            </w:r>
          </w:p>
          <w:p w14:paraId="76EFB16C" w14:textId="77777777" w:rsidR="00E16509" w:rsidRPr="00462ED0" w:rsidRDefault="00E16509" w:rsidP="00133525">
            <w:pPr>
              <w:pStyle w:val="FP"/>
              <w:spacing w:after="20"/>
              <w:ind w:left="2835" w:right="2835"/>
              <w:jc w:val="center"/>
              <w:rPr>
                <w:rFonts w:ascii="Arial" w:hAnsi="Arial"/>
                <w:sz w:val="18"/>
              </w:rPr>
            </w:pPr>
            <w:r w:rsidRPr="00462ED0">
              <w:rPr>
                <w:rFonts w:ascii="Arial" w:hAnsi="Arial"/>
                <w:sz w:val="18"/>
              </w:rPr>
              <w:t>Tel.: +33 4 92 94 42 00 Fax: +33 4 93 65 47 16</w:t>
            </w:r>
          </w:p>
          <w:p w14:paraId="6476674E" w14:textId="77777777" w:rsidR="00E16509" w:rsidRPr="00462ED0" w:rsidRDefault="00E16509" w:rsidP="00133525">
            <w:pPr>
              <w:pStyle w:val="FP"/>
              <w:pBdr>
                <w:bottom w:val="single" w:sz="6" w:space="1" w:color="auto"/>
              </w:pBdr>
              <w:spacing w:before="240"/>
              <w:ind w:left="2835" w:right="2835"/>
              <w:jc w:val="center"/>
            </w:pPr>
            <w:r w:rsidRPr="00462ED0">
              <w:t>Internet</w:t>
            </w:r>
          </w:p>
          <w:p w14:paraId="2D660AE8" w14:textId="77777777" w:rsidR="00E16509" w:rsidRPr="00462ED0" w:rsidRDefault="00E16509" w:rsidP="00133525">
            <w:pPr>
              <w:pStyle w:val="FP"/>
              <w:ind w:left="2835" w:right="2835"/>
              <w:jc w:val="center"/>
              <w:rPr>
                <w:rFonts w:ascii="Arial" w:hAnsi="Arial"/>
                <w:sz w:val="18"/>
              </w:rPr>
            </w:pPr>
            <w:r w:rsidRPr="00462ED0">
              <w:rPr>
                <w:rFonts w:ascii="Arial" w:hAnsi="Arial"/>
                <w:sz w:val="18"/>
              </w:rPr>
              <w:t>http://www.3gpp.org</w:t>
            </w:r>
            <w:bookmarkEnd w:id="12"/>
          </w:p>
          <w:p w14:paraId="3EBD2B84" w14:textId="77777777" w:rsidR="00E16509" w:rsidRPr="00462ED0" w:rsidRDefault="00E16509" w:rsidP="00133525"/>
        </w:tc>
      </w:tr>
      <w:tr w:rsidR="00462ED0" w:rsidRPr="00462ED0" w14:paraId="1D69F471" w14:textId="77777777" w:rsidTr="00C074DD">
        <w:tc>
          <w:tcPr>
            <w:tcW w:w="10423" w:type="dxa"/>
            <w:shd w:val="clear" w:color="auto" w:fill="auto"/>
            <w:vAlign w:val="bottom"/>
          </w:tcPr>
          <w:p w14:paraId="4D400848" w14:textId="77777777" w:rsidR="00E16509" w:rsidRPr="00462ED0" w:rsidRDefault="00E16509" w:rsidP="00133525">
            <w:pPr>
              <w:pStyle w:val="FP"/>
              <w:pBdr>
                <w:bottom w:val="single" w:sz="6" w:space="1" w:color="auto"/>
              </w:pBdr>
              <w:spacing w:after="240"/>
              <w:jc w:val="center"/>
              <w:rPr>
                <w:rFonts w:ascii="Arial" w:hAnsi="Arial"/>
                <w:b/>
                <w:i/>
                <w:noProof/>
              </w:rPr>
            </w:pPr>
            <w:bookmarkStart w:id="13" w:name="copyrightNotification"/>
            <w:r w:rsidRPr="00462ED0">
              <w:rPr>
                <w:rFonts w:ascii="Arial" w:hAnsi="Arial"/>
                <w:b/>
                <w:i/>
                <w:noProof/>
              </w:rPr>
              <w:t>Copyright Notification</w:t>
            </w:r>
          </w:p>
          <w:p w14:paraId="2C8A8C99" w14:textId="77777777" w:rsidR="00E16509" w:rsidRPr="00462ED0" w:rsidRDefault="00E16509" w:rsidP="00133525">
            <w:pPr>
              <w:pStyle w:val="FP"/>
              <w:jc w:val="center"/>
              <w:rPr>
                <w:noProof/>
              </w:rPr>
            </w:pPr>
            <w:r w:rsidRPr="00462ED0">
              <w:rPr>
                <w:noProof/>
              </w:rPr>
              <w:t>No part may be reproduced except as authorized by written permission.</w:t>
            </w:r>
            <w:r w:rsidRPr="00462ED0">
              <w:rPr>
                <w:noProof/>
              </w:rPr>
              <w:br/>
              <w:t>The copyright and the foregoing restriction extend to reproduction in all media.</w:t>
            </w:r>
          </w:p>
          <w:p w14:paraId="5A408646" w14:textId="77777777" w:rsidR="00E16509" w:rsidRPr="00462ED0" w:rsidRDefault="00E16509" w:rsidP="00133525">
            <w:pPr>
              <w:pStyle w:val="FP"/>
              <w:jc w:val="center"/>
              <w:rPr>
                <w:noProof/>
              </w:rPr>
            </w:pPr>
          </w:p>
          <w:p w14:paraId="786C0A36" w14:textId="42124878" w:rsidR="00E16509" w:rsidRPr="00462ED0" w:rsidRDefault="00E16509" w:rsidP="00133525">
            <w:pPr>
              <w:pStyle w:val="FP"/>
              <w:jc w:val="center"/>
              <w:rPr>
                <w:noProof/>
                <w:sz w:val="18"/>
              </w:rPr>
            </w:pPr>
            <w:r w:rsidRPr="00462ED0">
              <w:rPr>
                <w:noProof/>
                <w:sz w:val="18"/>
              </w:rPr>
              <w:t xml:space="preserve">© </w:t>
            </w:r>
            <w:bookmarkStart w:id="14" w:name="copyrightDate"/>
            <w:r w:rsidRPr="00462ED0">
              <w:rPr>
                <w:noProof/>
                <w:sz w:val="18"/>
              </w:rPr>
              <w:t>2</w:t>
            </w:r>
            <w:r w:rsidR="008E2D68" w:rsidRPr="00462ED0">
              <w:rPr>
                <w:noProof/>
                <w:sz w:val="18"/>
              </w:rPr>
              <w:t>02</w:t>
            </w:r>
            <w:bookmarkEnd w:id="14"/>
            <w:r w:rsidR="00462ED0">
              <w:rPr>
                <w:noProof/>
                <w:sz w:val="18"/>
              </w:rPr>
              <w:t>4</w:t>
            </w:r>
            <w:r w:rsidRPr="00462ED0">
              <w:rPr>
                <w:noProof/>
                <w:sz w:val="18"/>
              </w:rPr>
              <w:t>, 3GPP Organizational Partners (ARIB, ATIS, CCSA, ETSI, TSDSI, TTA, TTC).</w:t>
            </w:r>
            <w:bookmarkStart w:id="15" w:name="copyrightaddon"/>
            <w:bookmarkEnd w:id="15"/>
          </w:p>
          <w:p w14:paraId="63D0B133" w14:textId="77777777" w:rsidR="00E16509" w:rsidRPr="00462ED0" w:rsidRDefault="00E16509" w:rsidP="00133525">
            <w:pPr>
              <w:pStyle w:val="FP"/>
              <w:jc w:val="center"/>
              <w:rPr>
                <w:noProof/>
                <w:sz w:val="18"/>
              </w:rPr>
            </w:pPr>
            <w:r w:rsidRPr="00462ED0">
              <w:rPr>
                <w:noProof/>
                <w:sz w:val="18"/>
              </w:rPr>
              <w:t>All rights reserved.</w:t>
            </w:r>
          </w:p>
          <w:p w14:paraId="582AEDD5" w14:textId="77777777" w:rsidR="00E16509" w:rsidRPr="00462ED0" w:rsidRDefault="00E16509" w:rsidP="00E16509">
            <w:pPr>
              <w:pStyle w:val="FP"/>
              <w:rPr>
                <w:noProof/>
                <w:sz w:val="18"/>
              </w:rPr>
            </w:pPr>
          </w:p>
          <w:p w14:paraId="01F2EB56" w14:textId="77777777" w:rsidR="00E16509" w:rsidRPr="00462ED0" w:rsidRDefault="00E16509" w:rsidP="00E16509">
            <w:pPr>
              <w:pStyle w:val="FP"/>
              <w:rPr>
                <w:noProof/>
                <w:sz w:val="18"/>
              </w:rPr>
            </w:pPr>
            <w:r w:rsidRPr="00462ED0">
              <w:rPr>
                <w:noProof/>
                <w:sz w:val="18"/>
              </w:rPr>
              <w:t>UMTS™ is a Trade Mark of ETSI registered for the benefit of its members</w:t>
            </w:r>
          </w:p>
          <w:p w14:paraId="5F3AE562" w14:textId="77777777" w:rsidR="00E16509" w:rsidRPr="00462ED0" w:rsidRDefault="00E16509" w:rsidP="00E16509">
            <w:pPr>
              <w:pStyle w:val="FP"/>
              <w:rPr>
                <w:noProof/>
                <w:sz w:val="18"/>
              </w:rPr>
            </w:pPr>
            <w:r w:rsidRPr="00462ED0">
              <w:rPr>
                <w:noProof/>
                <w:sz w:val="18"/>
              </w:rPr>
              <w:t>3GPP™ is a Trade Mark of ETSI registered for the benefit of its Members and of the 3GPP Organizational Partners</w:t>
            </w:r>
            <w:r w:rsidRPr="00462ED0">
              <w:rPr>
                <w:noProof/>
                <w:sz w:val="18"/>
              </w:rPr>
              <w:br/>
              <w:t>LTE™ is a Trade Mark of ETSI registered for the benefit of its Members and of the 3GPP Organizational Partners</w:t>
            </w:r>
          </w:p>
          <w:p w14:paraId="717EC1B5" w14:textId="77777777" w:rsidR="00E16509" w:rsidRPr="00462ED0" w:rsidRDefault="00E16509" w:rsidP="00E16509">
            <w:pPr>
              <w:pStyle w:val="FP"/>
              <w:rPr>
                <w:noProof/>
                <w:sz w:val="18"/>
              </w:rPr>
            </w:pPr>
            <w:r w:rsidRPr="00462ED0">
              <w:rPr>
                <w:noProof/>
                <w:sz w:val="18"/>
              </w:rPr>
              <w:t>GSM® and the GSM logo are registered and owned by the GSM Association</w:t>
            </w:r>
            <w:bookmarkEnd w:id="13"/>
          </w:p>
          <w:p w14:paraId="26DA3D2F" w14:textId="77777777" w:rsidR="00E16509" w:rsidRPr="00462ED0"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bookmarkStart w:id="17" w:name="_GoBack"/>
    <w:p w14:paraId="1EAE056A" w14:textId="26CB42DC" w:rsidR="00243E9C" w:rsidRDefault="00D12C67">
      <w:pPr>
        <w:pStyle w:val="TOC1"/>
        <w:rPr>
          <w:rFonts w:asciiTheme="minorHAnsi" w:eastAsiaTheme="minorEastAsia" w:hAnsiTheme="minorHAnsi" w:cstheme="minorBidi"/>
          <w:noProof/>
          <w:szCs w:val="22"/>
        </w:rPr>
      </w:pPr>
      <w:r>
        <w:fldChar w:fldCharType="begin" w:fldLock="1"/>
      </w:r>
      <w:r>
        <w:instrText xml:space="preserve"> TOC \o "1-</w:instrText>
      </w:r>
      <w:r w:rsidR="00B906B9">
        <w:instrText>9</w:instrText>
      </w:r>
      <w:r>
        <w:instrText xml:space="preserve">" </w:instrText>
      </w:r>
      <w:r>
        <w:fldChar w:fldCharType="separate"/>
      </w:r>
      <w:r w:rsidR="00243E9C">
        <w:rPr>
          <w:noProof/>
        </w:rPr>
        <w:t>Foreword</w:t>
      </w:r>
      <w:r w:rsidR="00243E9C">
        <w:rPr>
          <w:noProof/>
        </w:rPr>
        <w:tab/>
      </w:r>
      <w:r w:rsidR="00243E9C">
        <w:rPr>
          <w:noProof/>
        </w:rPr>
        <w:fldChar w:fldCharType="begin" w:fldLock="1"/>
      </w:r>
      <w:r w:rsidR="00243E9C">
        <w:rPr>
          <w:noProof/>
        </w:rPr>
        <w:instrText xml:space="preserve"> PAGEREF _Toc170304854 \h </w:instrText>
      </w:r>
      <w:r w:rsidR="00243E9C">
        <w:rPr>
          <w:noProof/>
        </w:rPr>
      </w:r>
      <w:r w:rsidR="00243E9C">
        <w:rPr>
          <w:noProof/>
        </w:rPr>
        <w:fldChar w:fldCharType="separate"/>
      </w:r>
      <w:r w:rsidR="00243E9C">
        <w:rPr>
          <w:noProof/>
        </w:rPr>
        <w:t>6</w:t>
      </w:r>
      <w:r w:rsidR="00243E9C">
        <w:rPr>
          <w:noProof/>
        </w:rPr>
        <w:fldChar w:fldCharType="end"/>
      </w:r>
    </w:p>
    <w:p w14:paraId="15127047" w14:textId="289392A9" w:rsidR="00243E9C" w:rsidRDefault="00243E9C">
      <w:pPr>
        <w:pStyle w:val="TOC1"/>
        <w:rPr>
          <w:rFonts w:asciiTheme="minorHAnsi" w:eastAsiaTheme="minorEastAsia" w:hAnsiTheme="minorHAnsi" w:cstheme="minorBidi"/>
          <w:noProof/>
          <w:szCs w:val="22"/>
        </w:rPr>
      </w:pPr>
      <w:r>
        <w:rPr>
          <w:noProof/>
        </w:rPr>
        <w:t>1</w:t>
      </w:r>
      <w:r>
        <w:rPr>
          <w:rFonts w:asciiTheme="minorHAnsi" w:eastAsiaTheme="minorEastAsia" w:hAnsiTheme="minorHAnsi" w:cstheme="minorBidi"/>
          <w:noProof/>
          <w:szCs w:val="22"/>
        </w:rPr>
        <w:tab/>
      </w:r>
      <w:r>
        <w:rPr>
          <w:noProof/>
        </w:rPr>
        <w:t>Scope</w:t>
      </w:r>
      <w:r>
        <w:rPr>
          <w:noProof/>
        </w:rPr>
        <w:tab/>
      </w:r>
      <w:r>
        <w:rPr>
          <w:noProof/>
        </w:rPr>
        <w:fldChar w:fldCharType="begin" w:fldLock="1"/>
      </w:r>
      <w:r>
        <w:rPr>
          <w:noProof/>
        </w:rPr>
        <w:instrText xml:space="preserve"> PAGEREF _Toc170304855 \h </w:instrText>
      </w:r>
      <w:r>
        <w:rPr>
          <w:noProof/>
        </w:rPr>
      </w:r>
      <w:r>
        <w:rPr>
          <w:noProof/>
        </w:rPr>
        <w:fldChar w:fldCharType="separate"/>
      </w:r>
      <w:r>
        <w:rPr>
          <w:noProof/>
        </w:rPr>
        <w:t>8</w:t>
      </w:r>
      <w:r>
        <w:rPr>
          <w:noProof/>
        </w:rPr>
        <w:fldChar w:fldCharType="end"/>
      </w:r>
    </w:p>
    <w:p w14:paraId="7F6A132E" w14:textId="7A5E075B" w:rsidR="00243E9C" w:rsidRDefault="00243E9C">
      <w:pPr>
        <w:pStyle w:val="TOC1"/>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References</w:t>
      </w:r>
      <w:r>
        <w:rPr>
          <w:noProof/>
        </w:rPr>
        <w:tab/>
      </w:r>
      <w:r>
        <w:rPr>
          <w:noProof/>
        </w:rPr>
        <w:fldChar w:fldCharType="begin" w:fldLock="1"/>
      </w:r>
      <w:r>
        <w:rPr>
          <w:noProof/>
        </w:rPr>
        <w:instrText xml:space="preserve"> PAGEREF _Toc170304856 \h </w:instrText>
      </w:r>
      <w:r>
        <w:rPr>
          <w:noProof/>
        </w:rPr>
      </w:r>
      <w:r>
        <w:rPr>
          <w:noProof/>
        </w:rPr>
        <w:fldChar w:fldCharType="separate"/>
      </w:r>
      <w:r>
        <w:rPr>
          <w:noProof/>
        </w:rPr>
        <w:t>8</w:t>
      </w:r>
      <w:r>
        <w:rPr>
          <w:noProof/>
        </w:rPr>
        <w:fldChar w:fldCharType="end"/>
      </w:r>
    </w:p>
    <w:p w14:paraId="236EBF2D" w14:textId="768A4B42" w:rsidR="00243E9C" w:rsidRDefault="00243E9C">
      <w:pPr>
        <w:pStyle w:val="TOC1"/>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Definitions of terms and abbreviations</w:t>
      </w:r>
      <w:r>
        <w:rPr>
          <w:noProof/>
        </w:rPr>
        <w:tab/>
      </w:r>
      <w:r>
        <w:rPr>
          <w:noProof/>
        </w:rPr>
        <w:fldChar w:fldCharType="begin" w:fldLock="1"/>
      </w:r>
      <w:r>
        <w:rPr>
          <w:noProof/>
        </w:rPr>
        <w:instrText xml:space="preserve"> PAGEREF _Toc170304857 \h </w:instrText>
      </w:r>
      <w:r>
        <w:rPr>
          <w:noProof/>
        </w:rPr>
      </w:r>
      <w:r>
        <w:rPr>
          <w:noProof/>
        </w:rPr>
        <w:fldChar w:fldCharType="separate"/>
      </w:r>
      <w:r>
        <w:rPr>
          <w:noProof/>
        </w:rPr>
        <w:t>9</w:t>
      </w:r>
      <w:r>
        <w:rPr>
          <w:noProof/>
        </w:rPr>
        <w:fldChar w:fldCharType="end"/>
      </w:r>
    </w:p>
    <w:p w14:paraId="6AA8F7BD" w14:textId="0916C55D" w:rsidR="00243E9C" w:rsidRDefault="00243E9C">
      <w:pPr>
        <w:pStyle w:val="TOC2"/>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Terms</w:t>
      </w:r>
      <w:r>
        <w:rPr>
          <w:noProof/>
        </w:rPr>
        <w:tab/>
      </w:r>
      <w:r>
        <w:rPr>
          <w:noProof/>
        </w:rPr>
        <w:fldChar w:fldCharType="begin" w:fldLock="1"/>
      </w:r>
      <w:r>
        <w:rPr>
          <w:noProof/>
        </w:rPr>
        <w:instrText xml:space="preserve"> PAGEREF _Toc170304858 \h </w:instrText>
      </w:r>
      <w:r>
        <w:rPr>
          <w:noProof/>
        </w:rPr>
      </w:r>
      <w:r>
        <w:rPr>
          <w:noProof/>
        </w:rPr>
        <w:fldChar w:fldCharType="separate"/>
      </w:r>
      <w:r>
        <w:rPr>
          <w:noProof/>
        </w:rPr>
        <w:t>9</w:t>
      </w:r>
      <w:r>
        <w:rPr>
          <w:noProof/>
        </w:rPr>
        <w:fldChar w:fldCharType="end"/>
      </w:r>
    </w:p>
    <w:p w14:paraId="6F34F80E" w14:textId="44399CBC" w:rsidR="00243E9C" w:rsidRDefault="00243E9C">
      <w:pPr>
        <w:pStyle w:val="TOC2"/>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Abbreviations</w:t>
      </w:r>
      <w:r>
        <w:rPr>
          <w:noProof/>
        </w:rPr>
        <w:tab/>
      </w:r>
      <w:r>
        <w:rPr>
          <w:noProof/>
        </w:rPr>
        <w:fldChar w:fldCharType="begin" w:fldLock="1"/>
      </w:r>
      <w:r>
        <w:rPr>
          <w:noProof/>
        </w:rPr>
        <w:instrText xml:space="preserve"> PAGEREF _Toc170304859 \h </w:instrText>
      </w:r>
      <w:r>
        <w:rPr>
          <w:noProof/>
        </w:rPr>
      </w:r>
      <w:r>
        <w:rPr>
          <w:noProof/>
        </w:rPr>
        <w:fldChar w:fldCharType="separate"/>
      </w:r>
      <w:r>
        <w:rPr>
          <w:noProof/>
        </w:rPr>
        <w:t>9</w:t>
      </w:r>
      <w:r>
        <w:rPr>
          <w:noProof/>
        </w:rPr>
        <w:fldChar w:fldCharType="end"/>
      </w:r>
    </w:p>
    <w:p w14:paraId="5E1D2E97" w14:textId="75432DA2" w:rsidR="00243E9C" w:rsidRDefault="00243E9C">
      <w:pPr>
        <w:pStyle w:val="TOC1"/>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Architecture assumptions and requirements</w:t>
      </w:r>
      <w:r>
        <w:rPr>
          <w:noProof/>
        </w:rPr>
        <w:tab/>
      </w:r>
      <w:r>
        <w:rPr>
          <w:noProof/>
        </w:rPr>
        <w:fldChar w:fldCharType="begin" w:fldLock="1"/>
      </w:r>
      <w:r>
        <w:rPr>
          <w:noProof/>
        </w:rPr>
        <w:instrText xml:space="preserve"> PAGEREF _Toc170304860 \h </w:instrText>
      </w:r>
      <w:r>
        <w:rPr>
          <w:noProof/>
        </w:rPr>
      </w:r>
      <w:r>
        <w:rPr>
          <w:noProof/>
        </w:rPr>
        <w:fldChar w:fldCharType="separate"/>
      </w:r>
      <w:r>
        <w:rPr>
          <w:noProof/>
        </w:rPr>
        <w:t>9</w:t>
      </w:r>
      <w:r>
        <w:rPr>
          <w:noProof/>
        </w:rPr>
        <w:fldChar w:fldCharType="end"/>
      </w:r>
    </w:p>
    <w:p w14:paraId="20913A4A" w14:textId="36807D65" w:rsidR="00243E9C" w:rsidRDefault="00243E9C">
      <w:pPr>
        <w:pStyle w:val="TOC2"/>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Architecture assumptions</w:t>
      </w:r>
      <w:r>
        <w:rPr>
          <w:noProof/>
        </w:rPr>
        <w:tab/>
      </w:r>
      <w:r>
        <w:rPr>
          <w:noProof/>
        </w:rPr>
        <w:fldChar w:fldCharType="begin" w:fldLock="1"/>
      </w:r>
      <w:r>
        <w:rPr>
          <w:noProof/>
        </w:rPr>
        <w:instrText xml:space="preserve"> PAGEREF _Toc170304861 \h </w:instrText>
      </w:r>
      <w:r>
        <w:rPr>
          <w:noProof/>
        </w:rPr>
      </w:r>
      <w:r>
        <w:rPr>
          <w:noProof/>
        </w:rPr>
        <w:fldChar w:fldCharType="separate"/>
      </w:r>
      <w:r>
        <w:rPr>
          <w:noProof/>
        </w:rPr>
        <w:t>9</w:t>
      </w:r>
      <w:r>
        <w:rPr>
          <w:noProof/>
        </w:rPr>
        <w:fldChar w:fldCharType="end"/>
      </w:r>
    </w:p>
    <w:p w14:paraId="7E75DDC7" w14:textId="4B83569D" w:rsidR="00243E9C" w:rsidRDefault="00243E9C">
      <w:pPr>
        <w:pStyle w:val="TOC2"/>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Architecture requirements</w:t>
      </w:r>
      <w:r>
        <w:rPr>
          <w:noProof/>
        </w:rPr>
        <w:tab/>
      </w:r>
      <w:r>
        <w:rPr>
          <w:noProof/>
        </w:rPr>
        <w:fldChar w:fldCharType="begin" w:fldLock="1"/>
      </w:r>
      <w:r>
        <w:rPr>
          <w:noProof/>
        </w:rPr>
        <w:instrText xml:space="preserve"> PAGEREF _Toc170304862 \h </w:instrText>
      </w:r>
      <w:r>
        <w:rPr>
          <w:noProof/>
        </w:rPr>
      </w:r>
      <w:r>
        <w:rPr>
          <w:noProof/>
        </w:rPr>
        <w:fldChar w:fldCharType="separate"/>
      </w:r>
      <w:r>
        <w:rPr>
          <w:noProof/>
        </w:rPr>
        <w:t>10</w:t>
      </w:r>
      <w:r>
        <w:rPr>
          <w:noProof/>
        </w:rPr>
        <w:fldChar w:fldCharType="end"/>
      </w:r>
    </w:p>
    <w:p w14:paraId="0ACA24A4" w14:textId="5F43AFD7" w:rsidR="00243E9C" w:rsidRDefault="00243E9C">
      <w:pPr>
        <w:pStyle w:val="TOC1"/>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Key Issues</w:t>
      </w:r>
      <w:r>
        <w:rPr>
          <w:noProof/>
        </w:rPr>
        <w:tab/>
      </w:r>
      <w:r>
        <w:rPr>
          <w:noProof/>
        </w:rPr>
        <w:fldChar w:fldCharType="begin" w:fldLock="1"/>
      </w:r>
      <w:r>
        <w:rPr>
          <w:noProof/>
        </w:rPr>
        <w:instrText xml:space="preserve"> PAGEREF _Toc170304863 \h </w:instrText>
      </w:r>
      <w:r>
        <w:rPr>
          <w:noProof/>
        </w:rPr>
      </w:r>
      <w:r>
        <w:rPr>
          <w:noProof/>
        </w:rPr>
        <w:fldChar w:fldCharType="separate"/>
      </w:r>
      <w:r>
        <w:rPr>
          <w:noProof/>
        </w:rPr>
        <w:t>11</w:t>
      </w:r>
      <w:r>
        <w:rPr>
          <w:noProof/>
        </w:rPr>
        <w:fldChar w:fldCharType="end"/>
      </w:r>
    </w:p>
    <w:p w14:paraId="07EC591C" w14:textId="4068B0A2" w:rsidR="00243E9C" w:rsidRDefault="00243E9C">
      <w:pPr>
        <w:pStyle w:val="TOC2"/>
        <w:rPr>
          <w:rFonts w:asciiTheme="minorHAnsi" w:eastAsiaTheme="minorEastAsia" w:hAnsiTheme="minorHAnsi" w:cstheme="minorBidi"/>
          <w:noProof/>
          <w:sz w:val="22"/>
          <w:szCs w:val="22"/>
        </w:rPr>
      </w:pPr>
      <w:r>
        <w:rPr>
          <w:noProof/>
        </w:rPr>
        <w:t>5.1</w:t>
      </w:r>
      <w:r>
        <w:rPr>
          <w:rFonts w:asciiTheme="minorHAnsi" w:eastAsiaTheme="minorEastAsia" w:hAnsiTheme="minorHAnsi" w:cstheme="minorBidi"/>
          <w:noProof/>
          <w:sz w:val="22"/>
          <w:szCs w:val="22"/>
        </w:rPr>
        <w:tab/>
      </w:r>
      <w:r>
        <w:rPr>
          <w:noProof/>
        </w:rPr>
        <w:t>Key Issue #1: Architectural enhancements for the support of a MWAB</w:t>
      </w:r>
      <w:r>
        <w:rPr>
          <w:noProof/>
        </w:rPr>
        <w:tab/>
      </w:r>
      <w:r>
        <w:rPr>
          <w:noProof/>
        </w:rPr>
        <w:fldChar w:fldCharType="begin" w:fldLock="1"/>
      </w:r>
      <w:r>
        <w:rPr>
          <w:noProof/>
        </w:rPr>
        <w:instrText xml:space="preserve"> PAGEREF _Toc170304864 \h </w:instrText>
      </w:r>
      <w:r>
        <w:rPr>
          <w:noProof/>
        </w:rPr>
      </w:r>
      <w:r>
        <w:rPr>
          <w:noProof/>
        </w:rPr>
        <w:fldChar w:fldCharType="separate"/>
      </w:r>
      <w:r>
        <w:rPr>
          <w:noProof/>
        </w:rPr>
        <w:t>11</w:t>
      </w:r>
      <w:r>
        <w:rPr>
          <w:noProof/>
        </w:rPr>
        <w:fldChar w:fldCharType="end"/>
      </w:r>
    </w:p>
    <w:p w14:paraId="11233D20" w14:textId="1B83EE78" w:rsidR="00243E9C" w:rsidRDefault="00243E9C">
      <w:pPr>
        <w:pStyle w:val="TOC2"/>
        <w:rPr>
          <w:rFonts w:asciiTheme="minorHAnsi" w:eastAsiaTheme="minorEastAsia" w:hAnsiTheme="minorHAnsi" w:cstheme="minorBidi"/>
          <w:noProof/>
          <w:sz w:val="22"/>
          <w:szCs w:val="22"/>
        </w:rPr>
      </w:pPr>
      <w:r>
        <w:rPr>
          <w:noProof/>
        </w:rPr>
        <w:t>5.2</w:t>
      </w:r>
      <w:r>
        <w:rPr>
          <w:rFonts w:asciiTheme="minorHAnsi" w:eastAsiaTheme="minorEastAsia" w:hAnsiTheme="minorHAnsi" w:cstheme="minorBidi"/>
          <w:noProof/>
          <w:sz w:val="22"/>
          <w:szCs w:val="22"/>
        </w:rPr>
        <w:tab/>
      </w:r>
      <w:r>
        <w:rPr>
          <w:noProof/>
        </w:rPr>
        <w:t>Key Issue #2: Authorization of a MWAB and configuration of MWAB</w:t>
      </w:r>
      <w:r>
        <w:rPr>
          <w:noProof/>
        </w:rPr>
        <w:tab/>
      </w:r>
      <w:r>
        <w:rPr>
          <w:noProof/>
        </w:rPr>
        <w:fldChar w:fldCharType="begin" w:fldLock="1"/>
      </w:r>
      <w:r>
        <w:rPr>
          <w:noProof/>
        </w:rPr>
        <w:instrText xml:space="preserve"> PAGEREF _Toc170304865 \h </w:instrText>
      </w:r>
      <w:r>
        <w:rPr>
          <w:noProof/>
        </w:rPr>
      </w:r>
      <w:r>
        <w:rPr>
          <w:noProof/>
        </w:rPr>
        <w:fldChar w:fldCharType="separate"/>
      </w:r>
      <w:r>
        <w:rPr>
          <w:noProof/>
        </w:rPr>
        <w:t>11</w:t>
      </w:r>
      <w:r>
        <w:rPr>
          <w:noProof/>
        </w:rPr>
        <w:fldChar w:fldCharType="end"/>
      </w:r>
    </w:p>
    <w:p w14:paraId="0FEC9FB6" w14:textId="521D651A" w:rsidR="00243E9C" w:rsidRDefault="00243E9C">
      <w:pPr>
        <w:pStyle w:val="TOC2"/>
        <w:rPr>
          <w:rFonts w:asciiTheme="minorHAnsi" w:eastAsiaTheme="minorEastAsia" w:hAnsiTheme="minorHAnsi" w:cstheme="minorBidi"/>
          <w:noProof/>
          <w:sz w:val="22"/>
          <w:szCs w:val="22"/>
        </w:rPr>
      </w:pPr>
      <w:r>
        <w:rPr>
          <w:noProof/>
        </w:rPr>
        <w:t>5.3</w:t>
      </w:r>
      <w:r>
        <w:rPr>
          <w:rFonts w:asciiTheme="minorHAnsi" w:eastAsiaTheme="minorEastAsia" w:hAnsiTheme="minorHAnsi" w:cstheme="minorBidi"/>
          <w:noProof/>
          <w:sz w:val="22"/>
          <w:szCs w:val="22"/>
        </w:rPr>
        <w:tab/>
      </w:r>
      <w:r>
        <w:rPr>
          <w:noProof/>
        </w:rPr>
        <w:t>Key Issue #3: Control of UE's access to 5GS via a wireless access backhaul</w:t>
      </w:r>
      <w:r>
        <w:rPr>
          <w:noProof/>
        </w:rPr>
        <w:tab/>
      </w:r>
      <w:r>
        <w:rPr>
          <w:noProof/>
        </w:rPr>
        <w:fldChar w:fldCharType="begin" w:fldLock="1"/>
      </w:r>
      <w:r>
        <w:rPr>
          <w:noProof/>
        </w:rPr>
        <w:instrText xml:space="preserve"> PAGEREF _Toc170304866 \h </w:instrText>
      </w:r>
      <w:r>
        <w:rPr>
          <w:noProof/>
        </w:rPr>
      </w:r>
      <w:r>
        <w:rPr>
          <w:noProof/>
        </w:rPr>
        <w:fldChar w:fldCharType="separate"/>
      </w:r>
      <w:r>
        <w:rPr>
          <w:noProof/>
        </w:rPr>
        <w:t>11</w:t>
      </w:r>
      <w:r>
        <w:rPr>
          <w:noProof/>
        </w:rPr>
        <w:fldChar w:fldCharType="end"/>
      </w:r>
    </w:p>
    <w:p w14:paraId="03B7CD9B" w14:textId="6C319D88" w:rsidR="00243E9C" w:rsidRDefault="00243E9C">
      <w:pPr>
        <w:pStyle w:val="TOC2"/>
        <w:rPr>
          <w:rFonts w:asciiTheme="minorHAnsi" w:eastAsiaTheme="minorEastAsia" w:hAnsiTheme="minorHAnsi" w:cstheme="minorBidi"/>
          <w:noProof/>
          <w:sz w:val="22"/>
          <w:szCs w:val="22"/>
        </w:rPr>
      </w:pPr>
      <w:r>
        <w:rPr>
          <w:noProof/>
          <w:lang w:eastAsia="ko-KR"/>
        </w:rPr>
        <w:t>5.4</w:t>
      </w:r>
      <w:r>
        <w:rPr>
          <w:rFonts w:asciiTheme="minorHAnsi" w:eastAsiaTheme="minorEastAsia" w:hAnsiTheme="minorHAnsi" w:cstheme="minorBidi"/>
          <w:noProof/>
          <w:sz w:val="22"/>
          <w:szCs w:val="22"/>
        </w:rPr>
        <w:tab/>
      </w:r>
      <w:r>
        <w:rPr>
          <w:noProof/>
          <w:lang w:eastAsia="ko-KR"/>
        </w:rPr>
        <w:t>Key Issue #4: Efficient mobility and service continuity when served by MWAB</w:t>
      </w:r>
      <w:r>
        <w:rPr>
          <w:noProof/>
        </w:rPr>
        <w:tab/>
      </w:r>
      <w:r>
        <w:rPr>
          <w:noProof/>
        </w:rPr>
        <w:fldChar w:fldCharType="begin" w:fldLock="1"/>
      </w:r>
      <w:r>
        <w:rPr>
          <w:noProof/>
        </w:rPr>
        <w:instrText xml:space="preserve"> PAGEREF _Toc170304867 \h </w:instrText>
      </w:r>
      <w:r>
        <w:rPr>
          <w:noProof/>
        </w:rPr>
      </w:r>
      <w:r>
        <w:rPr>
          <w:noProof/>
        </w:rPr>
        <w:fldChar w:fldCharType="separate"/>
      </w:r>
      <w:r>
        <w:rPr>
          <w:noProof/>
        </w:rPr>
        <w:t>12</w:t>
      </w:r>
      <w:r>
        <w:rPr>
          <w:noProof/>
        </w:rPr>
        <w:fldChar w:fldCharType="end"/>
      </w:r>
    </w:p>
    <w:p w14:paraId="3D576789" w14:textId="2C01A5C7" w:rsidR="00243E9C" w:rsidRDefault="00243E9C">
      <w:pPr>
        <w:pStyle w:val="TOC3"/>
        <w:rPr>
          <w:rFonts w:asciiTheme="minorHAnsi" w:eastAsiaTheme="minorEastAsia" w:hAnsiTheme="minorHAnsi" w:cstheme="minorBidi"/>
          <w:noProof/>
          <w:sz w:val="22"/>
          <w:szCs w:val="22"/>
        </w:rPr>
      </w:pPr>
      <w:r>
        <w:rPr>
          <w:noProof/>
          <w:lang w:eastAsia="ko-KR"/>
        </w:rPr>
        <w:t>5.4.1</w:t>
      </w:r>
      <w:r>
        <w:rPr>
          <w:rFonts w:asciiTheme="minorHAnsi" w:eastAsiaTheme="minorEastAsia" w:hAnsiTheme="minorHAnsi" w:cstheme="minorBidi"/>
          <w:noProof/>
          <w:sz w:val="22"/>
          <w:szCs w:val="22"/>
        </w:rPr>
        <w:tab/>
      </w:r>
      <w:r>
        <w:rPr>
          <w:noProof/>
          <w:lang w:eastAsia="ko-KR"/>
        </w:rPr>
        <w:t>General description</w:t>
      </w:r>
      <w:r>
        <w:rPr>
          <w:noProof/>
        </w:rPr>
        <w:tab/>
      </w:r>
      <w:r>
        <w:rPr>
          <w:noProof/>
        </w:rPr>
        <w:fldChar w:fldCharType="begin" w:fldLock="1"/>
      </w:r>
      <w:r>
        <w:rPr>
          <w:noProof/>
        </w:rPr>
        <w:instrText xml:space="preserve"> PAGEREF _Toc170304868 \h </w:instrText>
      </w:r>
      <w:r>
        <w:rPr>
          <w:noProof/>
        </w:rPr>
      </w:r>
      <w:r>
        <w:rPr>
          <w:noProof/>
        </w:rPr>
        <w:fldChar w:fldCharType="separate"/>
      </w:r>
      <w:r>
        <w:rPr>
          <w:noProof/>
        </w:rPr>
        <w:t>12</w:t>
      </w:r>
      <w:r>
        <w:rPr>
          <w:noProof/>
        </w:rPr>
        <w:fldChar w:fldCharType="end"/>
      </w:r>
    </w:p>
    <w:p w14:paraId="5D2BBD66" w14:textId="59A70456" w:rsidR="00243E9C" w:rsidRDefault="00243E9C">
      <w:pPr>
        <w:pStyle w:val="TOC2"/>
        <w:rPr>
          <w:rFonts w:asciiTheme="minorHAnsi" w:eastAsiaTheme="minorEastAsia" w:hAnsiTheme="minorHAnsi" w:cstheme="minorBidi"/>
          <w:noProof/>
          <w:sz w:val="22"/>
          <w:szCs w:val="22"/>
        </w:rPr>
      </w:pPr>
      <w:r>
        <w:rPr>
          <w:noProof/>
        </w:rPr>
        <w:t>5.5</w:t>
      </w:r>
      <w:r>
        <w:rPr>
          <w:rFonts w:asciiTheme="minorHAnsi" w:eastAsiaTheme="minorEastAsia" w:hAnsiTheme="minorHAnsi" w:cstheme="minorBidi"/>
          <w:noProof/>
          <w:sz w:val="22"/>
          <w:szCs w:val="22"/>
        </w:rPr>
        <w:tab/>
      </w:r>
      <w:r>
        <w:rPr>
          <w:noProof/>
        </w:rPr>
        <w:t>Key Issue #5: Support of location services</w:t>
      </w:r>
      <w:r w:rsidRPr="006062F7">
        <w:rPr>
          <w:rFonts w:eastAsia="SimSun"/>
          <w:noProof/>
          <w:lang w:eastAsia="zh-CN"/>
        </w:rPr>
        <w:t xml:space="preserve"> for UEs when</w:t>
      </w:r>
      <w:r>
        <w:rPr>
          <w:noProof/>
          <w:lang w:eastAsia="zh-CN"/>
        </w:rPr>
        <w:t xml:space="preserve"> MWAB(s) is involved</w:t>
      </w:r>
      <w:r>
        <w:rPr>
          <w:noProof/>
        </w:rPr>
        <w:tab/>
      </w:r>
      <w:r>
        <w:rPr>
          <w:noProof/>
        </w:rPr>
        <w:fldChar w:fldCharType="begin" w:fldLock="1"/>
      </w:r>
      <w:r>
        <w:rPr>
          <w:noProof/>
        </w:rPr>
        <w:instrText xml:space="preserve"> PAGEREF _Toc170304869 \h </w:instrText>
      </w:r>
      <w:r>
        <w:rPr>
          <w:noProof/>
        </w:rPr>
      </w:r>
      <w:r>
        <w:rPr>
          <w:noProof/>
        </w:rPr>
        <w:fldChar w:fldCharType="separate"/>
      </w:r>
      <w:r>
        <w:rPr>
          <w:noProof/>
        </w:rPr>
        <w:t>13</w:t>
      </w:r>
      <w:r>
        <w:rPr>
          <w:noProof/>
        </w:rPr>
        <w:fldChar w:fldCharType="end"/>
      </w:r>
    </w:p>
    <w:p w14:paraId="720DC898" w14:textId="4E038F4C" w:rsidR="00243E9C" w:rsidRDefault="00243E9C">
      <w:pPr>
        <w:pStyle w:val="TOC2"/>
        <w:rPr>
          <w:rFonts w:asciiTheme="minorHAnsi" w:eastAsiaTheme="minorEastAsia" w:hAnsiTheme="minorHAnsi" w:cstheme="minorBidi"/>
          <w:noProof/>
          <w:sz w:val="22"/>
          <w:szCs w:val="22"/>
        </w:rPr>
      </w:pPr>
      <w:r>
        <w:rPr>
          <w:noProof/>
        </w:rPr>
        <w:t>5.6</w:t>
      </w:r>
      <w:r>
        <w:rPr>
          <w:rFonts w:asciiTheme="minorHAnsi" w:eastAsiaTheme="minorEastAsia" w:hAnsiTheme="minorHAnsi" w:cstheme="minorBidi"/>
          <w:noProof/>
          <w:sz w:val="22"/>
          <w:szCs w:val="22"/>
        </w:rPr>
        <w:tab/>
      </w:r>
      <w:r>
        <w:rPr>
          <w:noProof/>
        </w:rPr>
        <w:t>Key Issue #6: Support of Emergency services</w:t>
      </w:r>
      <w:r w:rsidRPr="006062F7">
        <w:rPr>
          <w:rFonts w:eastAsia="SimSun"/>
          <w:noProof/>
          <w:lang w:eastAsia="zh-CN"/>
        </w:rPr>
        <w:t xml:space="preserve"> for UEs via a MWAB</w:t>
      </w:r>
      <w:r>
        <w:rPr>
          <w:noProof/>
        </w:rPr>
        <w:tab/>
      </w:r>
      <w:r>
        <w:rPr>
          <w:noProof/>
        </w:rPr>
        <w:fldChar w:fldCharType="begin" w:fldLock="1"/>
      </w:r>
      <w:r>
        <w:rPr>
          <w:noProof/>
        </w:rPr>
        <w:instrText xml:space="preserve"> PAGEREF _Toc170304870 \h </w:instrText>
      </w:r>
      <w:r>
        <w:rPr>
          <w:noProof/>
        </w:rPr>
      </w:r>
      <w:r>
        <w:rPr>
          <w:noProof/>
        </w:rPr>
        <w:fldChar w:fldCharType="separate"/>
      </w:r>
      <w:r>
        <w:rPr>
          <w:noProof/>
        </w:rPr>
        <w:t>13</w:t>
      </w:r>
      <w:r>
        <w:rPr>
          <w:noProof/>
        </w:rPr>
        <w:fldChar w:fldCharType="end"/>
      </w:r>
    </w:p>
    <w:p w14:paraId="15D5678E" w14:textId="5FA91A21" w:rsidR="00243E9C" w:rsidRDefault="00243E9C">
      <w:pPr>
        <w:pStyle w:val="TOC1"/>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Solutions</w:t>
      </w:r>
      <w:r>
        <w:rPr>
          <w:noProof/>
        </w:rPr>
        <w:tab/>
      </w:r>
      <w:r>
        <w:rPr>
          <w:noProof/>
        </w:rPr>
        <w:fldChar w:fldCharType="begin" w:fldLock="1"/>
      </w:r>
      <w:r>
        <w:rPr>
          <w:noProof/>
        </w:rPr>
        <w:instrText xml:space="preserve"> PAGEREF _Toc170304871 \h </w:instrText>
      </w:r>
      <w:r>
        <w:rPr>
          <w:noProof/>
        </w:rPr>
      </w:r>
      <w:r>
        <w:rPr>
          <w:noProof/>
        </w:rPr>
        <w:fldChar w:fldCharType="separate"/>
      </w:r>
      <w:r>
        <w:rPr>
          <w:noProof/>
        </w:rPr>
        <w:t>13</w:t>
      </w:r>
      <w:r>
        <w:rPr>
          <w:noProof/>
        </w:rPr>
        <w:fldChar w:fldCharType="end"/>
      </w:r>
    </w:p>
    <w:p w14:paraId="36F281A3" w14:textId="3A4E1B34" w:rsidR="00243E9C" w:rsidRDefault="00243E9C">
      <w:pPr>
        <w:pStyle w:val="TOC2"/>
        <w:rPr>
          <w:rFonts w:asciiTheme="minorHAnsi" w:eastAsiaTheme="minorEastAsia" w:hAnsiTheme="minorHAnsi" w:cstheme="minorBidi"/>
          <w:noProof/>
          <w:sz w:val="22"/>
          <w:szCs w:val="22"/>
        </w:rPr>
      </w:pPr>
      <w:r>
        <w:rPr>
          <w:noProof/>
        </w:rPr>
        <w:t>6.0</w:t>
      </w:r>
      <w:r>
        <w:rPr>
          <w:rFonts w:asciiTheme="minorHAnsi" w:eastAsiaTheme="minorEastAsia" w:hAnsiTheme="minorHAnsi" w:cstheme="minorBidi"/>
          <w:noProof/>
          <w:sz w:val="22"/>
          <w:szCs w:val="22"/>
        </w:rPr>
        <w:tab/>
      </w:r>
      <w:r>
        <w:rPr>
          <w:noProof/>
        </w:rPr>
        <w:t>Mapping of solutions to key issues</w:t>
      </w:r>
      <w:r>
        <w:rPr>
          <w:noProof/>
        </w:rPr>
        <w:tab/>
      </w:r>
      <w:r>
        <w:rPr>
          <w:noProof/>
        </w:rPr>
        <w:fldChar w:fldCharType="begin" w:fldLock="1"/>
      </w:r>
      <w:r>
        <w:rPr>
          <w:noProof/>
        </w:rPr>
        <w:instrText xml:space="preserve"> PAGEREF _Toc170304872 \h </w:instrText>
      </w:r>
      <w:r>
        <w:rPr>
          <w:noProof/>
        </w:rPr>
      </w:r>
      <w:r>
        <w:rPr>
          <w:noProof/>
        </w:rPr>
        <w:fldChar w:fldCharType="separate"/>
      </w:r>
      <w:r>
        <w:rPr>
          <w:noProof/>
        </w:rPr>
        <w:t>13</w:t>
      </w:r>
      <w:r>
        <w:rPr>
          <w:noProof/>
        </w:rPr>
        <w:fldChar w:fldCharType="end"/>
      </w:r>
    </w:p>
    <w:p w14:paraId="106415E5" w14:textId="5C59F05C" w:rsidR="00243E9C" w:rsidRDefault="00243E9C">
      <w:pPr>
        <w:pStyle w:val="TOC2"/>
        <w:rPr>
          <w:rFonts w:asciiTheme="minorHAnsi" w:eastAsiaTheme="minorEastAsia" w:hAnsiTheme="minorHAnsi" w:cstheme="minorBidi"/>
          <w:noProof/>
          <w:sz w:val="22"/>
          <w:szCs w:val="22"/>
        </w:rPr>
      </w:pPr>
      <w:r>
        <w:rPr>
          <w:noProof/>
        </w:rPr>
        <w:t>6.1</w:t>
      </w:r>
      <w:r>
        <w:rPr>
          <w:rFonts w:asciiTheme="minorHAnsi" w:eastAsiaTheme="minorEastAsia" w:hAnsiTheme="minorHAnsi" w:cstheme="minorBidi"/>
          <w:noProof/>
          <w:sz w:val="22"/>
          <w:szCs w:val="22"/>
        </w:rPr>
        <w:tab/>
      </w:r>
      <w:r>
        <w:rPr>
          <w:noProof/>
        </w:rPr>
        <w:t>Solution #1: Architecture enhancements to support MWAB operations</w:t>
      </w:r>
      <w:r>
        <w:rPr>
          <w:noProof/>
        </w:rPr>
        <w:tab/>
      </w:r>
      <w:r>
        <w:rPr>
          <w:noProof/>
        </w:rPr>
        <w:fldChar w:fldCharType="begin" w:fldLock="1"/>
      </w:r>
      <w:r>
        <w:rPr>
          <w:noProof/>
        </w:rPr>
        <w:instrText xml:space="preserve"> PAGEREF _Toc170304873 \h </w:instrText>
      </w:r>
      <w:r>
        <w:rPr>
          <w:noProof/>
        </w:rPr>
      </w:r>
      <w:r>
        <w:rPr>
          <w:noProof/>
        </w:rPr>
        <w:fldChar w:fldCharType="separate"/>
      </w:r>
      <w:r>
        <w:rPr>
          <w:noProof/>
        </w:rPr>
        <w:t>14</w:t>
      </w:r>
      <w:r>
        <w:rPr>
          <w:noProof/>
        </w:rPr>
        <w:fldChar w:fldCharType="end"/>
      </w:r>
    </w:p>
    <w:p w14:paraId="6AA8B733" w14:textId="39D84FB7" w:rsidR="00243E9C" w:rsidRDefault="00243E9C">
      <w:pPr>
        <w:pStyle w:val="TOC3"/>
        <w:rPr>
          <w:rFonts w:asciiTheme="minorHAnsi" w:eastAsiaTheme="minorEastAsia" w:hAnsiTheme="minorHAnsi" w:cstheme="minorBidi"/>
          <w:noProof/>
          <w:sz w:val="22"/>
          <w:szCs w:val="22"/>
        </w:rPr>
      </w:pPr>
      <w:r>
        <w:rPr>
          <w:noProof/>
        </w:rPr>
        <w:t>6.1.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304874 \h </w:instrText>
      </w:r>
      <w:r>
        <w:rPr>
          <w:noProof/>
        </w:rPr>
      </w:r>
      <w:r>
        <w:rPr>
          <w:noProof/>
        </w:rPr>
        <w:fldChar w:fldCharType="separate"/>
      </w:r>
      <w:r>
        <w:rPr>
          <w:noProof/>
        </w:rPr>
        <w:t>14</w:t>
      </w:r>
      <w:r>
        <w:rPr>
          <w:noProof/>
        </w:rPr>
        <w:fldChar w:fldCharType="end"/>
      </w:r>
    </w:p>
    <w:p w14:paraId="65890487" w14:textId="108D21A4" w:rsidR="00243E9C" w:rsidRDefault="00243E9C">
      <w:pPr>
        <w:pStyle w:val="TOC3"/>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70304875 \h </w:instrText>
      </w:r>
      <w:r>
        <w:rPr>
          <w:noProof/>
        </w:rPr>
      </w:r>
      <w:r>
        <w:rPr>
          <w:noProof/>
        </w:rPr>
        <w:fldChar w:fldCharType="separate"/>
      </w:r>
      <w:r>
        <w:rPr>
          <w:noProof/>
        </w:rPr>
        <w:t>16</w:t>
      </w:r>
      <w:r>
        <w:rPr>
          <w:noProof/>
        </w:rPr>
        <w:fldChar w:fldCharType="end"/>
      </w:r>
    </w:p>
    <w:p w14:paraId="547FA98D" w14:textId="563CCF8D" w:rsidR="00243E9C" w:rsidRDefault="00243E9C">
      <w:pPr>
        <w:pStyle w:val="TOC3"/>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876 \h </w:instrText>
      </w:r>
      <w:r>
        <w:rPr>
          <w:noProof/>
        </w:rPr>
      </w:r>
      <w:r>
        <w:rPr>
          <w:noProof/>
        </w:rPr>
        <w:fldChar w:fldCharType="separate"/>
      </w:r>
      <w:r>
        <w:rPr>
          <w:noProof/>
        </w:rPr>
        <w:t>17</w:t>
      </w:r>
      <w:r>
        <w:rPr>
          <w:noProof/>
        </w:rPr>
        <w:fldChar w:fldCharType="end"/>
      </w:r>
    </w:p>
    <w:p w14:paraId="40985F63" w14:textId="7163A6E7" w:rsidR="00243E9C" w:rsidRDefault="00243E9C">
      <w:pPr>
        <w:pStyle w:val="TOC4"/>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MWAB-UE registration and authorization</w:t>
      </w:r>
      <w:r>
        <w:rPr>
          <w:noProof/>
        </w:rPr>
        <w:tab/>
      </w:r>
      <w:r>
        <w:rPr>
          <w:noProof/>
        </w:rPr>
        <w:fldChar w:fldCharType="begin" w:fldLock="1"/>
      </w:r>
      <w:r>
        <w:rPr>
          <w:noProof/>
        </w:rPr>
        <w:instrText xml:space="preserve"> PAGEREF _Toc170304877 \h </w:instrText>
      </w:r>
      <w:r>
        <w:rPr>
          <w:noProof/>
        </w:rPr>
      </w:r>
      <w:r>
        <w:rPr>
          <w:noProof/>
        </w:rPr>
        <w:fldChar w:fldCharType="separate"/>
      </w:r>
      <w:r>
        <w:rPr>
          <w:noProof/>
        </w:rPr>
        <w:t>17</w:t>
      </w:r>
      <w:r>
        <w:rPr>
          <w:noProof/>
        </w:rPr>
        <w:fldChar w:fldCharType="end"/>
      </w:r>
    </w:p>
    <w:p w14:paraId="309038A6" w14:textId="7642C3AF" w:rsidR="00243E9C" w:rsidRDefault="00243E9C">
      <w:pPr>
        <w:pStyle w:val="TOC4"/>
        <w:rPr>
          <w:rFonts w:asciiTheme="minorHAnsi" w:eastAsiaTheme="minorEastAsia" w:hAnsiTheme="minorHAnsi" w:cstheme="minorBidi"/>
          <w:noProof/>
          <w:sz w:val="22"/>
          <w:szCs w:val="22"/>
        </w:rPr>
      </w:pPr>
      <w:r w:rsidRPr="006062F7">
        <w:rPr>
          <w:noProof/>
          <w:lang w:val="en-US"/>
        </w:rPr>
        <w:t>6.1.3.2</w:t>
      </w:r>
      <w:r>
        <w:rPr>
          <w:rFonts w:asciiTheme="minorHAnsi" w:eastAsiaTheme="minorEastAsia" w:hAnsiTheme="minorHAnsi" w:cstheme="minorBidi"/>
          <w:noProof/>
          <w:sz w:val="22"/>
          <w:szCs w:val="22"/>
        </w:rPr>
        <w:tab/>
      </w:r>
      <w:r w:rsidRPr="006062F7">
        <w:rPr>
          <w:noProof/>
          <w:lang w:val="en-US"/>
        </w:rPr>
        <w:t>Control of UE's access to MWAB</w:t>
      </w:r>
      <w:r>
        <w:rPr>
          <w:noProof/>
        </w:rPr>
        <w:tab/>
      </w:r>
      <w:r>
        <w:rPr>
          <w:noProof/>
        </w:rPr>
        <w:fldChar w:fldCharType="begin" w:fldLock="1"/>
      </w:r>
      <w:r>
        <w:rPr>
          <w:noProof/>
        </w:rPr>
        <w:instrText xml:space="preserve"> PAGEREF _Toc170304878 \h </w:instrText>
      </w:r>
      <w:r>
        <w:rPr>
          <w:noProof/>
        </w:rPr>
      </w:r>
      <w:r>
        <w:rPr>
          <w:noProof/>
        </w:rPr>
        <w:fldChar w:fldCharType="separate"/>
      </w:r>
      <w:r>
        <w:rPr>
          <w:noProof/>
        </w:rPr>
        <w:t>17</w:t>
      </w:r>
      <w:r>
        <w:rPr>
          <w:noProof/>
        </w:rPr>
        <w:fldChar w:fldCharType="end"/>
      </w:r>
    </w:p>
    <w:p w14:paraId="27DA106C" w14:textId="5E81717E" w:rsidR="00243E9C" w:rsidRDefault="00243E9C">
      <w:pPr>
        <w:pStyle w:val="TOC4"/>
        <w:rPr>
          <w:rFonts w:asciiTheme="minorHAnsi" w:eastAsiaTheme="minorEastAsia" w:hAnsiTheme="minorHAnsi" w:cstheme="minorBidi"/>
          <w:noProof/>
          <w:sz w:val="22"/>
          <w:szCs w:val="22"/>
        </w:rPr>
      </w:pPr>
      <w:r w:rsidRPr="006062F7">
        <w:rPr>
          <w:noProof/>
          <w:lang w:val="en-US"/>
        </w:rPr>
        <w:t>6.1.3.3</w:t>
      </w:r>
      <w:r>
        <w:rPr>
          <w:rFonts w:asciiTheme="minorHAnsi" w:eastAsiaTheme="minorEastAsia" w:hAnsiTheme="minorHAnsi" w:cstheme="minorBidi"/>
          <w:noProof/>
          <w:sz w:val="22"/>
          <w:szCs w:val="22"/>
        </w:rPr>
        <w:tab/>
      </w:r>
      <w:r w:rsidRPr="006062F7">
        <w:rPr>
          <w:noProof/>
          <w:lang w:val="en-US"/>
        </w:rPr>
        <w:t>Support of Location Service for UEs when MWAB(s) is involved</w:t>
      </w:r>
      <w:r>
        <w:rPr>
          <w:noProof/>
        </w:rPr>
        <w:tab/>
      </w:r>
      <w:r>
        <w:rPr>
          <w:noProof/>
        </w:rPr>
        <w:fldChar w:fldCharType="begin" w:fldLock="1"/>
      </w:r>
      <w:r>
        <w:rPr>
          <w:noProof/>
        </w:rPr>
        <w:instrText xml:space="preserve"> PAGEREF _Toc170304879 \h </w:instrText>
      </w:r>
      <w:r>
        <w:rPr>
          <w:noProof/>
        </w:rPr>
      </w:r>
      <w:r>
        <w:rPr>
          <w:noProof/>
        </w:rPr>
        <w:fldChar w:fldCharType="separate"/>
      </w:r>
      <w:r>
        <w:rPr>
          <w:noProof/>
        </w:rPr>
        <w:t>17</w:t>
      </w:r>
      <w:r>
        <w:rPr>
          <w:noProof/>
        </w:rPr>
        <w:fldChar w:fldCharType="end"/>
      </w:r>
    </w:p>
    <w:p w14:paraId="73B4CA16" w14:textId="50F38F25" w:rsidR="00243E9C" w:rsidRDefault="00243E9C">
      <w:pPr>
        <w:pStyle w:val="TOC4"/>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UE mobility to and from a MWAB cell</w:t>
      </w:r>
      <w:r>
        <w:rPr>
          <w:noProof/>
        </w:rPr>
        <w:tab/>
      </w:r>
      <w:r>
        <w:rPr>
          <w:noProof/>
        </w:rPr>
        <w:fldChar w:fldCharType="begin" w:fldLock="1"/>
      </w:r>
      <w:r>
        <w:rPr>
          <w:noProof/>
        </w:rPr>
        <w:instrText xml:space="preserve"> PAGEREF _Toc170304880 \h </w:instrText>
      </w:r>
      <w:r>
        <w:rPr>
          <w:noProof/>
        </w:rPr>
      </w:r>
      <w:r>
        <w:rPr>
          <w:noProof/>
        </w:rPr>
        <w:fldChar w:fldCharType="separate"/>
      </w:r>
      <w:r>
        <w:rPr>
          <w:noProof/>
        </w:rPr>
        <w:t>17</w:t>
      </w:r>
      <w:r>
        <w:rPr>
          <w:noProof/>
        </w:rPr>
        <w:fldChar w:fldCharType="end"/>
      </w:r>
    </w:p>
    <w:p w14:paraId="79B99970" w14:textId="6C0AB647" w:rsidR="00243E9C" w:rsidRDefault="00243E9C">
      <w:pPr>
        <w:pStyle w:val="TOC3"/>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881 \h </w:instrText>
      </w:r>
      <w:r>
        <w:rPr>
          <w:noProof/>
        </w:rPr>
      </w:r>
      <w:r>
        <w:rPr>
          <w:noProof/>
        </w:rPr>
        <w:fldChar w:fldCharType="separate"/>
      </w:r>
      <w:r>
        <w:rPr>
          <w:noProof/>
        </w:rPr>
        <w:t>18</w:t>
      </w:r>
      <w:r>
        <w:rPr>
          <w:noProof/>
        </w:rPr>
        <w:fldChar w:fldCharType="end"/>
      </w:r>
    </w:p>
    <w:p w14:paraId="604049CF" w14:textId="627B787C" w:rsidR="00243E9C" w:rsidRDefault="00243E9C">
      <w:pPr>
        <w:pStyle w:val="TOC2"/>
        <w:rPr>
          <w:rFonts w:asciiTheme="minorHAnsi" w:eastAsiaTheme="minorEastAsia" w:hAnsiTheme="minorHAnsi" w:cstheme="minorBidi"/>
          <w:noProof/>
          <w:sz w:val="22"/>
          <w:szCs w:val="22"/>
        </w:rPr>
      </w:pPr>
      <w:r>
        <w:rPr>
          <w:noProof/>
        </w:rPr>
        <w:t>6.2</w:t>
      </w:r>
      <w:r>
        <w:rPr>
          <w:rFonts w:asciiTheme="minorHAnsi" w:eastAsiaTheme="minorEastAsia" w:hAnsiTheme="minorHAnsi" w:cstheme="minorBidi"/>
          <w:noProof/>
          <w:sz w:val="22"/>
          <w:szCs w:val="22"/>
        </w:rPr>
        <w:tab/>
      </w:r>
      <w:r>
        <w:rPr>
          <w:noProof/>
        </w:rPr>
        <w:t>Solution #2: MWAB architecture and procedures</w:t>
      </w:r>
      <w:r>
        <w:rPr>
          <w:noProof/>
        </w:rPr>
        <w:tab/>
      </w:r>
      <w:r>
        <w:rPr>
          <w:noProof/>
        </w:rPr>
        <w:fldChar w:fldCharType="begin" w:fldLock="1"/>
      </w:r>
      <w:r>
        <w:rPr>
          <w:noProof/>
        </w:rPr>
        <w:instrText xml:space="preserve"> PAGEREF _Toc170304882 \h </w:instrText>
      </w:r>
      <w:r>
        <w:rPr>
          <w:noProof/>
        </w:rPr>
      </w:r>
      <w:r>
        <w:rPr>
          <w:noProof/>
        </w:rPr>
        <w:fldChar w:fldCharType="separate"/>
      </w:r>
      <w:r>
        <w:rPr>
          <w:noProof/>
        </w:rPr>
        <w:t>18</w:t>
      </w:r>
      <w:r>
        <w:rPr>
          <w:noProof/>
        </w:rPr>
        <w:fldChar w:fldCharType="end"/>
      </w:r>
    </w:p>
    <w:p w14:paraId="1D5C683D" w14:textId="1F99956B" w:rsidR="00243E9C" w:rsidRDefault="00243E9C">
      <w:pPr>
        <w:pStyle w:val="TOC3"/>
        <w:rPr>
          <w:rFonts w:asciiTheme="minorHAnsi" w:eastAsiaTheme="minorEastAsia" w:hAnsiTheme="minorHAnsi" w:cstheme="minorBidi"/>
          <w:noProof/>
          <w:sz w:val="22"/>
          <w:szCs w:val="22"/>
        </w:rPr>
      </w:pPr>
      <w:r>
        <w:rPr>
          <w:noProof/>
        </w:rPr>
        <w:t>6.2.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304883 \h </w:instrText>
      </w:r>
      <w:r>
        <w:rPr>
          <w:noProof/>
        </w:rPr>
      </w:r>
      <w:r>
        <w:rPr>
          <w:noProof/>
        </w:rPr>
        <w:fldChar w:fldCharType="separate"/>
      </w:r>
      <w:r>
        <w:rPr>
          <w:noProof/>
        </w:rPr>
        <w:t>18</w:t>
      </w:r>
      <w:r>
        <w:rPr>
          <w:noProof/>
        </w:rPr>
        <w:fldChar w:fldCharType="end"/>
      </w:r>
    </w:p>
    <w:p w14:paraId="7D179E0F" w14:textId="72F1E647" w:rsidR="00243E9C" w:rsidRDefault="00243E9C">
      <w:pPr>
        <w:pStyle w:val="TOC3"/>
        <w:rPr>
          <w:rFonts w:asciiTheme="minorHAnsi" w:eastAsiaTheme="minorEastAsia" w:hAnsiTheme="minorHAnsi" w:cstheme="minorBidi"/>
          <w:noProof/>
          <w:sz w:val="22"/>
          <w:szCs w:val="22"/>
        </w:rPr>
      </w:pPr>
      <w:r>
        <w:rPr>
          <w:noProof/>
        </w:rPr>
        <w:t>6.2.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70304884 \h </w:instrText>
      </w:r>
      <w:r>
        <w:rPr>
          <w:noProof/>
        </w:rPr>
      </w:r>
      <w:r>
        <w:rPr>
          <w:noProof/>
        </w:rPr>
        <w:fldChar w:fldCharType="separate"/>
      </w:r>
      <w:r>
        <w:rPr>
          <w:noProof/>
        </w:rPr>
        <w:t>18</w:t>
      </w:r>
      <w:r>
        <w:rPr>
          <w:noProof/>
        </w:rPr>
        <w:fldChar w:fldCharType="end"/>
      </w:r>
    </w:p>
    <w:p w14:paraId="0E17A49B" w14:textId="757BBB7B" w:rsidR="00243E9C" w:rsidRDefault="00243E9C">
      <w:pPr>
        <w:pStyle w:val="TOC4"/>
        <w:rPr>
          <w:rFonts w:asciiTheme="minorHAnsi" w:eastAsiaTheme="minorEastAsia" w:hAnsiTheme="minorHAnsi" w:cstheme="minorBidi"/>
          <w:noProof/>
          <w:sz w:val="22"/>
          <w:szCs w:val="22"/>
        </w:rPr>
      </w:pPr>
      <w:r>
        <w:rPr>
          <w:noProof/>
        </w:rPr>
        <w:t>6.2.2.1</w:t>
      </w:r>
      <w:r>
        <w:rPr>
          <w:rFonts w:asciiTheme="minorHAnsi" w:eastAsiaTheme="minorEastAsia" w:hAnsiTheme="minorHAnsi" w:cstheme="minorBidi"/>
          <w:noProof/>
          <w:sz w:val="22"/>
          <w:szCs w:val="22"/>
        </w:rPr>
        <w:tab/>
      </w:r>
      <w:r>
        <w:rPr>
          <w:noProof/>
        </w:rPr>
        <w:t>Connection with OAM server over PDU session</w:t>
      </w:r>
      <w:r>
        <w:rPr>
          <w:noProof/>
        </w:rPr>
        <w:tab/>
      </w:r>
      <w:r>
        <w:rPr>
          <w:noProof/>
        </w:rPr>
        <w:fldChar w:fldCharType="begin" w:fldLock="1"/>
      </w:r>
      <w:r>
        <w:rPr>
          <w:noProof/>
        </w:rPr>
        <w:instrText xml:space="preserve"> PAGEREF _Toc170304885 \h </w:instrText>
      </w:r>
      <w:r>
        <w:rPr>
          <w:noProof/>
        </w:rPr>
      </w:r>
      <w:r>
        <w:rPr>
          <w:noProof/>
        </w:rPr>
        <w:fldChar w:fldCharType="separate"/>
      </w:r>
      <w:r>
        <w:rPr>
          <w:noProof/>
        </w:rPr>
        <w:t>18</w:t>
      </w:r>
      <w:r>
        <w:rPr>
          <w:noProof/>
        </w:rPr>
        <w:fldChar w:fldCharType="end"/>
      </w:r>
    </w:p>
    <w:p w14:paraId="3C128B3A" w14:textId="0BD96298" w:rsidR="00243E9C" w:rsidRDefault="00243E9C">
      <w:pPr>
        <w:pStyle w:val="TOC4"/>
        <w:rPr>
          <w:rFonts w:asciiTheme="minorHAnsi" w:eastAsiaTheme="minorEastAsia" w:hAnsiTheme="minorHAnsi" w:cstheme="minorBidi"/>
          <w:noProof/>
          <w:sz w:val="22"/>
          <w:szCs w:val="22"/>
        </w:rPr>
      </w:pPr>
      <w:r>
        <w:rPr>
          <w:noProof/>
        </w:rPr>
        <w:t>6.2.2.2</w:t>
      </w:r>
      <w:r>
        <w:rPr>
          <w:rFonts w:asciiTheme="minorHAnsi" w:eastAsiaTheme="minorEastAsia" w:hAnsiTheme="minorHAnsi" w:cstheme="minorBidi"/>
          <w:noProof/>
          <w:sz w:val="22"/>
          <w:szCs w:val="22"/>
        </w:rPr>
        <w:tab/>
      </w:r>
      <w:r>
        <w:rPr>
          <w:noProof/>
        </w:rPr>
        <w:t>N2 connection over BH PDU session</w:t>
      </w:r>
      <w:r>
        <w:rPr>
          <w:noProof/>
        </w:rPr>
        <w:tab/>
      </w:r>
      <w:r>
        <w:rPr>
          <w:noProof/>
        </w:rPr>
        <w:fldChar w:fldCharType="begin" w:fldLock="1"/>
      </w:r>
      <w:r>
        <w:rPr>
          <w:noProof/>
        </w:rPr>
        <w:instrText xml:space="preserve"> PAGEREF _Toc170304886 \h </w:instrText>
      </w:r>
      <w:r>
        <w:rPr>
          <w:noProof/>
        </w:rPr>
      </w:r>
      <w:r>
        <w:rPr>
          <w:noProof/>
        </w:rPr>
        <w:fldChar w:fldCharType="separate"/>
      </w:r>
      <w:r>
        <w:rPr>
          <w:noProof/>
        </w:rPr>
        <w:t>18</w:t>
      </w:r>
      <w:r>
        <w:rPr>
          <w:noProof/>
        </w:rPr>
        <w:fldChar w:fldCharType="end"/>
      </w:r>
    </w:p>
    <w:p w14:paraId="2E73FD66" w14:textId="288BF7BD" w:rsidR="00243E9C" w:rsidRDefault="00243E9C">
      <w:pPr>
        <w:pStyle w:val="TOC4"/>
        <w:rPr>
          <w:rFonts w:asciiTheme="minorHAnsi" w:eastAsiaTheme="minorEastAsia" w:hAnsiTheme="minorHAnsi" w:cstheme="minorBidi"/>
          <w:noProof/>
          <w:sz w:val="22"/>
          <w:szCs w:val="22"/>
        </w:rPr>
      </w:pPr>
      <w:r>
        <w:rPr>
          <w:noProof/>
        </w:rPr>
        <w:t>6.2.2.3</w:t>
      </w:r>
      <w:r>
        <w:rPr>
          <w:rFonts w:asciiTheme="minorHAnsi" w:eastAsiaTheme="minorEastAsia" w:hAnsiTheme="minorHAnsi" w:cstheme="minorBidi"/>
          <w:noProof/>
          <w:sz w:val="22"/>
          <w:szCs w:val="22"/>
        </w:rPr>
        <w:tab/>
      </w:r>
      <w:r>
        <w:rPr>
          <w:noProof/>
        </w:rPr>
        <w:t>N3 over BH PDU session</w:t>
      </w:r>
      <w:r>
        <w:rPr>
          <w:noProof/>
        </w:rPr>
        <w:tab/>
      </w:r>
      <w:r>
        <w:rPr>
          <w:noProof/>
        </w:rPr>
        <w:fldChar w:fldCharType="begin" w:fldLock="1"/>
      </w:r>
      <w:r>
        <w:rPr>
          <w:noProof/>
        </w:rPr>
        <w:instrText xml:space="preserve"> PAGEREF _Toc170304887 \h </w:instrText>
      </w:r>
      <w:r>
        <w:rPr>
          <w:noProof/>
        </w:rPr>
      </w:r>
      <w:r>
        <w:rPr>
          <w:noProof/>
        </w:rPr>
        <w:fldChar w:fldCharType="separate"/>
      </w:r>
      <w:r>
        <w:rPr>
          <w:noProof/>
        </w:rPr>
        <w:t>19</w:t>
      </w:r>
      <w:r>
        <w:rPr>
          <w:noProof/>
        </w:rPr>
        <w:fldChar w:fldCharType="end"/>
      </w:r>
    </w:p>
    <w:p w14:paraId="32CCF6EA" w14:textId="666A20C7" w:rsidR="00243E9C" w:rsidRDefault="00243E9C">
      <w:pPr>
        <w:pStyle w:val="TOC4"/>
        <w:rPr>
          <w:rFonts w:asciiTheme="minorHAnsi" w:eastAsiaTheme="minorEastAsia" w:hAnsiTheme="minorHAnsi" w:cstheme="minorBidi"/>
          <w:noProof/>
          <w:sz w:val="22"/>
          <w:szCs w:val="22"/>
        </w:rPr>
      </w:pPr>
      <w:r>
        <w:rPr>
          <w:noProof/>
        </w:rPr>
        <w:t>6.2.2.4</w:t>
      </w:r>
      <w:r>
        <w:rPr>
          <w:rFonts w:asciiTheme="minorHAnsi" w:eastAsiaTheme="minorEastAsia" w:hAnsiTheme="minorHAnsi" w:cstheme="minorBidi"/>
          <w:noProof/>
          <w:sz w:val="22"/>
          <w:szCs w:val="22"/>
        </w:rPr>
        <w:tab/>
      </w:r>
      <w:r>
        <w:rPr>
          <w:noProof/>
        </w:rPr>
        <w:t>Xn over BH PDU session</w:t>
      </w:r>
      <w:r>
        <w:rPr>
          <w:noProof/>
        </w:rPr>
        <w:tab/>
      </w:r>
      <w:r>
        <w:rPr>
          <w:noProof/>
        </w:rPr>
        <w:fldChar w:fldCharType="begin" w:fldLock="1"/>
      </w:r>
      <w:r>
        <w:rPr>
          <w:noProof/>
        </w:rPr>
        <w:instrText xml:space="preserve"> PAGEREF _Toc170304888 \h </w:instrText>
      </w:r>
      <w:r>
        <w:rPr>
          <w:noProof/>
        </w:rPr>
      </w:r>
      <w:r>
        <w:rPr>
          <w:noProof/>
        </w:rPr>
        <w:fldChar w:fldCharType="separate"/>
      </w:r>
      <w:r>
        <w:rPr>
          <w:noProof/>
        </w:rPr>
        <w:t>19</w:t>
      </w:r>
      <w:r>
        <w:rPr>
          <w:noProof/>
        </w:rPr>
        <w:fldChar w:fldCharType="end"/>
      </w:r>
    </w:p>
    <w:p w14:paraId="7C294612" w14:textId="1F5CCAA3" w:rsidR="00243E9C" w:rsidRDefault="00243E9C">
      <w:pPr>
        <w:pStyle w:val="TOC4"/>
        <w:rPr>
          <w:rFonts w:asciiTheme="minorHAnsi" w:eastAsiaTheme="minorEastAsia" w:hAnsiTheme="minorHAnsi" w:cstheme="minorBidi"/>
          <w:noProof/>
          <w:sz w:val="22"/>
          <w:szCs w:val="22"/>
        </w:rPr>
      </w:pPr>
      <w:r>
        <w:rPr>
          <w:noProof/>
        </w:rPr>
        <w:t>6.2.2.5</w:t>
      </w:r>
      <w:r>
        <w:rPr>
          <w:rFonts w:asciiTheme="minorHAnsi" w:eastAsiaTheme="minorEastAsia" w:hAnsiTheme="minorHAnsi" w:cstheme="minorBidi"/>
          <w:noProof/>
          <w:sz w:val="22"/>
          <w:szCs w:val="22"/>
        </w:rPr>
        <w:tab/>
      </w:r>
      <w:r>
        <w:rPr>
          <w:noProof/>
        </w:rPr>
        <w:t>Handling of NG establishment with respect to the topic of multi-hop handling</w:t>
      </w:r>
      <w:r>
        <w:rPr>
          <w:noProof/>
        </w:rPr>
        <w:tab/>
      </w:r>
      <w:r>
        <w:rPr>
          <w:noProof/>
        </w:rPr>
        <w:fldChar w:fldCharType="begin" w:fldLock="1"/>
      </w:r>
      <w:r>
        <w:rPr>
          <w:noProof/>
        </w:rPr>
        <w:instrText xml:space="preserve"> PAGEREF _Toc170304889 \h </w:instrText>
      </w:r>
      <w:r>
        <w:rPr>
          <w:noProof/>
        </w:rPr>
      </w:r>
      <w:r>
        <w:rPr>
          <w:noProof/>
        </w:rPr>
        <w:fldChar w:fldCharType="separate"/>
      </w:r>
      <w:r>
        <w:rPr>
          <w:noProof/>
        </w:rPr>
        <w:t>19</w:t>
      </w:r>
      <w:r>
        <w:rPr>
          <w:noProof/>
        </w:rPr>
        <w:fldChar w:fldCharType="end"/>
      </w:r>
    </w:p>
    <w:p w14:paraId="5672234A" w14:textId="0BF7F505" w:rsidR="00243E9C" w:rsidRDefault="00243E9C">
      <w:pPr>
        <w:pStyle w:val="TOC3"/>
        <w:rPr>
          <w:rFonts w:asciiTheme="minorHAnsi" w:eastAsiaTheme="minorEastAsia" w:hAnsiTheme="minorHAnsi" w:cstheme="minorBidi"/>
          <w:noProof/>
          <w:sz w:val="22"/>
          <w:szCs w:val="22"/>
        </w:rPr>
      </w:pPr>
      <w:r>
        <w:rPr>
          <w:noProof/>
        </w:rPr>
        <w:t>6.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890 \h </w:instrText>
      </w:r>
      <w:r>
        <w:rPr>
          <w:noProof/>
        </w:rPr>
      </w:r>
      <w:r>
        <w:rPr>
          <w:noProof/>
        </w:rPr>
        <w:fldChar w:fldCharType="separate"/>
      </w:r>
      <w:r>
        <w:rPr>
          <w:noProof/>
        </w:rPr>
        <w:t>20</w:t>
      </w:r>
      <w:r>
        <w:rPr>
          <w:noProof/>
        </w:rPr>
        <w:fldChar w:fldCharType="end"/>
      </w:r>
    </w:p>
    <w:p w14:paraId="73C0A65F" w14:textId="2C715C7F" w:rsidR="00243E9C" w:rsidRDefault="00243E9C">
      <w:pPr>
        <w:pStyle w:val="TOC4"/>
        <w:rPr>
          <w:rFonts w:asciiTheme="minorHAnsi" w:eastAsiaTheme="minorEastAsia" w:hAnsiTheme="minorHAnsi" w:cstheme="minorBidi"/>
          <w:noProof/>
          <w:sz w:val="22"/>
          <w:szCs w:val="22"/>
        </w:rPr>
      </w:pPr>
      <w:r>
        <w:rPr>
          <w:noProof/>
        </w:rPr>
        <w:t>6.2.3.1</w:t>
      </w:r>
      <w:r>
        <w:rPr>
          <w:rFonts w:asciiTheme="minorHAnsi" w:eastAsiaTheme="minorEastAsia" w:hAnsiTheme="minorHAnsi" w:cstheme="minorBidi"/>
          <w:noProof/>
          <w:sz w:val="22"/>
          <w:szCs w:val="22"/>
        </w:rPr>
        <w:tab/>
      </w:r>
      <w:r>
        <w:rPr>
          <w:noProof/>
        </w:rPr>
        <w:t>Connection with OAM server over PDU session</w:t>
      </w:r>
      <w:r>
        <w:rPr>
          <w:noProof/>
        </w:rPr>
        <w:tab/>
      </w:r>
      <w:r>
        <w:rPr>
          <w:noProof/>
        </w:rPr>
        <w:fldChar w:fldCharType="begin" w:fldLock="1"/>
      </w:r>
      <w:r>
        <w:rPr>
          <w:noProof/>
        </w:rPr>
        <w:instrText xml:space="preserve"> PAGEREF _Toc170304891 \h </w:instrText>
      </w:r>
      <w:r>
        <w:rPr>
          <w:noProof/>
        </w:rPr>
      </w:r>
      <w:r>
        <w:rPr>
          <w:noProof/>
        </w:rPr>
        <w:fldChar w:fldCharType="separate"/>
      </w:r>
      <w:r>
        <w:rPr>
          <w:noProof/>
        </w:rPr>
        <w:t>20</w:t>
      </w:r>
      <w:r>
        <w:rPr>
          <w:noProof/>
        </w:rPr>
        <w:fldChar w:fldCharType="end"/>
      </w:r>
    </w:p>
    <w:p w14:paraId="40BB7835" w14:textId="244FE3CB" w:rsidR="00243E9C" w:rsidRDefault="00243E9C">
      <w:pPr>
        <w:pStyle w:val="TOC4"/>
        <w:rPr>
          <w:rFonts w:asciiTheme="minorHAnsi" w:eastAsiaTheme="minorEastAsia" w:hAnsiTheme="minorHAnsi" w:cstheme="minorBidi"/>
          <w:noProof/>
          <w:sz w:val="22"/>
          <w:szCs w:val="22"/>
        </w:rPr>
      </w:pPr>
      <w:r>
        <w:rPr>
          <w:noProof/>
        </w:rPr>
        <w:t>6.2.3.2</w:t>
      </w:r>
      <w:r>
        <w:rPr>
          <w:rFonts w:asciiTheme="minorHAnsi" w:eastAsiaTheme="minorEastAsia" w:hAnsiTheme="minorHAnsi" w:cstheme="minorBidi"/>
          <w:noProof/>
          <w:sz w:val="22"/>
          <w:szCs w:val="22"/>
        </w:rPr>
        <w:tab/>
      </w:r>
      <w:r>
        <w:rPr>
          <w:noProof/>
        </w:rPr>
        <w:t>N2 connection over BH PDU session</w:t>
      </w:r>
      <w:r>
        <w:rPr>
          <w:noProof/>
        </w:rPr>
        <w:tab/>
      </w:r>
      <w:r>
        <w:rPr>
          <w:noProof/>
        </w:rPr>
        <w:fldChar w:fldCharType="begin" w:fldLock="1"/>
      </w:r>
      <w:r>
        <w:rPr>
          <w:noProof/>
        </w:rPr>
        <w:instrText xml:space="preserve"> PAGEREF _Toc170304892 \h </w:instrText>
      </w:r>
      <w:r>
        <w:rPr>
          <w:noProof/>
        </w:rPr>
      </w:r>
      <w:r>
        <w:rPr>
          <w:noProof/>
        </w:rPr>
        <w:fldChar w:fldCharType="separate"/>
      </w:r>
      <w:r>
        <w:rPr>
          <w:noProof/>
        </w:rPr>
        <w:t>20</w:t>
      </w:r>
      <w:r>
        <w:rPr>
          <w:noProof/>
        </w:rPr>
        <w:fldChar w:fldCharType="end"/>
      </w:r>
    </w:p>
    <w:p w14:paraId="72FF6018" w14:textId="71D29B98" w:rsidR="00243E9C" w:rsidRDefault="00243E9C">
      <w:pPr>
        <w:pStyle w:val="TOC4"/>
        <w:rPr>
          <w:rFonts w:asciiTheme="minorHAnsi" w:eastAsiaTheme="minorEastAsia" w:hAnsiTheme="minorHAnsi" w:cstheme="minorBidi"/>
          <w:noProof/>
          <w:sz w:val="22"/>
          <w:szCs w:val="22"/>
        </w:rPr>
      </w:pPr>
      <w:r>
        <w:rPr>
          <w:noProof/>
        </w:rPr>
        <w:t>6.2.3.3</w:t>
      </w:r>
      <w:r>
        <w:rPr>
          <w:rFonts w:asciiTheme="minorHAnsi" w:eastAsiaTheme="minorEastAsia" w:hAnsiTheme="minorHAnsi" w:cstheme="minorBidi"/>
          <w:noProof/>
          <w:sz w:val="22"/>
          <w:szCs w:val="22"/>
        </w:rPr>
        <w:tab/>
      </w:r>
      <w:r>
        <w:rPr>
          <w:noProof/>
        </w:rPr>
        <w:t>N3 connection over BH PDU session</w:t>
      </w:r>
      <w:r>
        <w:rPr>
          <w:noProof/>
        </w:rPr>
        <w:tab/>
      </w:r>
      <w:r>
        <w:rPr>
          <w:noProof/>
        </w:rPr>
        <w:fldChar w:fldCharType="begin" w:fldLock="1"/>
      </w:r>
      <w:r>
        <w:rPr>
          <w:noProof/>
        </w:rPr>
        <w:instrText xml:space="preserve"> PAGEREF _Toc170304893 \h </w:instrText>
      </w:r>
      <w:r>
        <w:rPr>
          <w:noProof/>
        </w:rPr>
      </w:r>
      <w:r>
        <w:rPr>
          <w:noProof/>
        </w:rPr>
        <w:fldChar w:fldCharType="separate"/>
      </w:r>
      <w:r>
        <w:rPr>
          <w:noProof/>
        </w:rPr>
        <w:t>21</w:t>
      </w:r>
      <w:r>
        <w:rPr>
          <w:noProof/>
        </w:rPr>
        <w:fldChar w:fldCharType="end"/>
      </w:r>
    </w:p>
    <w:p w14:paraId="4A166690" w14:textId="4696A936" w:rsidR="00243E9C" w:rsidRDefault="00243E9C">
      <w:pPr>
        <w:pStyle w:val="TOC4"/>
        <w:rPr>
          <w:rFonts w:asciiTheme="minorHAnsi" w:eastAsiaTheme="minorEastAsia" w:hAnsiTheme="minorHAnsi" w:cstheme="minorBidi"/>
          <w:noProof/>
          <w:sz w:val="22"/>
          <w:szCs w:val="22"/>
        </w:rPr>
      </w:pPr>
      <w:r>
        <w:rPr>
          <w:noProof/>
        </w:rPr>
        <w:t>6.2.3.4</w:t>
      </w:r>
      <w:r>
        <w:rPr>
          <w:rFonts w:asciiTheme="minorHAnsi" w:eastAsiaTheme="minorEastAsia" w:hAnsiTheme="minorHAnsi" w:cstheme="minorBidi"/>
          <w:noProof/>
          <w:sz w:val="22"/>
          <w:szCs w:val="22"/>
        </w:rPr>
        <w:tab/>
      </w:r>
      <w:r>
        <w:rPr>
          <w:noProof/>
        </w:rPr>
        <w:t>Xn connection over BH PDU session</w:t>
      </w:r>
      <w:r>
        <w:rPr>
          <w:noProof/>
        </w:rPr>
        <w:tab/>
      </w:r>
      <w:r>
        <w:rPr>
          <w:noProof/>
        </w:rPr>
        <w:fldChar w:fldCharType="begin" w:fldLock="1"/>
      </w:r>
      <w:r>
        <w:rPr>
          <w:noProof/>
        </w:rPr>
        <w:instrText xml:space="preserve"> PAGEREF _Toc170304894 \h </w:instrText>
      </w:r>
      <w:r>
        <w:rPr>
          <w:noProof/>
        </w:rPr>
      </w:r>
      <w:r>
        <w:rPr>
          <w:noProof/>
        </w:rPr>
        <w:fldChar w:fldCharType="separate"/>
      </w:r>
      <w:r>
        <w:rPr>
          <w:noProof/>
        </w:rPr>
        <w:t>21</w:t>
      </w:r>
      <w:r>
        <w:rPr>
          <w:noProof/>
        </w:rPr>
        <w:fldChar w:fldCharType="end"/>
      </w:r>
    </w:p>
    <w:p w14:paraId="5869873D" w14:textId="410F4FB6" w:rsidR="00243E9C" w:rsidRDefault="00243E9C">
      <w:pPr>
        <w:pStyle w:val="TOC4"/>
        <w:rPr>
          <w:rFonts w:asciiTheme="minorHAnsi" w:eastAsiaTheme="minorEastAsia" w:hAnsiTheme="minorHAnsi" w:cstheme="minorBidi"/>
          <w:noProof/>
          <w:sz w:val="22"/>
          <w:szCs w:val="22"/>
        </w:rPr>
      </w:pPr>
      <w:r>
        <w:rPr>
          <w:noProof/>
        </w:rPr>
        <w:t>6.2.3.5</w:t>
      </w:r>
      <w:r>
        <w:rPr>
          <w:rFonts w:asciiTheme="minorHAnsi" w:eastAsiaTheme="minorEastAsia" w:hAnsiTheme="minorHAnsi" w:cstheme="minorBidi"/>
          <w:noProof/>
          <w:sz w:val="22"/>
          <w:szCs w:val="22"/>
        </w:rPr>
        <w:tab/>
      </w:r>
      <w:r>
        <w:rPr>
          <w:noProof/>
        </w:rPr>
        <w:t>Alternative handling of N2 transmission by using dedicated IP address for MWAB-gNB</w:t>
      </w:r>
      <w:r>
        <w:rPr>
          <w:noProof/>
        </w:rPr>
        <w:tab/>
      </w:r>
      <w:r>
        <w:rPr>
          <w:noProof/>
        </w:rPr>
        <w:fldChar w:fldCharType="begin" w:fldLock="1"/>
      </w:r>
      <w:r>
        <w:rPr>
          <w:noProof/>
        </w:rPr>
        <w:instrText xml:space="preserve"> PAGEREF _Toc170304895 \h </w:instrText>
      </w:r>
      <w:r>
        <w:rPr>
          <w:noProof/>
        </w:rPr>
      </w:r>
      <w:r>
        <w:rPr>
          <w:noProof/>
        </w:rPr>
        <w:fldChar w:fldCharType="separate"/>
      </w:r>
      <w:r>
        <w:rPr>
          <w:noProof/>
        </w:rPr>
        <w:t>21</w:t>
      </w:r>
      <w:r>
        <w:rPr>
          <w:noProof/>
        </w:rPr>
        <w:fldChar w:fldCharType="end"/>
      </w:r>
    </w:p>
    <w:p w14:paraId="637622B3" w14:textId="5A8EAB07" w:rsidR="00243E9C" w:rsidRDefault="00243E9C">
      <w:pPr>
        <w:pStyle w:val="TOC4"/>
        <w:rPr>
          <w:rFonts w:asciiTheme="minorHAnsi" w:eastAsiaTheme="minorEastAsia" w:hAnsiTheme="minorHAnsi" w:cstheme="minorBidi"/>
          <w:noProof/>
          <w:sz w:val="22"/>
          <w:szCs w:val="22"/>
        </w:rPr>
      </w:pPr>
      <w:r>
        <w:rPr>
          <w:noProof/>
        </w:rPr>
        <w:t>6.2.3.6</w:t>
      </w:r>
      <w:r>
        <w:rPr>
          <w:rFonts w:asciiTheme="minorHAnsi" w:eastAsiaTheme="minorEastAsia" w:hAnsiTheme="minorHAnsi" w:cstheme="minorBidi"/>
          <w:noProof/>
          <w:sz w:val="22"/>
          <w:szCs w:val="22"/>
        </w:rPr>
        <w:tab/>
      </w:r>
      <w:r>
        <w:rPr>
          <w:noProof/>
        </w:rPr>
        <w:t>MWAB NG-establishment</w:t>
      </w:r>
      <w:r>
        <w:rPr>
          <w:noProof/>
        </w:rPr>
        <w:tab/>
      </w:r>
      <w:r>
        <w:rPr>
          <w:noProof/>
        </w:rPr>
        <w:fldChar w:fldCharType="begin" w:fldLock="1"/>
      </w:r>
      <w:r>
        <w:rPr>
          <w:noProof/>
        </w:rPr>
        <w:instrText xml:space="preserve"> PAGEREF _Toc170304896 \h </w:instrText>
      </w:r>
      <w:r>
        <w:rPr>
          <w:noProof/>
        </w:rPr>
      </w:r>
      <w:r>
        <w:rPr>
          <w:noProof/>
        </w:rPr>
        <w:fldChar w:fldCharType="separate"/>
      </w:r>
      <w:r>
        <w:rPr>
          <w:noProof/>
        </w:rPr>
        <w:t>21</w:t>
      </w:r>
      <w:r>
        <w:rPr>
          <w:noProof/>
        </w:rPr>
        <w:fldChar w:fldCharType="end"/>
      </w:r>
    </w:p>
    <w:p w14:paraId="461E0A50" w14:textId="257199C5" w:rsidR="00243E9C" w:rsidRDefault="00243E9C">
      <w:pPr>
        <w:pStyle w:val="TOC4"/>
        <w:rPr>
          <w:rFonts w:asciiTheme="minorHAnsi" w:eastAsiaTheme="minorEastAsia" w:hAnsiTheme="minorHAnsi" w:cstheme="minorBidi"/>
          <w:noProof/>
          <w:sz w:val="22"/>
          <w:szCs w:val="22"/>
        </w:rPr>
      </w:pPr>
      <w:r>
        <w:rPr>
          <w:noProof/>
        </w:rPr>
        <w:t>6.2.3.7</w:t>
      </w:r>
      <w:r>
        <w:rPr>
          <w:rFonts w:asciiTheme="minorHAnsi" w:eastAsiaTheme="minorEastAsia" w:hAnsiTheme="minorHAnsi" w:cstheme="minorBidi"/>
          <w:noProof/>
          <w:sz w:val="22"/>
          <w:szCs w:val="22"/>
        </w:rPr>
        <w:tab/>
      </w:r>
      <w:r>
        <w:rPr>
          <w:noProof/>
        </w:rPr>
        <w:t>MWAB-UE registration over other MWAB-gNB</w:t>
      </w:r>
      <w:r>
        <w:rPr>
          <w:noProof/>
        </w:rPr>
        <w:tab/>
      </w:r>
      <w:r>
        <w:rPr>
          <w:noProof/>
        </w:rPr>
        <w:fldChar w:fldCharType="begin" w:fldLock="1"/>
      </w:r>
      <w:r>
        <w:rPr>
          <w:noProof/>
        </w:rPr>
        <w:instrText xml:space="preserve"> PAGEREF _Toc170304897 \h </w:instrText>
      </w:r>
      <w:r>
        <w:rPr>
          <w:noProof/>
        </w:rPr>
      </w:r>
      <w:r>
        <w:rPr>
          <w:noProof/>
        </w:rPr>
        <w:fldChar w:fldCharType="separate"/>
      </w:r>
      <w:r>
        <w:rPr>
          <w:noProof/>
        </w:rPr>
        <w:t>22</w:t>
      </w:r>
      <w:r>
        <w:rPr>
          <w:noProof/>
        </w:rPr>
        <w:fldChar w:fldCharType="end"/>
      </w:r>
    </w:p>
    <w:p w14:paraId="097E7E60" w14:textId="0257222A" w:rsidR="00243E9C" w:rsidRDefault="00243E9C">
      <w:pPr>
        <w:pStyle w:val="TOC4"/>
        <w:rPr>
          <w:rFonts w:asciiTheme="minorHAnsi" w:eastAsiaTheme="minorEastAsia" w:hAnsiTheme="minorHAnsi" w:cstheme="minorBidi"/>
          <w:noProof/>
          <w:sz w:val="22"/>
          <w:szCs w:val="22"/>
        </w:rPr>
      </w:pPr>
      <w:r>
        <w:rPr>
          <w:noProof/>
        </w:rPr>
        <w:t>6.2.3.8</w:t>
      </w:r>
      <w:r>
        <w:rPr>
          <w:rFonts w:asciiTheme="minorHAnsi" w:eastAsiaTheme="minorEastAsia" w:hAnsiTheme="minorHAnsi" w:cstheme="minorBidi"/>
          <w:noProof/>
          <w:sz w:val="22"/>
          <w:szCs w:val="22"/>
        </w:rPr>
        <w:tab/>
      </w:r>
      <w:r>
        <w:rPr>
          <w:noProof/>
        </w:rPr>
        <w:t>MWAB-UE N2 handover and multi-hop handling</w:t>
      </w:r>
      <w:r>
        <w:rPr>
          <w:noProof/>
        </w:rPr>
        <w:tab/>
      </w:r>
      <w:r>
        <w:rPr>
          <w:noProof/>
        </w:rPr>
        <w:fldChar w:fldCharType="begin" w:fldLock="1"/>
      </w:r>
      <w:r>
        <w:rPr>
          <w:noProof/>
        </w:rPr>
        <w:instrText xml:space="preserve"> PAGEREF _Toc170304898 \h </w:instrText>
      </w:r>
      <w:r>
        <w:rPr>
          <w:noProof/>
        </w:rPr>
      </w:r>
      <w:r>
        <w:rPr>
          <w:noProof/>
        </w:rPr>
        <w:fldChar w:fldCharType="separate"/>
      </w:r>
      <w:r>
        <w:rPr>
          <w:noProof/>
        </w:rPr>
        <w:t>22</w:t>
      </w:r>
      <w:r>
        <w:rPr>
          <w:noProof/>
        </w:rPr>
        <w:fldChar w:fldCharType="end"/>
      </w:r>
    </w:p>
    <w:p w14:paraId="54C2DE26" w14:textId="2F7DDCA5" w:rsidR="00243E9C" w:rsidRDefault="00243E9C">
      <w:pPr>
        <w:pStyle w:val="TOC4"/>
        <w:rPr>
          <w:rFonts w:asciiTheme="minorHAnsi" w:eastAsiaTheme="minorEastAsia" w:hAnsiTheme="minorHAnsi" w:cstheme="minorBidi"/>
          <w:noProof/>
          <w:sz w:val="22"/>
          <w:szCs w:val="22"/>
        </w:rPr>
      </w:pPr>
      <w:r>
        <w:rPr>
          <w:noProof/>
        </w:rPr>
        <w:t>6.2.3.9</w:t>
      </w:r>
      <w:r>
        <w:rPr>
          <w:rFonts w:asciiTheme="minorHAnsi" w:eastAsiaTheme="minorEastAsia" w:hAnsiTheme="minorHAnsi" w:cstheme="minorBidi"/>
          <w:noProof/>
          <w:sz w:val="22"/>
          <w:szCs w:val="22"/>
        </w:rPr>
        <w:tab/>
      </w:r>
      <w:r>
        <w:rPr>
          <w:noProof/>
        </w:rPr>
        <w:t>MWAB-UE Xn handover and multi-hop handling</w:t>
      </w:r>
      <w:r>
        <w:rPr>
          <w:noProof/>
        </w:rPr>
        <w:tab/>
      </w:r>
      <w:r>
        <w:rPr>
          <w:noProof/>
        </w:rPr>
        <w:fldChar w:fldCharType="begin" w:fldLock="1"/>
      </w:r>
      <w:r>
        <w:rPr>
          <w:noProof/>
        </w:rPr>
        <w:instrText xml:space="preserve"> PAGEREF _Toc170304899 \h </w:instrText>
      </w:r>
      <w:r>
        <w:rPr>
          <w:noProof/>
        </w:rPr>
      </w:r>
      <w:r>
        <w:rPr>
          <w:noProof/>
        </w:rPr>
        <w:fldChar w:fldCharType="separate"/>
      </w:r>
      <w:r>
        <w:rPr>
          <w:noProof/>
        </w:rPr>
        <w:t>22</w:t>
      </w:r>
      <w:r>
        <w:rPr>
          <w:noProof/>
        </w:rPr>
        <w:fldChar w:fldCharType="end"/>
      </w:r>
    </w:p>
    <w:p w14:paraId="52D13743" w14:textId="3FD524DE" w:rsidR="00243E9C" w:rsidRDefault="00243E9C">
      <w:pPr>
        <w:pStyle w:val="TOC3"/>
        <w:rPr>
          <w:rFonts w:asciiTheme="minorHAnsi" w:eastAsiaTheme="minorEastAsia" w:hAnsiTheme="minorHAnsi" w:cstheme="minorBidi"/>
          <w:noProof/>
          <w:sz w:val="22"/>
          <w:szCs w:val="22"/>
        </w:rPr>
      </w:pPr>
      <w:r>
        <w:rPr>
          <w:noProof/>
        </w:rPr>
        <w:t>6.2.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900 \h </w:instrText>
      </w:r>
      <w:r>
        <w:rPr>
          <w:noProof/>
        </w:rPr>
      </w:r>
      <w:r>
        <w:rPr>
          <w:noProof/>
        </w:rPr>
        <w:fldChar w:fldCharType="separate"/>
      </w:r>
      <w:r>
        <w:rPr>
          <w:noProof/>
        </w:rPr>
        <w:t>23</w:t>
      </w:r>
      <w:r>
        <w:rPr>
          <w:noProof/>
        </w:rPr>
        <w:fldChar w:fldCharType="end"/>
      </w:r>
    </w:p>
    <w:p w14:paraId="3F41EEEA" w14:textId="3954F8E5" w:rsidR="00243E9C" w:rsidRDefault="00243E9C">
      <w:pPr>
        <w:pStyle w:val="TOC2"/>
        <w:rPr>
          <w:rFonts w:asciiTheme="minorHAnsi" w:eastAsiaTheme="minorEastAsia" w:hAnsiTheme="minorHAnsi" w:cstheme="minorBidi"/>
          <w:noProof/>
          <w:sz w:val="22"/>
          <w:szCs w:val="22"/>
        </w:rPr>
      </w:pPr>
      <w:r>
        <w:rPr>
          <w:noProof/>
        </w:rPr>
        <w:t>6.3</w:t>
      </w:r>
      <w:r>
        <w:rPr>
          <w:rFonts w:asciiTheme="minorHAnsi" w:eastAsiaTheme="minorEastAsia" w:hAnsiTheme="minorHAnsi" w:cstheme="minorBidi"/>
          <w:noProof/>
          <w:sz w:val="22"/>
          <w:szCs w:val="22"/>
        </w:rPr>
        <w:tab/>
      </w:r>
      <w:r>
        <w:rPr>
          <w:noProof/>
        </w:rPr>
        <w:t>Solution #3: N3 backhaul PDU session management</w:t>
      </w:r>
      <w:r>
        <w:rPr>
          <w:noProof/>
        </w:rPr>
        <w:tab/>
      </w:r>
      <w:r>
        <w:rPr>
          <w:noProof/>
        </w:rPr>
        <w:fldChar w:fldCharType="begin" w:fldLock="1"/>
      </w:r>
      <w:r>
        <w:rPr>
          <w:noProof/>
        </w:rPr>
        <w:instrText xml:space="preserve"> PAGEREF _Toc170304901 \h </w:instrText>
      </w:r>
      <w:r>
        <w:rPr>
          <w:noProof/>
        </w:rPr>
      </w:r>
      <w:r>
        <w:rPr>
          <w:noProof/>
        </w:rPr>
        <w:fldChar w:fldCharType="separate"/>
      </w:r>
      <w:r>
        <w:rPr>
          <w:noProof/>
        </w:rPr>
        <w:t>24</w:t>
      </w:r>
      <w:r>
        <w:rPr>
          <w:noProof/>
        </w:rPr>
        <w:fldChar w:fldCharType="end"/>
      </w:r>
    </w:p>
    <w:p w14:paraId="5F775E39" w14:textId="4B4B22ED" w:rsidR="00243E9C" w:rsidRDefault="00243E9C">
      <w:pPr>
        <w:pStyle w:val="TOC3"/>
        <w:rPr>
          <w:rFonts w:asciiTheme="minorHAnsi" w:eastAsiaTheme="minorEastAsia" w:hAnsiTheme="minorHAnsi" w:cstheme="minorBidi"/>
          <w:noProof/>
          <w:sz w:val="22"/>
          <w:szCs w:val="22"/>
        </w:rPr>
      </w:pPr>
      <w:r>
        <w:rPr>
          <w:noProof/>
        </w:rPr>
        <w:t>6.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304902 \h </w:instrText>
      </w:r>
      <w:r>
        <w:rPr>
          <w:noProof/>
        </w:rPr>
      </w:r>
      <w:r>
        <w:rPr>
          <w:noProof/>
        </w:rPr>
        <w:fldChar w:fldCharType="separate"/>
      </w:r>
      <w:r>
        <w:rPr>
          <w:noProof/>
        </w:rPr>
        <w:t>24</w:t>
      </w:r>
      <w:r>
        <w:rPr>
          <w:noProof/>
        </w:rPr>
        <w:fldChar w:fldCharType="end"/>
      </w:r>
    </w:p>
    <w:p w14:paraId="01669B09" w14:textId="26328318" w:rsidR="00243E9C" w:rsidRDefault="00243E9C">
      <w:pPr>
        <w:pStyle w:val="TOC3"/>
        <w:rPr>
          <w:rFonts w:asciiTheme="minorHAnsi" w:eastAsiaTheme="minorEastAsia" w:hAnsiTheme="minorHAnsi" w:cstheme="minorBidi"/>
          <w:noProof/>
          <w:sz w:val="22"/>
          <w:szCs w:val="22"/>
        </w:rPr>
      </w:pPr>
      <w:r>
        <w:rPr>
          <w:noProof/>
        </w:rPr>
        <w:t>6.3.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70304903 \h </w:instrText>
      </w:r>
      <w:r>
        <w:rPr>
          <w:noProof/>
        </w:rPr>
      </w:r>
      <w:r>
        <w:rPr>
          <w:noProof/>
        </w:rPr>
        <w:fldChar w:fldCharType="separate"/>
      </w:r>
      <w:r>
        <w:rPr>
          <w:noProof/>
        </w:rPr>
        <w:t>24</w:t>
      </w:r>
      <w:r>
        <w:rPr>
          <w:noProof/>
        </w:rPr>
        <w:fldChar w:fldCharType="end"/>
      </w:r>
    </w:p>
    <w:p w14:paraId="58565214" w14:textId="5E714A11" w:rsidR="00243E9C" w:rsidRDefault="00243E9C">
      <w:pPr>
        <w:pStyle w:val="TOC3"/>
        <w:rPr>
          <w:rFonts w:asciiTheme="minorHAnsi" w:eastAsiaTheme="minorEastAsia" w:hAnsiTheme="minorHAnsi" w:cstheme="minorBidi"/>
          <w:noProof/>
          <w:sz w:val="22"/>
          <w:szCs w:val="22"/>
        </w:rPr>
      </w:pPr>
      <w:r>
        <w:rPr>
          <w:noProof/>
        </w:rPr>
        <w:t>6.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04 \h </w:instrText>
      </w:r>
      <w:r>
        <w:rPr>
          <w:noProof/>
        </w:rPr>
      </w:r>
      <w:r>
        <w:rPr>
          <w:noProof/>
        </w:rPr>
        <w:fldChar w:fldCharType="separate"/>
      </w:r>
      <w:r>
        <w:rPr>
          <w:noProof/>
        </w:rPr>
        <w:t>25</w:t>
      </w:r>
      <w:r>
        <w:rPr>
          <w:noProof/>
        </w:rPr>
        <w:fldChar w:fldCharType="end"/>
      </w:r>
    </w:p>
    <w:p w14:paraId="0297B0BF" w14:textId="01D49B1A" w:rsidR="00243E9C" w:rsidRDefault="00243E9C">
      <w:pPr>
        <w:pStyle w:val="TOC4"/>
        <w:rPr>
          <w:rFonts w:asciiTheme="minorHAnsi" w:eastAsiaTheme="minorEastAsia" w:hAnsiTheme="minorHAnsi" w:cstheme="minorBidi"/>
          <w:noProof/>
          <w:sz w:val="22"/>
          <w:szCs w:val="22"/>
        </w:rPr>
      </w:pPr>
      <w:r>
        <w:rPr>
          <w:noProof/>
        </w:rPr>
        <w:t>6.3.3.1</w:t>
      </w:r>
      <w:r>
        <w:rPr>
          <w:rFonts w:asciiTheme="minorHAnsi" w:eastAsiaTheme="minorEastAsia" w:hAnsiTheme="minorHAnsi" w:cstheme="minorBidi"/>
          <w:noProof/>
          <w:sz w:val="22"/>
          <w:szCs w:val="22"/>
        </w:rPr>
        <w:tab/>
      </w:r>
      <w:r>
        <w:rPr>
          <w:noProof/>
        </w:rPr>
        <w:t>Handling of a UE PDU session establishment or modification</w:t>
      </w:r>
      <w:r>
        <w:rPr>
          <w:noProof/>
        </w:rPr>
        <w:tab/>
      </w:r>
      <w:r>
        <w:rPr>
          <w:noProof/>
        </w:rPr>
        <w:fldChar w:fldCharType="begin" w:fldLock="1"/>
      </w:r>
      <w:r>
        <w:rPr>
          <w:noProof/>
        </w:rPr>
        <w:instrText xml:space="preserve"> PAGEREF _Toc170304905 \h </w:instrText>
      </w:r>
      <w:r>
        <w:rPr>
          <w:noProof/>
        </w:rPr>
      </w:r>
      <w:r>
        <w:rPr>
          <w:noProof/>
        </w:rPr>
        <w:fldChar w:fldCharType="separate"/>
      </w:r>
      <w:r>
        <w:rPr>
          <w:noProof/>
        </w:rPr>
        <w:t>25</w:t>
      </w:r>
      <w:r>
        <w:rPr>
          <w:noProof/>
        </w:rPr>
        <w:fldChar w:fldCharType="end"/>
      </w:r>
    </w:p>
    <w:p w14:paraId="10644869" w14:textId="388BDE87" w:rsidR="00243E9C" w:rsidRDefault="00243E9C">
      <w:pPr>
        <w:pStyle w:val="TOC3"/>
        <w:rPr>
          <w:rFonts w:asciiTheme="minorHAnsi" w:eastAsiaTheme="minorEastAsia" w:hAnsiTheme="minorHAnsi" w:cstheme="minorBidi"/>
          <w:noProof/>
          <w:sz w:val="22"/>
          <w:szCs w:val="22"/>
        </w:rPr>
      </w:pPr>
      <w:r>
        <w:rPr>
          <w:noProof/>
        </w:rPr>
        <w:t>6.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906 \h </w:instrText>
      </w:r>
      <w:r>
        <w:rPr>
          <w:noProof/>
        </w:rPr>
      </w:r>
      <w:r>
        <w:rPr>
          <w:noProof/>
        </w:rPr>
        <w:fldChar w:fldCharType="separate"/>
      </w:r>
      <w:r>
        <w:rPr>
          <w:noProof/>
        </w:rPr>
        <w:t>26</w:t>
      </w:r>
      <w:r>
        <w:rPr>
          <w:noProof/>
        </w:rPr>
        <w:fldChar w:fldCharType="end"/>
      </w:r>
    </w:p>
    <w:p w14:paraId="723AA063" w14:textId="3B4ABBFF" w:rsidR="00243E9C" w:rsidRDefault="00243E9C">
      <w:pPr>
        <w:pStyle w:val="TOC2"/>
        <w:rPr>
          <w:rFonts w:asciiTheme="minorHAnsi" w:eastAsiaTheme="minorEastAsia" w:hAnsiTheme="minorHAnsi" w:cstheme="minorBidi"/>
          <w:noProof/>
          <w:sz w:val="22"/>
          <w:szCs w:val="22"/>
        </w:rPr>
      </w:pPr>
      <w:r>
        <w:rPr>
          <w:noProof/>
        </w:rPr>
        <w:t>6.4</w:t>
      </w:r>
      <w:r>
        <w:rPr>
          <w:rFonts w:asciiTheme="minorHAnsi" w:eastAsiaTheme="minorEastAsia" w:hAnsiTheme="minorHAnsi" w:cstheme="minorBidi"/>
          <w:noProof/>
          <w:sz w:val="22"/>
          <w:szCs w:val="22"/>
        </w:rPr>
        <w:tab/>
      </w:r>
      <w:r>
        <w:rPr>
          <w:noProof/>
        </w:rPr>
        <w:t>Solution #4: MWAB authorization handling</w:t>
      </w:r>
      <w:r>
        <w:rPr>
          <w:noProof/>
        </w:rPr>
        <w:tab/>
      </w:r>
      <w:r>
        <w:rPr>
          <w:noProof/>
        </w:rPr>
        <w:fldChar w:fldCharType="begin" w:fldLock="1"/>
      </w:r>
      <w:r>
        <w:rPr>
          <w:noProof/>
        </w:rPr>
        <w:instrText xml:space="preserve"> PAGEREF _Toc170304907 \h </w:instrText>
      </w:r>
      <w:r>
        <w:rPr>
          <w:noProof/>
        </w:rPr>
      </w:r>
      <w:r>
        <w:rPr>
          <w:noProof/>
        </w:rPr>
        <w:fldChar w:fldCharType="separate"/>
      </w:r>
      <w:r>
        <w:rPr>
          <w:noProof/>
        </w:rPr>
        <w:t>26</w:t>
      </w:r>
      <w:r>
        <w:rPr>
          <w:noProof/>
        </w:rPr>
        <w:fldChar w:fldCharType="end"/>
      </w:r>
    </w:p>
    <w:p w14:paraId="4E27E84E" w14:textId="3EEE710C" w:rsidR="00243E9C" w:rsidRDefault="00243E9C">
      <w:pPr>
        <w:pStyle w:val="TOC3"/>
        <w:rPr>
          <w:rFonts w:asciiTheme="minorHAnsi" w:eastAsiaTheme="minorEastAsia" w:hAnsiTheme="minorHAnsi" w:cstheme="minorBidi"/>
          <w:noProof/>
          <w:sz w:val="22"/>
          <w:szCs w:val="22"/>
        </w:rPr>
      </w:pPr>
      <w:r>
        <w:rPr>
          <w:noProof/>
        </w:rPr>
        <w:lastRenderedPageBreak/>
        <w:t>6.4.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70304908 \h </w:instrText>
      </w:r>
      <w:r>
        <w:rPr>
          <w:noProof/>
        </w:rPr>
      </w:r>
      <w:r>
        <w:rPr>
          <w:noProof/>
        </w:rPr>
        <w:fldChar w:fldCharType="separate"/>
      </w:r>
      <w:r>
        <w:rPr>
          <w:noProof/>
        </w:rPr>
        <w:t>26</w:t>
      </w:r>
      <w:r>
        <w:rPr>
          <w:noProof/>
        </w:rPr>
        <w:fldChar w:fldCharType="end"/>
      </w:r>
    </w:p>
    <w:p w14:paraId="6C07D95E" w14:textId="6A6082D3" w:rsidR="00243E9C" w:rsidRDefault="00243E9C">
      <w:pPr>
        <w:pStyle w:val="TOC3"/>
        <w:rPr>
          <w:rFonts w:asciiTheme="minorHAnsi" w:eastAsiaTheme="minorEastAsia" w:hAnsiTheme="minorHAnsi" w:cstheme="minorBidi"/>
          <w:noProof/>
          <w:sz w:val="22"/>
          <w:szCs w:val="22"/>
        </w:rPr>
      </w:pPr>
      <w:r>
        <w:rPr>
          <w:noProof/>
        </w:rPr>
        <w:t>6.4.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70304909 \h </w:instrText>
      </w:r>
      <w:r>
        <w:rPr>
          <w:noProof/>
        </w:rPr>
      </w:r>
      <w:r>
        <w:rPr>
          <w:noProof/>
        </w:rPr>
        <w:fldChar w:fldCharType="separate"/>
      </w:r>
      <w:r>
        <w:rPr>
          <w:noProof/>
        </w:rPr>
        <w:t>26</w:t>
      </w:r>
      <w:r>
        <w:rPr>
          <w:noProof/>
        </w:rPr>
        <w:fldChar w:fldCharType="end"/>
      </w:r>
    </w:p>
    <w:p w14:paraId="042ACD9C" w14:textId="194BA64C" w:rsidR="00243E9C" w:rsidRDefault="00243E9C">
      <w:pPr>
        <w:pStyle w:val="TOC3"/>
        <w:rPr>
          <w:rFonts w:asciiTheme="minorHAnsi" w:eastAsiaTheme="minorEastAsia" w:hAnsiTheme="minorHAnsi" w:cstheme="minorBidi"/>
          <w:noProof/>
          <w:sz w:val="22"/>
          <w:szCs w:val="22"/>
        </w:rPr>
      </w:pPr>
      <w:r>
        <w:rPr>
          <w:noProof/>
        </w:rPr>
        <w:t>6.4.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10 \h </w:instrText>
      </w:r>
      <w:r>
        <w:rPr>
          <w:noProof/>
        </w:rPr>
      </w:r>
      <w:r>
        <w:rPr>
          <w:noProof/>
        </w:rPr>
        <w:fldChar w:fldCharType="separate"/>
      </w:r>
      <w:r>
        <w:rPr>
          <w:noProof/>
        </w:rPr>
        <w:t>27</w:t>
      </w:r>
      <w:r>
        <w:rPr>
          <w:noProof/>
        </w:rPr>
        <w:fldChar w:fldCharType="end"/>
      </w:r>
    </w:p>
    <w:p w14:paraId="791E80DB" w14:textId="3696EC8A" w:rsidR="00243E9C" w:rsidRDefault="00243E9C">
      <w:pPr>
        <w:pStyle w:val="TOC4"/>
        <w:rPr>
          <w:rFonts w:asciiTheme="minorHAnsi" w:eastAsiaTheme="minorEastAsia" w:hAnsiTheme="minorHAnsi" w:cstheme="minorBidi"/>
          <w:noProof/>
          <w:sz w:val="22"/>
          <w:szCs w:val="22"/>
        </w:rPr>
      </w:pPr>
      <w:r>
        <w:rPr>
          <w:noProof/>
        </w:rPr>
        <w:t>6.4.3.1</w:t>
      </w:r>
      <w:r>
        <w:rPr>
          <w:rFonts w:asciiTheme="minorHAnsi" w:eastAsiaTheme="minorEastAsia" w:hAnsiTheme="minorHAnsi" w:cstheme="minorBidi"/>
          <w:noProof/>
          <w:sz w:val="22"/>
          <w:szCs w:val="22"/>
        </w:rPr>
        <w:tab/>
      </w:r>
      <w:r>
        <w:rPr>
          <w:noProof/>
        </w:rPr>
        <w:t>MWAB node authorization and operation initiation</w:t>
      </w:r>
      <w:r>
        <w:rPr>
          <w:noProof/>
        </w:rPr>
        <w:tab/>
      </w:r>
      <w:r>
        <w:rPr>
          <w:noProof/>
        </w:rPr>
        <w:fldChar w:fldCharType="begin" w:fldLock="1"/>
      </w:r>
      <w:r>
        <w:rPr>
          <w:noProof/>
        </w:rPr>
        <w:instrText xml:space="preserve"> PAGEREF _Toc170304911 \h </w:instrText>
      </w:r>
      <w:r>
        <w:rPr>
          <w:noProof/>
        </w:rPr>
      </w:r>
      <w:r>
        <w:rPr>
          <w:noProof/>
        </w:rPr>
        <w:fldChar w:fldCharType="separate"/>
      </w:r>
      <w:r>
        <w:rPr>
          <w:noProof/>
        </w:rPr>
        <w:t>27</w:t>
      </w:r>
      <w:r>
        <w:rPr>
          <w:noProof/>
        </w:rPr>
        <w:fldChar w:fldCharType="end"/>
      </w:r>
    </w:p>
    <w:p w14:paraId="224251B0" w14:textId="7ACF5432" w:rsidR="00243E9C" w:rsidRDefault="00243E9C">
      <w:pPr>
        <w:pStyle w:val="TOC4"/>
        <w:rPr>
          <w:rFonts w:asciiTheme="minorHAnsi" w:eastAsiaTheme="minorEastAsia" w:hAnsiTheme="minorHAnsi" w:cstheme="minorBidi"/>
          <w:noProof/>
          <w:sz w:val="22"/>
          <w:szCs w:val="22"/>
        </w:rPr>
      </w:pPr>
      <w:r>
        <w:rPr>
          <w:noProof/>
        </w:rPr>
        <w:t>6.4.3.2</w:t>
      </w:r>
      <w:r>
        <w:rPr>
          <w:rFonts w:asciiTheme="minorHAnsi" w:eastAsiaTheme="minorEastAsia" w:hAnsiTheme="minorHAnsi" w:cstheme="minorBidi"/>
          <w:noProof/>
          <w:sz w:val="22"/>
          <w:szCs w:val="22"/>
        </w:rPr>
        <w:tab/>
      </w:r>
      <w:r>
        <w:rPr>
          <w:noProof/>
        </w:rPr>
        <w:t>MWAB authorization status change for Registered MWAB</w:t>
      </w:r>
      <w:r>
        <w:rPr>
          <w:noProof/>
        </w:rPr>
        <w:tab/>
      </w:r>
      <w:r>
        <w:rPr>
          <w:noProof/>
        </w:rPr>
        <w:fldChar w:fldCharType="begin" w:fldLock="1"/>
      </w:r>
      <w:r>
        <w:rPr>
          <w:noProof/>
        </w:rPr>
        <w:instrText xml:space="preserve"> PAGEREF _Toc170304912 \h </w:instrText>
      </w:r>
      <w:r>
        <w:rPr>
          <w:noProof/>
        </w:rPr>
      </w:r>
      <w:r>
        <w:rPr>
          <w:noProof/>
        </w:rPr>
        <w:fldChar w:fldCharType="separate"/>
      </w:r>
      <w:r>
        <w:rPr>
          <w:noProof/>
        </w:rPr>
        <w:t>28</w:t>
      </w:r>
      <w:r>
        <w:rPr>
          <w:noProof/>
        </w:rPr>
        <w:fldChar w:fldCharType="end"/>
      </w:r>
    </w:p>
    <w:p w14:paraId="654497CA" w14:textId="36E304B9" w:rsidR="00243E9C" w:rsidRDefault="00243E9C">
      <w:pPr>
        <w:pStyle w:val="TOC3"/>
        <w:rPr>
          <w:rFonts w:asciiTheme="minorHAnsi" w:eastAsiaTheme="minorEastAsia" w:hAnsiTheme="minorHAnsi" w:cstheme="minorBidi"/>
          <w:noProof/>
          <w:sz w:val="22"/>
          <w:szCs w:val="22"/>
        </w:rPr>
      </w:pPr>
      <w:r>
        <w:rPr>
          <w:noProof/>
        </w:rPr>
        <w:t>6.4.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913 \h </w:instrText>
      </w:r>
      <w:r>
        <w:rPr>
          <w:noProof/>
        </w:rPr>
      </w:r>
      <w:r>
        <w:rPr>
          <w:noProof/>
        </w:rPr>
        <w:fldChar w:fldCharType="separate"/>
      </w:r>
      <w:r>
        <w:rPr>
          <w:noProof/>
        </w:rPr>
        <w:t>30</w:t>
      </w:r>
      <w:r>
        <w:rPr>
          <w:noProof/>
        </w:rPr>
        <w:fldChar w:fldCharType="end"/>
      </w:r>
    </w:p>
    <w:p w14:paraId="13800BD5" w14:textId="2404728D" w:rsidR="00243E9C" w:rsidRDefault="00243E9C">
      <w:pPr>
        <w:pStyle w:val="TOC2"/>
        <w:rPr>
          <w:rFonts w:asciiTheme="minorHAnsi" w:eastAsiaTheme="minorEastAsia" w:hAnsiTheme="minorHAnsi" w:cstheme="minorBidi"/>
          <w:noProof/>
          <w:sz w:val="22"/>
          <w:szCs w:val="22"/>
        </w:rPr>
      </w:pPr>
      <w:r>
        <w:rPr>
          <w:noProof/>
        </w:rPr>
        <w:t>6.5</w:t>
      </w:r>
      <w:r>
        <w:rPr>
          <w:rFonts w:asciiTheme="minorHAnsi" w:eastAsiaTheme="minorEastAsia" w:hAnsiTheme="minorHAnsi" w:cstheme="minorBidi"/>
          <w:noProof/>
          <w:sz w:val="22"/>
          <w:szCs w:val="22"/>
        </w:rPr>
        <w:tab/>
      </w:r>
      <w:r>
        <w:rPr>
          <w:noProof/>
        </w:rPr>
        <w:t>Solution #5: Authorization and Change of Authorization of a MWAB and configuration of a MWAB</w:t>
      </w:r>
      <w:r>
        <w:rPr>
          <w:noProof/>
        </w:rPr>
        <w:tab/>
      </w:r>
      <w:r>
        <w:rPr>
          <w:noProof/>
        </w:rPr>
        <w:fldChar w:fldCharType="begin" w:fldLock="1"/>
      </w:r>
      <w:r>
        <w:rPr>
          <w:noProof/>
        </w:rPr>
        <w:instrText xml:space="preserve"> PAGEREF _Toc170304914 \h </w:instrText>
      </w:r>
      <w:r>
        <w:rPr>
          <w:noProof/>
        </w:rPr>
      </w:r>
      <w:r>
        <w:rPr>
          <w:noProof/>
        </w:rPr>
        <w:fldChar w:fldCharType="separate"/>
      </w:r>
      <w:r>
        <w:rPr>
          <w:noProof/>
        </w:rPr>
        <w:t>30</w:t>
      </w:r>
      <w:r>
        <w:rPr>
          <w:noProof/>
        </w:rPr>
        <w:fldChar w:fldCharType="end"/>
      </w:r>
    </w:p>
    <w:p w14:paraId="3252AFFD" w14:textId="281477B4" w:rsidR="00243E9C" w:rsidRDefault="00243E9C">
      <w:pPr>
        <w:pStyle w:val="TOC3"/>
        <w:rPr>
          <w:rFonts w:asciiTheme="minorHAnsi" w:eastAsiaTheme="minorEastAsia" w:hAnsiTheme="minorHAnsi" w:cstheme="minorBidi"/>
          <w:noProof/>
          <w:sz w:val="22"/>
          <w:szCs w:val="22"/>
        </w:rPr>
      </w:pPr>
      <w:r>
        <w:rPr>
          <w:noProof/>
        </w:rPr>
        <w:t>6.5.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304915 \h </w:instrText>
      </w:r>
      <w:r>
        <w:rPr>
          <w:noProof/>
        </w:rPr>
      </w:r>
      <w:r>
        <w:rPr>
          <w:noProof/>
        </w:rPr>
        <w:fldChar w:fldCharType="separate"/>
      </w:r>
      <w:r>
        <w:rPr>
          <w:noProof/>
        </w:rPr>
        <w:t>30</w:t>
      </w:r>
      <w:r>
        <w:rPr>
          <w:noProof/>
        </w:rPr>
        <w:fldChar w:fldCharType="end"/>
      </w:r>
    </w:p>
    <w:p w14:paraId="29364CEF" w14:textId="6AC0118C" w:rsidR="00243E9C" w:rsidRDefault="00243E9C">
      <w:pPr>
        <w:pStyle w:val="TOC3"/>
        <w:rPr>
          <w:rFonts w:asciiTheme="minorHAnsi" w:eastAsiaTheme="minorEastAsia" w:hAnsiTheme="minorHAnsi" w:cstheme="minorBidi"/>
          <w:noProof/>
          <w:sz w:val="22"/>
          <w:szCs w:val="22"/>
        </w:rPr>
      </w:pPr>
      <w:r>
        <w:rPr>
          <w:noProof/>
        </w:rPr>
        <w:t>6.5.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70304916 \h </w:instrText>
      </w:r>
      <w:r>
        <w:rPr>
          <w:noProof/>
        </w:rPr>
      </w:r>
      <w:r>
        <w:rPr>
          <w:noProof/>
        </w:rPr>
        <w:fldChar w:fldCharType="separate"/>
      </w:r>
      <w:r>
        <w:rPr>
          <w:noProof/>
        </w:rPr>
        <w:t>30</w:t>
      </w:r>
      <w:r>
        <w:rPr>
          <w:noProof/>
        </w:rPr>
        <w:fldChar w:fldCharType="end"/>
      </w:r>
    </w:p>
    <w:p w14:paraId="2332465E" w14:textId="1C6F3330" w:rsidR="00243E9C" w:rsidRDefault="00243E9C">
      <w:pPr>
        <w:pStyle w:val="TOC3"/>
        <w:rPr>
          <w:rFonts w:asciiTheme="minorHAnsi" w:eastAsiaTheme="minorEastAsia" w:hAnsiTheme="minorHAnsi" w:cstheme="minorBidi"/>
          <w:noProof/>
          <w:sz w:val="22"/>
          <w:szCs w:val="22"/>
        </w:rPr>
      </w:pPr>
      <w:r>
        <w:rPr>
          <w:noProof/>
        </w:rPr>
        <w:t>6.5.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17 \h </w:instrText>
      </w:r>
      <w:r>
        <w:rPr>
          <w:noProof/>
        </w:rPr>
      </w:r>
      <w:r>
        <w:rPr>
          <w:noProof/>
        </w:rPr>
        <w:fldChar w:fldCharType="separate"/>
      </w:r>
      <w:r>
        <w:rPr>
          <w:noProof/>
        </w:rPr>
        <w:t>31</w:t>
      </w:r>
      <w:r>
        <w:rPr>
          <w:noProof/>
        </w:rPr>
        <w:fldChar w:fldCharType="end"/>
      </w:r>
    </w:p>
    <w:p w14:paraId="5AC239F2" w14:textId="6E3E9D63" w:rsidR="00243E9C" w:rsidRDefault="00243E9C">
      <w:pPr>
        <w:pStyle w:val="TOC4"/>
        <w:rPr>
          <w:rFonts w:asciiTheme="minorHAnsi" w:eastAsiaTheme="minorEastAsia" w:hAnsiTheme="minorHAnsi" w:cstheme="minorBidi"/>
          <w:noProof/>
          <w:sz w:val="22"/>
          <w:szCs w:val="22"/>
        </w:rPr>
      </w:pPr>
      <w:r>
        <w:rPr>
          <w:noProof/>
        </w:rPr>
        <w:t>6.5.3.1</w:t>
      </w:r>
      <w:r>
        <w:rPr>
          <w:rFonts w:asciiTheme="minorHAnsi" w:eastAsiaTheme="minorEastAsia" w:hAnsiTheme="minorHAnsi" w:cstheme="minorBidi"/>
          <w:noProof/>
          <w:sz w:val="22"/>
          <w:szCs w:val="22"/>
        </w:rPr>
        <w:tab/>
      </w:r>
      <w:r>
        <w:rPr>
          <w:noProof/>
        </w:rPr>
        <w:t>MWAB service authorization and MWAB gNB configuration</w:t>
      </w:r>
      <w:r>
        <w:rPr>
          <w:noProof/>
        </w:rPr>
        <w:tab/>
      </w:r>
      <w:r>
        <w:rPr>
          <w:noProof/>
        </w:rPr>
        <w:fldChar w:fldCharType="begin" w:fldLock="1"/>
      </w:r>
      <w:r>
        <w:rPr>
          <w:noProof/>
        </w:rPr>
        <w:instrText xml:space="preserve"> PAGEREF _Toc170304918 \h </w:instrText>
      </w:r>
      <w:r>
        <w:rPr>
          <w:noProof/>
        </w:rPr>
      </w:r>
      <w:r>
        <w:rPr>
          <w:noProof/>
        </w:rPr>
        <w:fldChar w:fldCharType="separate"/>
      </w:r>
      <w:r>
        <w:rPr>
          <w:noProof/>
        </w:rPr>
        <w:t>31</w:t>
      </w:r>
      <w:r>
        <w:rPr>
          <w:noProof/>
        </w:rPr>
        <w:fldChar w:fldCharType="end"/>
      </w:r>
    </w:p>
    <w:p w14:paraId="6835E2C9" w14:textId="053329BF" w:rsidR="00243E9C" w:rsidRDefault="00243E9C">
      <w:pPr>
        <w:pStyle w:val="TOC4"/>
        <w:rPr>
          <w:rFonts w:asciiTheme="minorHAnsi" w:eastAsiaTheme="minorEastAsia" w:hAnsiTheme="minorHAnsi" w:cstheme="minorBidi"/>
          <w:noProof/>
          <w:sz w:val="22"/>
          <w:szCs w:val="22"/>
        </w:rPr>
      </w:pPr>
      <w:r>
        <w:rPr>
          <w:noProof/>
        </w:rPr>
        <w:t>6.5.3.2</w:t>
      </w:r>
      <w:r>
        <w:rPr>
          <w:rFonts w:asciiTheme="minorHAnsi" w:eastAsiaTheme="minorEastAsia" w:hAnsiTheme="minorHAnsi" w:cstheme="minorBidi"/>
          <w:noProof/>
          <w:sz w:val="22"/>
          <w:szCs w:val="22"/>
        </w:rPr>
        <w:tab/>
      </w:r>
      <w:r>
        <w:rPr>
          <w:noProof/>
        </w:rPr>
        <w:t>MWAB change of service authorization</w:t>
      </w:r>
      <w:r>
        <w:rPr>
          <w:noProof/>
        </w:rPr>
        <w:tab/>
      </w:r>
      <w:r>
        <w:rPr>
          <w:noProof/>
        </w:rPr>
        <w:fldChar w:fldCharType="begin" w:fldLock="1"/>
      </w:r>
      <w:r>
        <w:rPr>
          <w:noProof/>
        </w:rPr>
        <w:instrText xml:space="preserve"> PAGEREF _Toc170304919 \h </w:instrText>
      </w:r>
      <w:r>
        <w:rPr>
          <w:noProof/>
        </w:rPr>
      </w:r>
      <w:r>
        <w:rPr>
          <w:noProof/>
        </w:rPr>
        <w:fldChar w:fldCharType="separate"/>
      </w:r>
      <w:r>
        <w:rPr>
          <w:noProof/>
        </w:rPr>
        <w:t>32</w:t>
      </w:r>
      <w:r>
        <w:rPr>
          <w:noProof/>
        </w:rPr>
        <w:fldChar w:fldCharType="end"/>
      </w:r>
    </w:p>
    <w:p w14:paraId="764A2C1B" w14:textId="5A0EE192" w:rsidR="00243E9C" w:rsidRDefault="00243E9C">
      <w:pPr>
        <w:pStyle w:val="TOC3"/>
        <w:rPr>
          <w:rFonts w:asciiTheme="minorHAnsi" w:eastAsiaTheme="minorEastAsia" w:hAnsiTheme="minorHAnsi" w:cstheme="minorBidi"/>
          <w:noProof/>
          <w:sz w:val="22"/>
          <w:szCs w:val="22"/>
        </w:rPr>
      </w:pPr>
      <w:r>
        <w:rPr>
          <w:noProof/>
        </w:rPr>
        <w:t>6.5.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920 \h </w:instrText>
      </w:r>
      <w:r>
        <w:rPr>
          <w:noProof/>
        </w:rPr>
      </w:r>
      <w:r>
        <w:rPr>
          <w:noProof/>
        </w:rPr>
        <w:fldChar w:fldCharType="separate"/>
      </w:r>
      <w:r>
        <w:rPr>
          <w:noProof/>
        </w:rPr>
        <w:t>33</w:t>
      </w:r>
      <w:r>
        <w:rPr>
          <w:noProof/>
        </w:rPr>
        <w:fldChar w:fldCharType="end"/>
      </w:r>
    </w:p>
    <w:p w14:paraId="168B0804" w14:textId="364D9070" w:rsidR="00243E9C" w:rsidRDefault="00243E9C">
      <w:pPr>
        <w:pStyle w:val="TOC2"/>
        <w:rPr>
          <w:rFonts w:asciiTheme="minorHAnsi" w:eastAsiaTheme="minorEastAsia" w:hAnsiTheme="minorHAnsi" w:cstheme="minorBidi"/>
          <w:noProof/>
          <w:sz w:val="22"/>
          <w:szCs w:val="22"/>
        </w:rPr>
      </w:pPr>
      <w:r>
        <w:rPr>
          <w:noProof/>
        </w:rPr>
        <w:t>6.6</w:t>
      </w:r>
      <w:r>
        <w:rPr>
          <w:rFonts w:asciiTheme="minorHAnsi" w:eastAsiaTheme="minorEastAsia" w:hAnsiTheme="minorHAnsi" w:cstheme="minorBidi"/>
          <w:noProof/>
          <w:sz w:val="22"/>
          <w:szCs w:val="22"/>
        </w:rPr>
        <w:tab/>
      </w:r>
      <w:r>
        <w:rPr>
          <w:noProof/>
        </w:rPr>
        <w:t>Solution #6: Reusing CAG mechanism for managing UE's access to MWAB-gNB</w:t>
      </w:r>
      <w:r>
        <w:rPr>
          <w:noProof/>
        </w:rPr>
        <w:tab/>
      </w:r>
      <w:r>
        <w:rPr>
          <w:noProof/>
        </w:rPr>
        <w:fldChar w:fldCharType="begin" w:fldLock="1"/>
      </w:r>
      <w:r>
        <w:rPr>
          <w:noProof/>
        </w:rPr>
        <w:instrText xml:space="preserve"> PAGEREF _Toc170304921 \h </w:instrText>
      </w:r>
      <w:r>
        <w:rPr>
          <w:noProof/>
        </w:rPr>
      </w:r>
      <w:r>
        <w:rPr>
          <w:noProof/>
        </w:rPr>
        <w:fldChar w:fldCharType="separate"/>
      </w:r>
      <w:r>
        <w:rPr>
          <w:noProof/>
        </w:rPr>
        <w:t>33</w:t>
      </w:r>
      <w:r>
        <w:rPr>
          <w:noProof/>
        </w:rPr>
        <w:fldChar w:fldCharType="end"/>
      </w:r>
    </w:p>
    <w:p w14:paraId="6EBF2CD6" w14:textId="332C1146" w:rsidR="00243E9C" w:rsidRDefault="00243E9C">
      <w:pPr>
        <w:pStyle w:val="TOC3"/>
        <w:rPr>
          <w:rFonts w:asciiTheme="minorHAnsi" w:eastAsiaTheme="minorEastAsia" w:hAnsiTheme="minorHAnsi" w:cstheme="minorBidi"/>
          <w:noProof/>
          <w:sz w:val="22"/>
          <w:szCs w:val="22"/>
        </w:rPr>
      </w:pPr>
      <w:r>
        <w:rPr>
          <w:noProof/>
        </w:rPr>
        <w:t>6.6.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70304922 \h </w:instrText>
      </w:r>
      <w:r>
        <w:rPr>
          <w:noProof/>
        </w:rPr>
      </w:r>
      <w:r>
        <w:rPr>
          <w:noProof/>
        </w:rPr>
        <w:fldChar w:fldCharType="separate"/>
      </w:r>
      <w:r>
        <w:rPr>
          <w:noProof/>
        </w:rPr>
        <w:t>33</w:t>
      </w:r>
      <w:r>
        <w:rPr>
          <w:noProof/>
        </w:rPr>
        <w:fldChar w:fldCharType="end"/>
      </w:r>
    </w:p>
    <w:p w14:paraId="3727EE1A" w14:textId="4A212608" w:rsidR="00243E9C" w:rsidRDefault="00243E9C">
      <w:pPr>
        <w:pStyle w:val="TOC3"/>
        <w:rPr>
          <w:rFonts w:asciiTheme="minorHAnsi" w:eastAsiaTheme="minorEastAsia" w:hAnsiTheme="minorHAnsi" w:cstheme="minorBidi"/>
          <w:noProof/>
          <w:sz w:val="22"/>
          <w:szCs w:val="22"/>
        </w:rPr>
      </w:pPr>
      <w:r>
        <w:rPr>
          <w:noProof/>
        </w:rPr>
        <w:t>6.6.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70304923 \h </w:instrText>
      </w:r>
      <w:r>
        <w:rPr>
          <w:noProof/>
        </w:rPr>
      </w:r>
      <w:r>
        <w:rPr>
          <w:noProof/>
        </w:rPr>
        <w:fldChar w:fldCharType="separate"/>
      </w:r>
      <w:r>
        <w:rPr>
          <w:noProof/>
        </w:rPr>
        <w:t>33</w:t>
      </w:r>
      <w:r>
        <w:rPr>
          <w:noProof/>
        </w:rPr>
        <w:fldChar w:fldCharType="end"/>
      </w:r>
    </w:p>
    <w:p w14:paraId="11E625B4" w14:textId="68E900DC" w:rsidR="00243E9C" w:rsidRDefault="00243E9C">
      <w:pPr>
        <w:pStyle w:val="TOC3"/>
        <w:rPr>
          <w:rFonts w:asciiTheme="minorHAnsi" w:eastAsiaTheme="minorEastAsia" w:hAnsiTheme="minorHAnsi" w:cstheme="minorBidi"/>
          <w:noProof/>
          <w:sz w:val="22"/>
          <w:szCs w:val="22"/>
        </w:rPr>
      </w:pPr>
      <w:r>
        <w:rPr>
          <w:noProof/>
        </w:rPr>
        <w:t>6.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24 \h </w:instrText>
      </w:r>
      <w:r>
        <w:rPr>
          <w:noProof/>
        </w:rPr>
      </w:r>
      <w:r>
        <w:rPr>
          <w:noProof/>
        </w:rPr>
        <w:fldChar w:fldCharType="separate"/>
      </w:r>
      <w:r>
        <w:rPr>
          <w:noProof/>
        </w:rPr>
        <w:t>34</w:t>
      </w:r>
      <w:r>
        <w:rPr>
          <w:noProof/>
        </w:rPr>
        <w:fldChar w:fldCharType="end"/>
      </w:r>
    </w:p>
    <w:p w14:paraId="45411E17" w14:textId="110F44FC" w:rsidR="00243E9C" w:rsidRDefault="00243E9C">
      <w:pPr>
        <w:pStyle w:val="TOC3"/>
        <w:rPr>
          <w:rFonts w:asciiTheme="minorHAnsi" w:eastAsiaTheme="minorEastAsia" w:hAnsiTheme="minorHAnsi" w:cstheme="minorBidi"/>
          <w:noProof/>
          <w:sz w:val="22"/>
          <w:szCs w:val="22"/>
        </w:rPr>
      </w:pPr>
      <w:r>
        <w:rPr>
          <w:noProof/>
        </w:rPr>
        <w:t>6.6.4</w:t>
      </w:r>
      <w:r>
        <w:rPr>
          <w:rFonts w:asciiTheme="minorHAnsi" w:eastAsiaTheme="minorEastAsia" w:hAnsiTheme="minorHAnsi" w:cstheme="minorBidi"/>
          <w:noProof/>
          <w:sz w:val="22"/>
          <w:szCs w:val="22"/>
        </w:rPr>
        <w:tab/>
      </w:r>
      <w:r>
        <w:rPr>
          <w:noProof/>
        </w:rPr>
        <w:t>Impacts on existing services, entities and interfaces</w:t>
      </w:r>
      <w:r>
        <w:rPr>
          <w:noProof/>
        </w:rPr>
        <w:tab/>
      </w:r>
      <w:r>
        <w:rPr>
          <w:noProof/>
        </w:rPr>
        <w:fldChar w:fldCharType="begin" w:fldLock="1"/>
      </w:r>
      <w:r>
        <w:rPr>
          <w:noProof/>
        </w:rPr>
        <w:instrText xml:space="preserve"> PAGEREF _Toc170304925 \h </w:instrText>
      </w:r>
      <w:r>
        <w:rPr>
          <w:noProof/>
        </w:rPr>
      </w:r>
      <w:r>
        <w:rPr>
          <w:noProof/>
        </w:rPr>
        <w:fldChar w:fldCharType="separate"/>
      </w:r>
      <w:r>
        <w:rPr>
          <w:noProof/>
        </w:rPr>
        <w:t>35</w:t>
      </w:r>
      <w:r>
        <w:rPr>
          <w:noProof/>
        </w:rPr>
        <w:fldChar w:fldCharType="end"/>
      </w:r>
    </w:p>
    <w:p w14:paraId="6E2C3EEE" w14:textId="120AD07A" w:rsidR="00243E9C" w:rsidRDefault="00243E9C">
      <w:pPr>
        <w:pStyle w:val="TOC2"/>
        <w:rPr>
          <w:rFonts w:asciiTheme="minorHAnsi" w:eastAsiaTheme="minorEastAsia" w:hAnsiTheme="minorHAnsi" w:cstheme="minorBidi"/>
          <w:noProof/>
          <w:sz w:val="22"/>
          <w:szCs w:val="22"/>
        </w:rPr>
      </w:pPr>
      <w:r>
        <w:rPr>
          <w:noProof/>
        </w:rPr>
        <w:t>6.7</w:t>
      </w:r>
      <w:r>
        <w:rPr>
          <w:rFonts w:asciiTheme="minorHAnsi" w:eastAsiaTheme="minorEastAsia" w:hAnsiTheme="minorHAnsi" w:cstheme="minorBidi"/>
          <w:noProof/>
          <w:sz w:val="22"/>
          <w:szCs w:val="22"/>
        </w:rPr>
        <w:tab/>
      </w:r>
      <w:r>
        <w:rPr>
          <w:noProof/>
        </w:rPr>
        <w:t xml:space="preserve">Solution #7: </w:t>
      </w:r>
      <w:r w:rsidRPr="006062F7">
        <w:rPr>
          <w:noProof/>
          <w:lang w:val="en-US"/>
        </w:rPr>
        <w:t>Architecture enhancement to support MWAB-gNB</w:t>
      </w:r>
      <w:r>
        <w:rPr>
          <w:noProof/>
        </w:rPr>
        <w:t xml:space="preserve"> for SNPN</w:t>
      </w:r>
      <w:r>
        <w:rPr>
          <w:noProof/>
        </w:rPr>
        <w:tab/>
      </w:r>
      <w:r>
        <w:rPr>
          <w:noProof/>
        </w:rPr>
        <w:fldChar w:fldCharType="begin" w:fldLock="1"/>
      </w:r>
      <w:r>
        <w:rPr>
          <w:noProof/>
        </w:rPr>
        <w:instrText xml:space="preserve"> PAGEREF _Toc170304926 \h </w:instrText>
      </w:r>
      <w:r>
        <w:rPr>
          <w:noProof/>
        </w:rPr>
      </w:r>
      <w:r>
        <w:rPr>
          <w:noProof/>
        </w:rPr>
        <w:fldChar w:fldCharType="separate"/>
      </w:r>
      <w:r>
        <w:rPr>
          <w:noProof/>
        </w:rPr>
        <w:t>35</w:t>
      </w:r>
      <w:r>
        <w:rPr>
          <w:noProof/>
        </w:rPr>
        <w:fldChar w:fldCharType="end"/>
      </w:r>
    </w:p>
    <w:p w14:paraId="327723DA" w14:textId="28EFBC5F" w:rsidR="00243E9C" w:rsidRDefault="00243E9C">
      <w:pPr>
        <w:pStyle w:val="TOC3"/>
        <w:rPr>
          <w:rFonts w:asciiTheme="minorHAnsi" w:eastAsiaTheme="minorEastAsia" w:hAnsiTheme="minorHAnsi" w:cstheme="minorBidi"/>
          <w:noProof/>
          <w:sz w:val="22"/>
          <w:szCs w:val="22"/>
        </w:rPr>
      </w:pPr>
      <w:r>
        <w:rPr>
          <w:noProof/>
        </w:rPr>
        <w:t>6.7.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304927 \h </w:instrText>
      </w:r>
      <w:r>
        <w:rPr>
          <w:noProof/>
        </w:rPr>
      </w:r>
      <w:r>
        <w:rPr>
          <w:noProof/>
        </w:rPr>
        <w:fldChar w:fldCharType="separate"/>
      </w:r>
      <w:r>
        <w:rPr>
          <w:noProof/>
        </w:rPr>
        <w:t>35</w:t>
      </w:r>
      <w:r>
        <w:rPr>
          <w:noProof/>
        </w:rPr>
        <w:fldChar w:fldCharType="end"/>
      </w:r>
    </w:p>
    <w:p w14:paraId="1FA7318C" w14:textId="3A56F41F" w:rsidR="00243E9C" w:rsidRDefault="00243E9C">
      <w:pPr>
        <w:pStyle w:val="TOC3"/>
        <w:rPr>
          <w:rFonts w:asciiTheme="minorHAnsi" w:eastAsiaTheme="minorEastAsia" w:hAnsiTheme="minorHAnsi" w:cstheme="minorBidi"/>
          <w:noProof/>
          <w:sz w:val="22"/>
          <w:szCs w:val="22"/>
        </w:rPr>
      </w:pPr>
      <w:r>
        <w:rPr>
          <w:noProof/>
        </w:rPr>
        <w:t>6.7.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70304928 \h </w:instrText>
      </w:r>
      <w:r>
        <w:rPr>
          <w:noProof/>
        </w:rPr>
      </w:r>
      <w:r>
        <w:rPr>
          <w:noProof/>
        </w:rPr>
        <w:fldChar w:fldCharType="separate"/>
      </w:r>
      <w:r>
        <w:rPr>
          <w:noProof/>
        </w:rPr>
        <w:t>37</w:t>
      </w:r>
      <w:r>
        <w:rPr>
          <w:noProof/>
        </w:rPr>
        <w:fldChar w:fldCharType="end"/>
      </w:r>
    </w:p>
    <w:p w14:paraId="6C24890B" w14:textId="12253835" w:rsidR="00243E9C" w:rsidRDefault="00243E9C">
      <w:pPr>
        <w:pStyle w:val="TOC3"/>
        <w:rPr>
          <w:rFonts w:asciiTheme="minorHAnsi" w:eastAsiaTheme="minorEastAsia" w:hAnsiTheme="minorHAnsi" w:cstheme="minorBidi"/>
          <w:noProof/>
          <w:sz w:val="22"/>
          <w:szCs w:val="22"/>
        </w:rPr>
      </w:pPr>
      <w:r>
        <w:rPr>
          <w:noProof/>
        </w:rPr>
        <w:t>6.7.3</w:t>
      </w:r>
      <w:r>
        <w:rPr>
          <w:rFonts w:asciiTheme="minorHAnsi" w:eastAsiaTheme="minorEastAsia" w:hAnsiTheme="minorHAnsi" w:cstheme="minorBidi"/>
          <w:noProof/>
          <w:sz w:val="22"/>
          <w:szCs w:val="22"/>
        </w:rPr>
        <w:tab/>
      </w:r>
      <w:r w:rsidRPr="006062F7">
        <w:rPr>
          <w:noProof/>
          <w:lang w:val="en-US"/>
        </w:rPr>
        <w:t>Control of UE's access to MWAB</w:t>
      </w:r>
      <w:r>
        <w:rPr>
          <w:noProof/>
        </w:rPr>
        <w:tab/>
      </w:r>
      <w:r>
        <w:rPr>
          <w:noProof/>
        </w:rPr>
        <w:fldChar w:fldCharType="begin" w:fldLock="1"/>
      </w:r>
      <w:r>
        <w:rPr>
          <w:noProof/>
        </w:rPr>
        <w:instrText xml:space="preserve"> PAGEREF _Toc170304929 \h </w:instrText>
      </w:r>
      <w:r>
        <w:rPr>
          <w:noProof/>
        </w:rPr>
      </w:r>
      <w:r>
        <w:rPr>
          <w:noProof/>
        </w:rPr>
        <w:fldChar w:fldCharType="separate"/>
      </w:r>
      <w:r>
        <w:rPr>
          <w:noProof/>
        </w:rPr>
        <w:t>37</w:t>
      </w:r>
      <w:r>
        <w:rPr>
          <w:noProof/>
        </w:rPr>
        <w:fldChar w:fldCharType="end"/>
      </w:r>
    </w:p>
    <w:p w14:paraId="50AA6C3F" w14:textId="0CC50F47" w:rsidR="00243E9C" w:rsidRDefault="00243E9C">
      <w:pPr>
        <w:pStyle w:val="TOC3"/>
        <w:rPr>
          <w:rFonts w:asciiTheme="minorHAnsi" w:eastAsiaTheme="minorEastAsia" w:hAnsiTheme="minorHAnsi" w:cstheme="minorBidi"/>
          <w:noProof/>
          <w:sz w:val="22"/>
          <w:szCs w:val="22"/>
        </w:rPr>
      </w:pPr>
      <w:r>
        <w:rPr>
          <w:noProof/>
        </w:rPr>
        <w:t>6.7.4</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30 \h </w:instrText>
      </w:r>
      <w:r>
        <w:rPr>
          <w:noProof/>
        </w:rPr>
      </w:r>
      <w:r>
        <w:rPr>
          <w:noProof/>
        </w:rPr>
        <w:fldChar w:fldCharType="separate"/>
      </w:r>
      <w:r>
        <w:rPr>
          <w:noProof/>
        </w:rPr>
        <w:t>37</w:t>
      </w:r>
      <w:r>
        <w:rPr>
          <w:noProof/>
        </w:rPr>
        <w:fldChar w:fldCharType="end"/>
      </w:r>
    </w:p>
    <w:p w14:paraId="35079377" w14:textId="471AEFE3" w:rsidR="00243E9C" w:rsidRDefault="00243E9C">
      <w:pPr>
        <w:pStyle w:val="TOC3"/>
        <w:rPr>
          <w:rFonts w:asciiTheme="minorHAnsi" w:eastAsiaTheme="minorEastAsia" w:hAnsiTheme="minorHAnsi" w:cstheme="minorBidi"/>
          <w:noProof/>
          <w:sz w:val="22"/>
          <w:szCs w:val="22"/>
        </w:rPr>
      </w:pPr>
      <w:r>
        <w:rPr>
          <w:noProof/>
        </w:rPr>
        <w:t>6.7.5</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931 \h </w:instrText>
      </w:r>
      <w:r>
        <w:rPr>
          <w:noProof/>
        </w:rPr>
      </w:r>
      <w:r>
        <w:rPr>
          <w:noProof/>
        </w:rPr>
        <w:fldChar w:fldCharType="separate"/>
      </w:r>
      <w:r>
        <w:rPr>
          <w:noProof/>
        </w:rPr>
        <w:t>37</w:t>
      </w:r>
      <w:r>
        <w:rPr>
          <w:noProof/>
        </w:rPr>
        <w:fldChar w:fldCharType="end"/>
      </w:r>
    </w:p>
    <w:p w14:paraId="7EB10941" w14:textId="0152A4CF" w:rsidR="00243E9C" w:rsidRDefault="00243E9C">
      <w:pPr>
        <w:pStyle w:val="TOC2"/>
        <w:rPr>
          <w:rFonts w:asciiTheme="minorHAnsi" w:eastAsiaTheme="minorEastAsia" w:hAnsiTheme="minorHAnsi" w:cstheme="minorBidi"/>
          <w:noProof/>
          <w:sz w:val="22"/>
          <w:szCs w:val="22"/>
        </w:rPr>
      </w:pPr>
      <w:r>
        <w:rPr>
          <w:noProof/>
        </w:rPr>
        <w:t>6.8</w:t>
      </w:r>
      <w:r>
        <w:rPr>
          <w:rFonts w:asciiTheme="minorHAnsi" w:eastAsiaTheme="minorEastAsia" w:hAnsiTheme="minorHAnsi" w:cstheme="minorBidi"/>
          <w:noProof/>
          <w:sz w:val="22"/>
          <w:szCs w:val="22"/>
        </w:rPr>
        <w:tab/>
      </w:r>
      <w:r>
        <w:rPr>
          <w:noProof/>
        </w:rPr>
        <w:t>Solution #</w:t>
      </w:r>
      <w:r w:rsidRPr="006062F7">
        <w:rPr>
          <w:noProof/>
          <w:lang w:val="en-US"/>
        </w:rPr>
        <w:t>8</w:t>
      </w:r>
      <w:r>
        <w:rPr>
          <w:noProof/>
        </w:rPr>
        <w:t xml:space="preserve">: </w:t>
      </w:r>
      <w:r w:rsidRPr="006062F7">
        <w:rPr>
          <w:noProof/>
          <w:lang w:val="en-US"/>
        </w:rPr>
        <w:t xml:space="preserve">Provisioning of </w:t>
      </w:r>
      <w:r>
        <w:rPr>
          <w:noProof/>
        </w:rPr>
        <w:t>efficient mobility and service continuity when served by MWAB</w:t>
      </w:r>
      <w:r>
        <w:rPr>
          <w:noProof/>
        </w:rPr>
        <w:tab/>
      </w:r>
      <w:r>
        <w:rPr>
          <w:noProof/>
        </w:rPr>
        <w:fldChar w:fldCharType="begin" w:fldLock="1"/>
      </w:r>
      <w:r>
        <w:rPr>
          <w:noProof/>
        </w:rPr>
        <w:instrText xml:space="preserve"> PAGEREF _Toc170304932 \h </w:instrText>
      </w:r>
      <w:r>
        <w:rPr>
          <w:noProof/>
        </w:rPr>
      </w:r>
      <w:r>
        <w:rPr>
          <w:noProof/>
        </w:rPr>
        <w:fldChar w:fldCharType="separate"/>
      </w:r>
      <w:r>
        <w:rPr>
          <w:noProof/>
        </w:rPr>
        <w:t>38</w:t>
      </w:r>
      <w:r>
        <w:rPr>
          <w:noProof/>
        </w:rPr>
        <w:fldChar w:fldCharType="end"/>
      </w:r>
    </w:p>
    <w:p w14:paraId="68BCF853" w14:textId="285BFBE3" w:rsidR="00243E9C" w:rsidRDefault="00243E9C">
      <w:pPr>
        <w:pStyle w:val="TOC3"/>
        <w:rPr>
          <w:rFonts w:asciiTheme="minorHAnsi" w:eastAsiaTheme="minorEastAsia" w:hAnsiTheme="minorHAnsi" w:cstheme="minorBidi"/>
          <w:noProof/>
          <w:sz w:val="22"/>
          <w:szCs w:val="22"/>
        </w:rPr>
      </w:pPr>
      <w:r>
        <w:rPr>
          <w:noProof/>
        </w:rPr>
        <w:t>6.8.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70304933 \h </w:instrText>
      </w:r>
      <w:r>
        <w:rPr>
          <w:noProof/>
        </w:rPr>
      </w:r>
      <w:r>
        <w:rPr>
          <w:noProof/>
        </w:rPr>
        <w:fldChar w:fldCharType="separate"/>
      </w:r>
      <w:r>
        <w:rPr>
          <w:noProof/>
        </w:rPr>
        <w:t>38</w:t>
      </w:r>
      <w:r>
        <w:rPr>
          <w:noProof/>
        </w:rPr>
        <w:fldChar w:fldCharType="end"/>
      </w:r>
    </w:p>
    <w:p w14:paraId="348F6FC7" w14:textId="4ED34F82" w:rsidR="00243E9C" w:rsidRDefault="00243E9C">
      <w:pPr>
        <w:pStyle w:val="TOC3"/>
        <w:rPr>
          <w:rFonts w:asciiTheme="minorHAnsi" w:eastAsiaTheme="minorEastAsia" w:hAnsiTheme="minorHAnsi" w:cstheme="minorBidi"/>
          <w:noProof/>
          <w:sz w:val="22"/>
          <w:szCs w:val="22"/>
        </w:rPr>
      </w:pPr>
      <w:r>
        <w:rPr>
          <w:noProof/>
        </w:rPr>
        <w:t>6.8.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70304934 \h </w:instrText>
      </w:r>
      <w:r>
        <w:rPr>
          <w:noProof/>
        </w:rPr>
      </w:r>
      <w:r>
        <w:rPr>
          <w:noProof/>
        </w:rPr>
        <w:fldChar w:fldCharType="separate"/>
      </w:r>
      <w:r>
        <w:rPr>
          <w:noProof/>
        </w:rPr>
        <w:t>38</w:t>
      </w:r>
      <w:r>
        <w:rPr>
          <w:noProof/>
        </w:rPr>
        <w:fldChar w:fldCharType="end"/>
      </w:r>
    </w:p>
    <w:p w14:paraId="7DC00725" w14:textId="14AA7514" w:rsidR="00243E9C" w:rsidRDefault="00243E9C">
      <w:pPr>
        <w:pStyle w:val="TOC3"/>
        <w:rPr>
          <w:rFonts w:asciiTheme="minorHAnsi" w:eastAsiaTheme="minorEastAsia" w:hAnsiTheme="minorHAnsi" w:cstheme="minorBidi"/>
          <w:noProof/>
          <w:sz w:val="22"/>
          <w:szCs w:val="22"/>
        </w:rPr>
      </w:pPr>
      <w:r>
        <w:rPr>
          <w:noProof/>
        </w:rPr>
        <w:t>6.8.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35 \h </w:instrText>
      </w:r>
      <w:r>
        <w:rPr>
          <w:noProof/>
        </w:rPr>
      </w:r>
      <w:r>
        <w:rPr>
          <w:noProof/>
        </w:rPr>
        <w:fldChar w:fldCharType="separate"/>
      </w:r>
      <w:r>
        <w:rPr>
          <w:noProof/>
        </w:rPr>
        <w:t>39</w:t>
      </w:r>
      <w:r>
        <w:rPr>
          <w:noProof/>
        </w:rPr>
        <w:fldChar w:fldCharType="end"/>
      </w:r>
    </w:p>
    <w:p w14:paraId="4ADF1F2F" w14:textId="4738034F" w:rsidR="00243E9C" w:rsidRDefault="00243E9C">
      <w:pPr>
        <w:pStyle w:val="TOC4"/>
        <w:rPr>
          <w:rFonts w:asciiTheme="minorHAnsi" w:eastAsiaTheme="minorEastAsia" w:hAnsiTheme="minorHAnsi" w:cstheme="minorBidi"/>
          <w:noProof/>
          <w:sz w:val="22"/>
          <w:szCs w:val="22"/>
        </w:rPr>
      </w:pPr>
      <w:r>
        <w:rPr>
          <w:noProof/>
        </w:rPr>
        <w:t>6.8.3.1</w:t>
      </w:r>
      <w:r>
        <w:rPr>
          <w:rFonts w:asciiTheme="minorHAnsi" w:eastAsiaTheme="minorEastAsia" w:hAnsiTheme="minorHAnsi" w:cstheme="minorBidi"/>
          <w:noProof/>
          <w:sz w:val="22"/>
          <w:szCs w:val="22"/>
        </w:rPr>
        <w:tab/>
      </w:r>
      <w:r>
        <w:rPr>
          <w:noProof/>
        </w:rPr>
        <w:t>Mechanism upon MWAB mobility</w:t>
      </w:r>
      <w:r>
        <w:rPr>
          <w:noProof/>
        </w:rPr>
        <w:tab/>
      </w:r>
      <w:r>
        <w:rPr>
          <w:noProof/>
        </w:rPr>
        <w:fldChar w:fldCharType="begin" w:fldLock="1"/>
      </w:r>
      <w:r>
        <w:rPr>
          <w:noProof/>
        </w:rPr>
        <w:instrText xml:space="preserve"> PAGEREF _Toc170304936 \h </w:instrText>
      </w:r>
      <w:r>
        <w:rPr>
          <w:noProof/>
        </w:rPr>
      </w:r>
      <w:r>
        <w:rPr>
          <w:noProof/>
        </w:rPr>
        <w:fldChar w:fldCharType="separate"/>
      </w:r>
      <w:r>
        <w:rPr>
          <w:noProof/>
        </w:rPr>
        <w:t>39</w:t>
      </w:r>
      <w:r>
        <w:rPr>
          <w:noProof/>
        </w:rPr>
        <w:fldChar w:fldCharType="end"/>
      </w:r>
    </w:p>
    <w:p w14:paraId="6CBC3AF1" w14:textId="3387066E" w:rsidR="00243E9C" w:rsidRDefault="00243E9C">
      <w:pPr>
        <w:pStyle w:val="TOC4"/>
        <w:rPr>
          <w:rFonts w:asciiTheme="minorHAnsi" w:eastAsiaTheme="minorEastAsia" w:hAnsiTheme="minorHAnsi" w:cstheme="minorBidi"/>
          <w:noProof/>
          <w:sz w:val="22"/>
          <w:szCs w:val="22"/>
        </w:rPr>
      </w:pPr>
      <w:r>
        <w:rPr>
          <w:noProof/>
        </w:rPr>
        <w:t>6.8.3.2</w:t>
      </w:r>
      <w:r>
        <w:rPr>
          <w:rFonts w:asciiTheme="minorHAnsi" w:eastAsiaTheme="minorEastAsia" w:hAnsiTheme="minorHAnsi" w:cstheme="minorBidi"/>
          <w:noProof/>
          <w:sz w:val="22"/>
          <w:szCs w:val="22"/>
        </w:rPr>
        <w:tab/>
      </w:r>
      <w:r>
        <w:rPr>
          <w:noProof/>
        </w:rPr>
        <w:t>Mechanisms upon UE mobility</w:t>
      </w:r>
      <w:r>
        <w:rPr>
          <w:noProof/>
        </w:rPr>
        <w:tab/>
      </w:r>
      <w:r>
        <w:rPr>
          <w:noProof/>
        </w:rPr>
        <w:fldChar w:fldCharType="begin" w:fldLock="1"/>
      </w:r>
      <w:r>
        <w:rPr>
          <w:noProof/>
        </w:rPr>
        <w:instrText xml:space="preserve"> PAGEREF _Toc170304937 \h </w:instrText>
      </w:r>
      <w:r>
        <w:rPr>
          <w:noProof/>
        </w:rPr>
      </w:r>
      <w:r>
        <w:rPr>
          <w:noProof/>
        </w:rPr>
        <w:fldChar w:fldCharType="separate"/>
      </w:r>
      <w:r>
        <w:rPr>
          <w:noProof/>
        </w:rPr>
        <w:t>40</w:t>
      </w:r>
      <w:r>
        <w:rPr>
          <w:noProof/>
        </w:rPr>
        <w:fldChar w:fldCharType="end"/>
      </w:r>
    </w:p>
    <w:p w14:paraId="0C2E2CD6" w14:textId="1FBCE1CE" w:rsidR="00243E9C" w:rsidRDefault="00243E9C">
      <w:pPr>
        <w:pStyle w:val="TOC5"/>
        <w:rPr>
          <w:rFonts w:asciiTheme="minorHAnsi" w:eastAsiaTheme="minorEastAsia" w:hAnsiTheme="minorHAnsi" w:cstheme="minorBidi"/>
          <w:noProof/>
          <w:sz w:val="22"/>
          <w:szCs w:val="22"/>
        </w:rPr>
      </w:pPr>
      <w:r>
        <w:rPr>
          <w:noProof/>
        </w:rPr>
        <w:t>6.8.3.2.1</w:t>
      </w:r>
      <w:r>
        <w:rPr>
          <w:rFonts w:asciiTheme="minorHAnsi" w:eastAsiaTheme="minorEastAsia" w:hAnsiTheme="minorHAnsi" w:cstheme="minorBidi"/>
          <w:noProof/>
          <w:sz w:val="22"/>
          <w:szCs w:val="22"/>
        </w:rPr>
        <w:tab/>
      </w:r>
      <w:r>
        <w:rPr>
          <w:noProof/>
        </w:rPr>
        <w:t>UE mobility between a fixed cell and the MWAB cell</w:t>
      </w:r>
      <w:r>
        <w:rPr>
          <w:noProof/>
        </w:rPr>
        <w:tab/>
      </w:r>
      <w:r>
        <w:rPr>
          <w:noProof/>
        </w:rPr>
        <w:fldChar w:fldCharType="begin" w:fldLock="1"/>
      </w:r>
      <w:r>
        <w:rPr>
          <w:noProof/>
        </w:rPr>
        <w:instrText xml:space="preserve"> PAGEREF _Toc170304938 \h </w:instrText>
      </w:r>
      <w:r>
        <w:rPr>
          <w:noProof/>
        </w:rPr>
      </w:r>
      <w:r>
        <w:rPr>
          <w:noProof/>
        </w:rPr>
        <w:fldChar w:fldCharType="separate"/>
      </w:r>
      <w:r>
        <w:rPr>
          <w:noProof/>
        </w:rPr>
        <w:t>40</w:t>
      </w:r>
      <w:r>
        <w:rPr>
          <w:noProof/>
        </w:rPr>
        <w:fldChar w:fldCharType="end"/>
      </w:r>
    </w:p>
    <w:p w14:paraId="627AB5D4" w14:textId="4623AF64" w:rsidR="00243E9C" w:rsidRDefault="00243E9C">
      <w:pPr>
        <w:pStyle w:val="TOC5"/>
        <w:rPr>
          <w:rFonts w:asciiTheme="minorHAnsi" w:eastAsiaTheme="minorEastAsia" w:hAnsiTheme="minorHAnsi" w:cstheme="minorBidi"/>
          <w:noProof/>
          <w:sz w:val="22"/>
          <w:szCs w:val="22"/>
        </w:rPr>
      </w:pPr>
      <w:r>
        <w:rPr>
          <w:noProof/>
        </w:rPr>
        <w:t>6.8.3.2.2</w:t>
      </w:r>
      <w:r>
        <w:rPr>
          <w:rFonts w:asciiTheme="minorHAnsi" w:eastAsiaTheme="minorEastAsia" w:hAnsiTheme="minorHAnsi" w:cstheme="minorBidi"/>
          <w:noProof/>
          <w:sz w:val="22"/>
          <w:szCs w:val="22"/>
        </w:rPr>
        <w:tab/>
      </w:r>
      <w:r>
        <w:rPr>
          <w:noProof/>
        </w:rPr>
        <w:t>UE mobility between</w:t>
      </w:r>
      <w:r w:rsidRPr="006062F7">
        <w:rPr>
          <w:noProof/>
          <w:lang w:val="en-US"/>
        </w:rPr>
        <w:t xml:space="preserve"> </w:t>
      </w:r>
      <w:r>
        <w:rPr>
          <w:noProof/>
        </w:rPr>
        <w:t>MWAB cells</w:t>
      </w:r>
      <w:r>
        <w:rPr>
          <w:noProof/>
        </w:rPr>
        <w:tab/>
      </w:r>
      <w:r>
        <w:rPr>
          <w:noProof/>
        </w:rPr>
        <w:fldChar w:fldCharType="begin" w:fldLock="1"/>
      </w:r>
      <w:r>
        <w:rPr>
          <w:noProof/>
        </w:rPr>
        <w:instrText xml:space="preserve"> PAGEREF _Toc170304939 \h </w:instrText>
      </w:r>
      <w:r>
        <w:rPr>
          <w:noProof/>
        </w:rPr>
      </w:r>
      <w:r>
        <w:rPr>
          <w:noProof/>
        </w:rPr>
        <w:fldChar w:fldCharType="separate"/>
      </w:r>
      <w:r>
        <w:rPr>
          <w:noProof/>
        </w:rPr>
        <w:t>40</w:t>
      </w:r>
      <w:r>
        <w:rPr>
          <w:noProof/>
        </w:rPr>
        <w:fldChar w:fldCharType="end"/>
      </w:r>
    </w:p>
    <w:p w14:paraId="189E66AD" w14:textId="39F6A105" w:rsidR="00243E9C" w:rsidRDefault="00243E9C">
      <w:pPr>
        <w:pStyle w:val="TOC5"/>
        <w:rPr>
          <w:rFonts w:asciiTheme="minorHAnsi" w:eastAsiaTheme="minorEastAsia" w:hAnsiTheme="minorHAnsi" w:cstheme="minorBidi"/>
          <w:noProof/>
          <w:sz w:val="22"/>
          <w:szCs w:val="22"/>
        </w:rPr>
      </w:pPr>
      <w:r>
        <w:rPr>
          <w:noProof/>
        </w:rPr>
        <w:t>6.8.3.2.3</w:t>
      </w:r>
      <w:r>
        <w:rPr>
          <w:rFonts w:asciiTheme="minorHAnsi" w:eastAsiaTheme="minorEastAsia" w:hAnsiTheme="minorHAnsi" w:cstheme="minorBidi"/>
          <w:noProof/>
          <w:sz w:val="22"/>
          <w:szCs w:val="22"/>
        </w:rPr>
        <w:tab/>
      </w:r>
      <w:r>
        <w:rPr>
          <w:noProof/>
        </w:rPr>
        <w:t>UE mobility when moving together with</w:t>
      </w:r>
      <w:r w:rsidRPr="006062F7">
        <w:rPr>
          <w:noProof/>
          <w:lang w:val="en-US"/>
        </w:rPr>
        <w:t xml:space="preserve"> the </w:t>
      </w:r>
      <w:r>
        <w:rPr>
          <w:noProof/>
        </w:rPr>
        <w:t>MWAB cell</w:t>
      </w:r>
      <w:r>
        <w:rPr>
          <w:noProof/>
        </w:rPr>
        <w:tab/>
      </w:r>
      <w:r>
        <w:rPr>
          <w:noProof/>
        </w:rPr>
        <w:fldChar w:fldCharType="begin" w:fldLock="1"/>
      </w:r>
      <w:r>
        <w:rPr>
          <w:noProof/>
        </w:rPr>
        <w:instrText xml:space="preserve"> PAGEREF _Toc170304940 \h </w:instrText>
      </w:r>
      <w:r>
        <w:rPr>
          <w:noProof/>
        </w:rPr>
      </w:r>
      <w:r>
        <w:rPr>
          <w:noProof/>
        </w:rPr>
        <w:fldChar w:fldCharType="separate"/>
      </w:r>
      <w:r>
        <w:rPr>
          <w:noProof/>
        </w:rPr>
        <w:t>40</w:t>
      </w:r>
      <w:r>
        <w:rPr>
          <w:noProof/>
        </w:rPr>
        <w:fldChar w:fldCharType="end"/>
      </w:r>
    </w:p>
    <w:p w14:paraId="0FD5BA77" w14:textId="153A9DAE" w:rsidR="00243E9C" w:rsidRDefault="00243E9C">
      <w:pPr>
        <w:pStyle w:val="TOC3"/>
        <w:rPr>
          <w:rFonts w:asciiTheme="minorHAnsi" w:eastAsiaTheme="minorEastAsia" w:hAnsiTheme="minorHAnsi" w:cstheme="minorBidi"/>
          <w:noProof/>
          <w:sz w:val="22"/>
          <w:szCs w:val="22"/>
        </w:rPr>
      </w:pPr>
      <w:r>
        <w:rPr>
          <w:noProof/>
        </w:rPr>
        <w:t>6.8.4</w:t>
      </w:r>
      <w:r>
        <w:rPr>
          <w:rFonts w:asciiTheme="minorHAnsi" w:eastAsiaTheme="minorEastAsia" w:hAnsiTheme="minorHAnsi" w:cstheme="minorBidi"/>
          <w:noProof/>
          <w:sz w:val="22"/>
          <w:szCs w:val="22"/>
        </w:rPr>
        <w:tab/>
      </w:r>
      <w:r>
        <w:rPr>
          <w:noProof/>
        </w:rPr>
        <w:t>Impacts on existing services, entities and interfaces</w:t>
      </w:r>
      <w:r>
        <w:rPr>
          <w:noProof/>
        </w:rPr>
        <w:tab/>
      </w:r>
      <w:r>
        <w:rPr>
          <w:noProof/>
        </w:rPr>
        <w:fldChar w:fldCharType="begin" w:fldLock="1"/>
      </w:r>
      <w:r>
        <w:rPr>
          <w:noProof/>
        </w:rPr>
        <w:instrText xml:space="preserve"> PAGEREF _Toc170304941 \h </w:instrText>
      </w:r>
      <w:r>
        <w:rPr>
          <w:noProof/>
        </w:rPr>
      </w:r>
      <w:r>
        <w:rPr>
          <w:noProof/>
        </w:rPr>
        <w:fldChar w:fldCharType="separate"/>
      </w:r>
      <w:r>
        <w:rPr>
          <w:noProof/>
        </w:rPr>
        <w:t>40</w:t>
      </w:r>
      <w:r>
        <w:rPr>
          <w:noProof/>
        </w:rPr>
        <w:fldChar w:fldCharType="end"/>
      </w:r>
    </w:p>
    <w:p w14:paraId="155F22E0" w14:textId="1C9C038E" w:rsidR="00243E9C" w:rsidRDefault="00243E9C">
      <w:pPr>
        <w:pStyle w:val="TOC2"/>
        <w:rPr>
          <w:rFonts w:asciiTheme="minorHAnsi" w:eastAsiaTheme="minorEastAsia" w:hAnsiTheme="minorHAnsi" w:cstheme="minorBidi"/>
          <w:noProof/>
          <w:sz w:val="22"/>
          <w:szCs w:val="22"/>
        </w:rPr>
      </w:pPr>
      <w:r>
        <w:rPr>
          <w:noProof/>
        </w:rPr>
        <w:t>6.9</w:t>
      </w:r>
      <w:r>
        <w:rPr>
          <w:rFonts w:asciiTheme="minorHAnsi" w:eastAsiaTheme="minorEastAsia" w:hAnsiTheme="minorHAnsi" w:cstheme="minorBidi"/>
          <w:noProof/>
          <w:sz w:val="22"/>
          <w:szCs w:val="22"/>
        </w:rPr>
        <w:tab/>
      </w:r>
      <w:r>
        <w:rPr>
          <w:noProof/>
        </w:rPr>
        <w:t>Solution #9: UE mobility handling due to MWAB mobility</w:t>
      </w:r>
      <w:r>
        <w:rPr>
          <w:noProof/>
        </w:rPr>
        <w:tab/>
      </w:r>
      <w:r>
        <w:rPr>
          <w:noProof/>
        </w:rPr>
        <w:fldChar w:fldCharType="begin" w:fldLock="1"/>
      </w:r>
      <w:r>
        <w:rPr>
          <w:noProof/>
        </w:rPr>
        <w:instrText xml:space="preserve"> PAGEREF _Toc170304942 \h </w:instrText>
      </w:r>
      <w:r>
        <w:rPr>
          <w:noProof/>
        </w:rPr>
      </w:r>
      <w:r>
        <w:rPr>
          <w:noProof/>
        </w:rPr>
        <w:fldChar w:fldCharType="separate"/>
      </w:r>
      <w:r>
        <w:rPr>
          <w:noProof/>
        </w:rPr>
        <w:t>41</w:t>
      </w:r>
      <w:r>
        <w:rPr>
          <w:noProof/>
        </w:rPr>
        <w:fldChar w:fldCharType="end"/>
      </w:r>
    </w:p>
    <w:p w14:paraId="7DC9B553" w14:textId="2D65F1D1" w:rsidR="00243E9C" w:rsidRDefault="00243E9C">
      <w:pPr>
        <w:pStyle w:val="TOC3"/>
        <w:rPr>
          <w:rFonts w:asciiTheme="minorHAnsi" w:eastAsiaTheme="minorEastAsia" w:hAnsiTheme="minorHAnsi" w:cstheme="minorBidi"/>
          <w:noProof/>
          <w:sz w:val="22"/>
          <w:szCs w:val="22"/>
        </w:rPr>
      </w:pPr>
      <w:r>
        <w:rPr>
          <w:noProof/>
          <w:lang w:eastAsia="ko-KR"/>
        </w:rPr>
        <w:t>6.9.1</w:t>
      </w:r>
      <w:r>
        <w:rPr>
          <w:rFonts w:asciiTheme="minorHAnsi" w:eastAsiaTheme="minorEastAsia" w:hAnsiTheme="minorHAnsi" w:cstheme="minorBidi"/>
          <w:noProof/>
          <w:sz w:val="22"/>
          <w:szCs w:val="22"/>
        </w:rPr>
        <w:tab/>
      </w:r>
      <w:r>
        <w:rPr>
          <w:noProof/>
          <w:lang w:eastAsia="ko-KR"/>
        </w:rPr>
        <w:t>Introduction</w:t>
      </w:r>
      <w:r>
        <w:rPr>
          <w:noProof/>
        </w:rPr>
        <w:tab/>
      </w:r>
      <w:r>
        <w:rPr>
          <w:noProof/>
        </w:rPr>
        <w:fldChar w:fldCharType="begin" w:fldLock="1"/>
      </w:r>
      <w:r>
        <w:rPr>
          <w:noProof/>
        </w:rPr>
        <w:instrText xml:space="preserve"> PAGEREF _Toc170304943 \h </w:instrText>
      </w:r>
      <w:r>
        <w:rPr>
          <w:noProof/>
        </w:rPr>
      </w:r>
      <w:r>
        <w:rPr>
          <w:noProof/>
        </w:rPr>
        <w:fldChar w:fldCharType="separate"/>
      </w:r>
      <w:r>
        <w:rPr>
          <w:noProof/>
        </w:rPr>
        <w:t>41</w:t>
      </w:r>
      <w:r>
        <w:rPr>
          <w:noProof/>
        </w:rPr>
        <w:fldChar w:fldCharType="end"/>
      </w:r>
    </w:p>
    <w:p w14:paraId="3E3E3C12" w14:textId="24E46D96" w:rsidR="00243E9C" w:rsidRDefault="00243E9C">
      <w:pPr>
        <w:pStyle w:val="TOC3"/>
        <w:rPr>
          <w:rFonts w:asciiTheme="minorHAnsi" w:eastAsiaTheme="minorEastAsia" w:hAnsiTheme="minorHAnsi" w:cstheme="minorBidi"/>
          <w:noProof/>
          <w:sz w:val="22"/>
          <w:szCs w:val="22"/>
        </w:rPr>
      </w:pPr>
      <w:r>
        <w:rPr>
          <w:noProof/>
          <w:lang w:eastAsia="ko-KR"/>
        </w:rPr>
        <w:t>6.9.2</w:t>
      </w:r>
      <w:r>
        <w:rPr>
          <w:rFonts w:asciiTheme="minorHAnsi" w:eastAsiaTheme="minorEastAsia" w:hAnsiTheme="minorHAnsi" w:cstheme="minorBidi"/>
          <w:noProof/>
          <w:sz w:val="22"/>
          <w:szCs w:val="22"/>
        </w:rPr>
        <w:tab/>
      </w:r>
      <w:r>
        <w:rPr>
          <w:noProof/>
          <w:lang w:eastAsia="ko-KR"/>
        </w:rPr>
        <w:t>Functional Description</w:t>
      </w:r>
      <w:r>
        <w:rPr>
          <w:noProof/>
        </w:rPr>
        <w:tab/>
      </w:r>
      <w:r>
        <w:rPr>
          <w:noProof/>
        </w:rPr>
        <w:fldChar w:fldCharType="begin" w:fldLock="1"/>
      </w:r>
      <w:r>
        <w:rPr>
          <w:noProof/>
        </w:rPr>
        <w:instrText xml:space="preserve"> PAGEREF _Toc170304944 \h </w:instrText>
      </w:r>
      <w:r>
        <w:rPr>
          <w:noProof/>
        </w:rPr>
      </w:r>
      <w:r>
        <w:rPr>
          <w:noProof/>
        </w:rPr>
        <w:fldChar w:fldCharType="separate"/>
      </w:r>
      <w:r>
        <w:rPr>
          <w:noProof/>
        </w:rPr>
        <w:t>41</w:t>
      </w:r>
      <w:r>
        <w:rPr>
          <w:noProof/>
        </w:rPr>
        <w:fldChar w:fldCharType="end"/>
      </w:r>
    </w:p>
    <w:p w14:paraId="74934F62" w14:textId="3DB39EB2" w:rsidR="00243E9C" w:rsidRDefault="00243E9C">
      <w:pPr>
        <w:pStyle w:val="TOC4"/>
        <w:rPr>
          <w:rFonts w:asciiTheme="minorHAnsi" w:eastAsiaTheme="minorEastAsia" w:hAnsiTheme="minorHAnsi" w:cstheme="minorBidi"/>
          <w:noProof/>
          <w:sz w:val="22"/>
          <w:szCs w:val="22"/>
        </w:rPr>
      </w:pPr>
      <w:r>
        <w:rPr>
          <w:noProof/>
          <w:lang w:eastAsia="ko-KR"/>
        </w:rPr>
        <w:t>6.9.2.1</w:t>
      </w:r>
      <w:r>
        <w:rPr>
          <w:rFonts w:asciiTheme="minorHAnsi" w:eastAsiaTheme="minorEastAsia" w:hAnsiTheme="minorHAnsi" w:cstheme="minorBidi"/>
          <w:noProof/>
          <w:sz w:val="22"/>
          <w:szCs w:val="22"/>
        </w:rPr>
        <w:tab/>
      </w:r>
      <w:r>
        <w:rPr>
          <w:noProof/>
          <w:lang w:eastAsia="ko-KR"/>
        </w:rPr>
        <w:t>MWAB mobility</w:t>
      </w:r>
      <w:r>
        <w:rPr>
          <w:noProof/>
        </w:rPr>
        <w:tab/>
      </w:r>
      <w:r>
        <w:rPr>
          <w:noProof/>
        </w:rPr>
        <w:fldChar w:fldCharType="begin" w:fldLock="1"/>
      </w:r>
      <w:r>
        <w:rPr>
          <w:noProof/>
        </w:rPr>
        <w:instrText xml:space="preserve"> PAGEREF _Toc170304945 \h </w:instrText>
      </w:r>
      <w:r>
        <w:rPr>
          <w:noProof/>
        </w:rPr>
      </w:r>
      <w:r>
        <w:rPr>
          <w:noProof/>
        </w:rPr>
        <w:fldChar w:fldCharType="separate"/>
      </w:r>
      <w:r>
        <w:rPr>
          <w:noProof/>
        </w:rPr>
        <w:t>41</w:t>
      </w:r>
      <w:r>
        <w:rPr>
          <w:noProof/>
        </w:rPr>
        <w:fldChar w:fldCharType="end"/>
      </w:r>
    </w:p>
    <w:p w14:paraId="5259626E" w14:textId="6F629395" w:rsidR="00243E9C" w:rsidRDefault="00243E9C">
      <w:pPr>
        <w:pStyle w:val="TOC4"/>
        <w:rPr>
          <w:rFonts w:asciiTheme="minorHAnsi" w:eastAsiaTheme="minorEastAsia" w:hAnsiTheme="minorHAnsi" w:cstheme="minorBidi"/>
          <w:noProof/>
          <w:sz w:val="22"/>
          <w:szCs w:val="22"/>
        </w:rPr>
      </w:pPr>
      <w:r>
        <w:rPr>
          <w:noProof/>
          <w:lang w:eastAsia="ko-KR"/>
        </w:rPr>
        <w:t>6.9.2.2</w:t>
      </w:r>
      <w:r>
        <w:rPr>
          <w:rFonts w:asciiTheme="minorHAnsi" w:eastAsiaTheme="minorEastAsia" w:hAnsiTheme="minorHAnsi" w:cstheme="minorBidi"/>
          <w:noProof/>
          <w:sz w:val="22"/>
          <w:szCs w:val="22"/>
        </w:rPr>
        <w:tab/>
      </w:r>
      <w:r>
        <w:rPr>
          <w:noProof/>
          <w:lang w:eastAsia="ko-KR"/>
        </w:rPr>
        <w:t>UE mobility</w:t>
      </w:r>
      <w:r>
        <w:rPr>
          <w:noProof/>
        </w:rPr>
        <w:tab/>
      </w:r>
      <w:r>
        <w:rPr>
          <w:noProof/>
        </w:rPr>
        <w:fldChar w:fldCharType="begin" w:fldLock="1"/>
      </w:r>
      <w:r>
        <w:rPr>
          <w:noProof/>
        </w:rPr>
        <w:instrText xml:space="preserve"> PAGEREF _Toc170304946 \h </w:instrText>
      </w:r>
      <w:r>
        <w:rPr>
          <w:noProof/>
        </w:rPr>
      </w:r>
      <w:r>
        <w:rPr>
          <w:noProof/>
        </w:rPr>
        <w:fldChar w:fldCharType="separate"/>
      </w:r>
      <w:r>
        <w:rPr>
          <w:noProof/>
        </w:rPr>
        <w:t>42</w:t>
      </w:r>
      <w:r>
        <w:rPr>
          <w:noProof/>
        </w:rPr>
        <w:fldChar w:fldCharType="end"/>
      </w:r>
    </w:p>
    <w:p w14:paraId="4A21EB4E" w14:textId="2DB4D888" w:rsidR="00243E9C" w:rsidRDefault="00243E9C">
      <w:pPr>
        <w:pStyle w:val="TOC5"/>
        <w:rPr>
          <w:rFonts w:asciiTheme="minorHAnsi" w:eastAsiaTheme="minorEastAsia" w:hAnsiTheme="minorHAnsi" w:cstheme="minorBidi"/>
          <w:noProof/>
          <w:sz w:val="22"/>
          <w:szCs w:val="22"/>
        </w:rPr>
      </w:pPr>
      <w:r>
        <w:rPr>
          <w:noProof/>
          <w:lang w:eastAsia="ko-KR"/>
        </w:rPr>
        <w:t>6.9.2.2.1</w:t>
      </w:r>
      <w:r>
        <w:rPr>
          <w:rFonts w:asciiTheme="minorHAnsi" w:eastAsiaTheme="minorEastAsia" w:hAnsiTheme="minorHAnsi" w:cstheme="minorBidi"/>
          <w:noProof/>
          <w:sz w:val="22"/>
          <w:szCs w:val="22"/>
        </w:rPr>
        <w:tab/>
      </w:r>
      <w:r>
        <w:rPr>
          <w:noProof/>
          <w:lang w:eastAsia="ko-KR"/>
        </w:rPr>
        <w:t>UEs moves away from MWAB node</w:t>
      </w:r>
      <w:r>
        <w:rPr>
          <w:noProof/>
        </w:rPr>
        <w:tab/>
      </w:r>
      <w:r>
        <w:rPr>
          <w:noProof/>
        </w:rPr>
        <w:fldChar w:fldCharType="begin" w:fldLock="1"/>
      </w:r>
      <w:r>
        <w:rPr>
          <w:noProof/>
        </w:rPr>
        <w:instrText xml:space="preserve"> PAGEREF _Toc170304947 \h </w:instrText>
      </w:r>
      <w:r>
        <w:rPr>
          <w:noProof/>
        </w:rPr>
      </w:r>
      <w:r>
        <w:rPr>
          <w:noProof/>
        </w:rPr>
        <w:fldChar w:fldCharType="separate"/>
      </w:r>
      <w:r>
        <w:rPr>
          <w:noProof/>
        </w:rPr>
        <w:t>42</w:t>
      </w:r>
      <w:r>
        <w:rPr>
          <w:noProof/>
        </w:rPr>
        <w:fldChar w:fldCharType="end"/>
      </w:r>
    </w:p>
    <w:p w14:paraId="124CE4E8" w14:textId="2EE2F89D" w:rsidR="00243E9C" w:rsidRDefault="00243E9C">
      <w:pPr>
        <w:pStyle w:val="TOC5"/>
        <w:rPr>
          <w:rFonts w:asciiTheme="minorHAnsi" w:eastAsiaTheme="minorEastAsia" w:hAnsiTheme="minorHAnsi" w:cstheme="minorBidi"/>
          <w:noProof/>
          <w:sz w:val="22"/>
          <w:szCs w:val="22"/>
        </w:rPr>
      </w:pPr>
      <w:r>
        <w:rPr>
          <w:noProof/>
          <w:lang w:eastAsia="ko-KR"/>
        </w:rPr>
        <w:t>6.9.2.2.2</w:t>
      </w:r>
      <w:r>
        <w:rPr>
          <w:rFonts w:asciiTheme="minorHAnsi" w:eastAsiaTheme="minorEastAsia" w:hAnsiTheme="minorHAnsi" w:cstheme="minorBidi"/>
          <w:noProof/>
          <w:sz w:val="22"/>
          <w:szCs w:val="22"/>
        </w:rPr>
        <w:tab/>
      </w:r>
      <w:r>
        <w:rPr>
          <w:noProof/>
          <w:lang w:eastAsia="ko-KR"/>
        </w:rPr>
        <w:t>UEs moves together with MWAB node</w:t>
      </w:r>
      <w:r>
        <w:rPr>
          <w:noProof/>
        </w:rPr>
        <w:tab/>
      </w:r>
      <w:r>
        <w:rPr>
          <w:noProof/>
        </w:rPr>
        <w:fldChar w:fldCharType="begin" w:fldLock="1"/>
      </w:r>
      <w:r>
        <w:rPr>
          <w:noProof/>
        </w:rPr>
        <w:instrText xml:space="preserve"> PAGEREF _Toc170304948 \h </w:instrText>
      </w:r>
      <w:r>
        <w:rPr>
          <w:noProof/>
        </w:rPr>
      </w:r>
      <w:r>
        <w:rPr>
          <w:noProof/>
        </w:rPr>
        <w:fldChar w:fldCharType="separate"/>
      </w:r>
      <w:r>
        <w:rPr>
          <w:noProof/>
        </w:rPr>
        <w:t>43</w:t>
      </w:r>
      <w:r>
        <w:rPr>
          <w:noProof/>
        </w:rPr>
        <w:fldChar w:fldCharType="end"/>
      </w:r>
    </w:p>
    <w:p w14:paraId="2AF65C65" w14:textId="6A358EFD" w:rsidR="00243E9C" w:rsidRDefault="00243E9C">
      <w:pPr>
        <w:pStyle w:val="TOC4"/>
        <w:rPr>
          <w:rFonts w:asciiTheme="minorHAnsi" w:eastAsiaTheme="minorEastAsia" w:hAnsiTheme="minorHAnsi" w:cstheme="minorBidi"/>
          <w:noProof/>
          <w:sz w:val="22"/>
          <w:szCs w:val="22"/>
        </w:rPr>
      </w:pPr>
      <w:r>
        <w:rPr>
          <w:noProof/>
        </w:rPr>
        <w:t>6.9.2.3</w:t>
      </w:r>
      <w:r>
        <w:rPr>
          <w:rFonts w:asciiTheme="minorHAnsi" w:eastAsiaTheme="minorEastAsia" w:hAnsiTheme="minorHAnsi" w:cstheme="minorBidi"/>
          <w:noProof/>
          <w:sz w:val="22"/>
          <w:szCs w:val="22"/>
        </w:rPr>
        <w:tab/>
      </w:r>
      <w:r>
        <w:rPr>
          <w:noProof/>
        </w:rPr>
        <w:t>Impact on BH connections</w:t>
      </w:r>
      <w:r>
        <w:rPr>
          <w:noProof/>
        </w:rPr>
        <w:tab/>
      </w:r>
      <w:r>
        <w:rPr>
          <w:noProof/>
        </w:rPr>
        <w:fldChar w:fldCharType="begin" w:fldLock="1"/>
      </w:r>
      <w:r>
        <w:rPr>
          <w:noProof/>
        </w:rPr>
        <w:instrText xml:space="preserve"> PAGEREF _Toc170304949 \h </w:instrText>
      </w:r>
      <w:r>
        <w:rPr>
          <w:noProof/>
        </w:rPr>
      </w:r>
      <w:r>
        <w:rPr>
          <w:noProof/>
        </w:rPr>
        <w:fldChar w:fldCharType="separate"/>
      </w:r>
      <w:r>
        <w:rPr>
          <w:noProof/>
        </w:rPr>
        <w:t>43</w:t>
      </w:r>
      <w:r>
        <w:rPr>
          <w:noProof/>
        </w:rPr>
        <w:fldChar w:fldCharType="end"/>
      </w:r>
    </w:p>
    <w:p w14:paraId="48434670" w14:textId="6339A2D5" w:rsidR="00243E9C" w:rsidRDefault="00243E9C">
      <w:pPr>
        <w:pStyle w:val="TOC3"/>
        <w:rPr>
          <w:rFonts w:asciiTheme="minorHAnsi" w:eastAsiaTheme="minorEastAsia" w:hAnsiTheme="minorHAnsi" w:cstheme="minorBidi"/>
          <w:noProof/>
          <w:sz w:val="22"/>
          <w:szCs w:val="22"/>
        </w:rPr>
      </w:pPr>
      <w:r>
        <w:rPr>
          <w:noProof/>
        </w:rPr>
        <w:t>6.9.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50 \h </w:instrText>
      </w:r>
      <w:r>
        <w:rPr>
          <w:noProof/>
        </w:rPr>
      </w:r>
      <w:r>
        <w:rPr>
          <w:noProof/>
        </w:rPr>
        <w:fldChar w:fldCharType="separate"/>
      </w:r>
      <w:r>
        <w:rPr>
          <w:noProof/>
        </w:rPr>
        <w:t>43</w:t>
      </w:r>
      <w:r>
        <w:rPr>
          <w:noProof/>
        </w:rPr>
        <w:fldChar w:fldCharType="end"/>
      </w:r>
    </w:p>
    <w:p w14:paraId="57F215EC" w14:textId="788459D1" w:rsidR="00243E9C" w:rsidRDefault="00243E9C">
      <w:pPr>
        <w:pStyle w:val="TOC4"/>
        <w:rPr>
          <w:rFonts w:asciiTheme="minorHAnsi" w:eastAsiaTheme="minorEastAsia" w:hAnsiTheme="minorHAnsi" w:cstheme="minorBidi"/>
          <w:noProof/>
          <w:sz w:val="22"/>
          <w:szCs w:val="22"/>
        </w:rPr>
      </w:pPr>
      <w:r>
        <w:rPr>
          <w:noProof/>
        </w:rPr>
        <w:t>6.9.3.1</w:t>
      </w:r>
      <w:r>
        <w:rPr>
          <w:rFonts w:asciiTheme="minorHAnsi" w:eastAsiaTheme="minorEastAsia" w:hAnsiTheme="minorHAnsi" w:cstheme="minorBidi"/>
          <w:noProof/>
          <w:sz w:val="22"/>
          <w:szCs w:val="22"/>
        </w:rPr>
        <w:tab/>
      </w:r>
      <w:r>
        <w:rPr>
          <w:noProof/>
        </w:rPr>
        <w:t>Impact on UEs served by a MWAB upon mobility of MWAB or mobility of UE with respect to the MWAB</w:t>
      </w:r>
      <w:r>
        <w:rPr>
          <w:noProof/>
        </w:rPr>
        <w:tab/>
      </w:r>
      <w:r>
        <w:rPr>
          <w:noProof/>
        </w:rPr>
        <w:fldChar w:fldCharType="begin" w:fldLock="1"/>
      </w:r>
      <w:r>
        <w:rPr>
          <w:noProof/>
        </w:rPr>
        <w:instrText xml:space="preserve"> PAGEREF _Toc170304951 \h </w:instrText>
      </w:r>
      <w:r>
        <w:rPr>
          <w:noProof/>
        </w:rPr>
      </w:r>
      <w:r>
        <w:rPr>
          <w:noProof/>
        </w:rPr>
        <w:fldChar w:fldCharType="separate"/>
      </w:r>
      <w:r>
        <w:rPr>
          <w:noProof/>
        </w:rPr>
        <w:t>43</w:t>
      </w:r>
      <w:r>
        <w:rPr>
          <w:noProof/>
        </w:rPr>
        <w:fldChar w:fldCharType="end"/>
      </w:r>
    </w:p>
    <w:p w14:paraId="7D3FD366" w14:textId="164FF958" w:rsidR="00243E9C" w:rsidRDefault="00243E9C">
      <w:pPr>
        <w:pStyle w:val="TOC4"/>
        <w:rPr>
          <w:rFonts w:asciiTheme="minorHAnsi" w:eastAsiaTheme="minorEastAsia" w:hAnsiTheme="minorHAnsi" w:cstheme="minorBidi"/>
          <w:noProof/>
          <w:sz w:val="22"/>
          <w:szCs w:val="22"/>
        </w:rPr>
      </w:pPr>
      <w:r>
        <w:rPr>
          <w:noProof/>
        </w:rPr>
        <w:t>6.9.3.2</w:t>
      </w:r>
      <w:r>
        <w:rPr>
          <w:rFonts w:asciiTheme="minorHAnsi" w:eastAsiaTheme="minorEastAsia" w:hAnsiTheme="minorHAnsi" w:cstheme="minorBidi"/>
          <w:noProof/>
          <w:sz w:val="22"/>
          <w:szCs w:val="22"/>
        </w:rPr>
        <w:tab/>
      </w:r>
      <w:r>
        <w:rPr>
          <w:noProof/>
        </w:rPr>
        <w:t>Impact on the network when UEs moves together with MWAB node in the same PLMN</w:t>
      </w:r>
      <w:r>
        <w:rPr>
          <w:noProof/>
        </w:rPr>
        <w:tab/>
      </w:r>
      <w:r>
        <w:rPr>
          <w:noProof/>
        </w:rPr>
        <w:fldChar w:fldCharType="begin" w:fldLock="1"/>
      </w:r>
      <w:r>
        <w:rPr>
          <w:noProof/>
        </w:rPr>
        <w:instrText xml:space="preserve"> PAGEREF _Toc170304952 \h </w:instrText>
      </w:r>
      <w:r>
        <w:rPr>
          <w:noProof/>
        </w:rPr>
      </w:r>
      <w:r>
        <w:rPr>
          <w:noProof/>
        </w:rPr>
        <w:fldChar w:fldCharType="separate"/>
      </w:r>
      <w:r>
        <w:rPr>
          <w:noProof/>
        </w:rPr>
        <w:t>43</w:t>
      </w:r>
      <w:r>
        <w:rPr>
          <w:noProof/>
        </w:rPr>
        <w:fldChar w:fldCharType="end"/>
      </w:r>
    </w:p>
    <w:p w14:paraId="149DFA00" w14:textId="3ACAE4CD" w:rsidR="00243E9C" w:rsidRDefault="00243E9C">
      <w:pPr>
        <w:pStyle w:val="TOC4"/>
        <w:rPr>
          <w:rFonts w:asciiTheme="minorHAnsi" w:eastAsiaTheme="minorEastAsia" w:hAnsiTheme="minorHAnsi" w:cstheme="minorBidi"/>
          <w:noProof/>
          <w:sz w:val="22"/>
          <w:szCs w:val="22"/>
        </w:rPr>
      </w:pPr>
      <w:r>
        <w:rPr>
          <w:noProof/>
        </w:rPr>
        <w:t>6.9.3.3</w:t>
      </w:r>
      <w:r>
        <w:rPr>
          <w:rFonts w:asciiTheme="minorHAnsi" w:eastAsiaTheme="minorEastAsia" w:hAnsiTheme="minorHAnsi" w:cstheme="minorBidi"/>
          <w:noProof/>
          <w:sz w:val="22"/>
          <w:szCs w:val="22"/>
        </w:rPr>
        <w:tab/>
      </w:r>
      <w:r>
        <w:rPr>
          <w:noProof/>
        </w:rPr>
        <w:t>UEs move together with MWAB node to different PLMN</w:t>
      </w:r>
      <w:r>
        <w:rPr>
          <w:noProof/>
        </w:rPr>
        <w:tab/>
      </w:r>
      <w:r>
        <w:rPr>
          <w:noProof/>
        </w:rPr>
        <w:fldChar w:fldCharType="begin" w:fldLock="1"/>
      </w:r>
      <w:r>
        <w:rPr>
          <w:noProof/>
        </w:rPr>
        <w:instrText xml:space="preserve"> PAGEREF _Toc170304953 \h </w:instrText>
      </w:r>
      <w:r>
        <w:rPr>
          <w:noProof/>
        </w:rPr>
      </w:r>
      <w:r>
        <w:rPr>
          <w:noProof/>
        </w:rPr>
        <w:fldChar w:fldCharType="separate"/>
      </w:r>
      <w:r>
        <w:rPr>
          <w:noProof/>
        </w:rPr>
        <w:t>47</w:t>
      </w:r>
      <w:r>
        <w:rPr>
          <w:noProof/>
        </w:rPr>
        <w:fldChar w:fldCharType="end"/>
      </w:r>
    </w:p>
    <w:p w14:paraId="0B8C94EA" w14:textId="66912AAC" w:rsidR="00243E9C" w:rsidRDefault="00243E9C">
      <w:pPr>
        <w:pStyle w:val="TOC3"/>
        <w:rPr>
          <w:rFonts w:asciiTheme="minorHAnsi" w:eastAsiaTheme="minorEastAsia" w:hAnsiTheme="minorHAnsi" w:cstheme="minorBidi"/>
          <w:noProof/>
          <w:sz w:val="22"/>
          <w:szCs w:val="22"/>
        </w:rPr>
      </w:pPr>
      <w:r>
        <w:rPr>
          <w:noProof/>
        </w:rPr>
        <w:t>6.9.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954 \h </w:instrText>
      </w:r>
      <w:r>
        <w:rPr>
          <w:noProof/>
        </w:rPr>
      </w:r>
      <w:r>
        <w:rPr>
          <w:noProof/>
        </w:rPr>
        <w:fldChar w:fldCharType="separate"/>
      </w:r>
      <w:r>
        <w:rPr>
          <w:noProof/>
        </w:rPr>
        <w:t>48</w:t>
      </w:r>
      <w:r>
        <w:rPr>
          <w:noProof/>
        </w:rPr>
        <w:fldChar w:fldCharType="end"/>
      </w:r>
    </w:p>
    <w:p w14:paraId="2B39905A" w14:textId="7C90FF3A" w:rsidR="00243E9C" w:rsidRDefault="00243E9C">
      <w:pPr>
        <w:pStyle w:val="TOC2"/>
        <w:rPr>
          <w:rFonts w:asciiTheme="minorHAnsi" w:eastAsiaTheme="minorEastAsia" w:hAnsiTheme="minorHAnsi" w:cstheme="minorBidi"/>
          <w:noProof/>
          <w:sz w:val="22"/>
          <w:szCs w:val="22"/>
        </w:rPr>
      </w:pPr>
      <w:r>
        <w:rPr>
          <w:noProof/>
        </w:rPr>
        <w:t>6.10</w:t>
      </w:r>
      <w:r>
        <w:rPr>
          <w:rFonts w:asciiTheme="minorHAnsi" w:eastAsiaTheme="minorEastAsia" w:hAnsiTheme="minorHAnsi" w:cstheme="minorBidi"/>
          <w:noProof/>
          <w:sz w:val="22"/>
          <w:szCs w:val="22"/>
        </w:rPr>
        <w:tab/>
      </w:r>
      <w:r>
        <w:rPr>
          <w:noProof/>
        </w:rPr>
        <w:t>Solution #10: New solution to address mobility aspects of an MWAB</w:t>
      </w:r>
      <w:r>
        <w:rPr>
          <w:noProof/>
        </w:rPr>
        <w:tab/>
      </w:r>
      <w:r>
        <w:rPr>
          <w:noProof/>
        </w:rPr>
        <w:fldChar w:fldCharType="begin" w:fldLock="1"/>
      </w:r>
      <w:r>
        <w:rPr>
          <w:noProof/>
        </w:rPr>
        <w:instrText xml:space="preserve"> PAGEREF _Toc170304955 \h </w:instrText>
      </w:r>
      <w:r>
        <w:rPr>
          <w:noProof/>
        </w:rPr>
      </w:r>
      <w:r>
        <w:rPr>
          <w:noProof/>
        </w:rPr>
        <w:fldChar w:fldCharType="separate"/>
      </w:r>
      <w:r>
        <w:rPr>
          <w:noProof/>
        </w:rPr>
        <w:t>48</w:t>
      </w:r>
      <w:r>
        <w:rPr>
          <w:noProof/>
        </w:rPr>
        <w:fldChar w:fldCharType="end"/>
      </w:r>
    </w:p>
    <w:p w14:paraId="5A63A123" w14:textId="143A94D5" w:rsidR="00243E9C" w:rsidRDefault="00243E9C">
      <w:pPr>
        <w:pStyle w:val="TOC3"/>
        <w:rPr>
          <w:rFonts w:asciiTheme="minorHAnsi" w:eastAsiaTheme="minorEastAsia" w:hAnsiTheme="minorHAnsi" w:cstheme="minorBidi"/>
          <w:noProof/>
          <w:sz w:val="22"/>
          <w:szCs w:val="22"/>
        </w:rPr>
      </w:pPr>
      <w:r>
        <w:rPr>
          <w:noProof/>
        </w:rPr>
        <w:t>6.10.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304956 \h </w:instrText>
      </w:r>
      <w:r>
        <w:rPr>
          <w:noProof/>
        </w:rPr>
      </w:r>
      <w:r>
        <w:rPr>
          <w:noProof/>
        </w:rPr>
        <w:fldChar w:fldCharType="separate"/>
      </w:r>
      <w:r>
        <w:rPr>
          <w:noProof/>
        </w:rPr>
        <w:t>48</w:t>
      </w:r>
      <w:r>
        <w:rPr>
          <w:noProof/>
        </w:rPr>
        <w:fldChar w:fldCharType="end"/>
      </w:r>
    </w:p>
    <w:p w14:paraId="3B29B0C1" w14:textId="6060506E" w:rsidR="00243E9C" w:rsidRDefault="00243E9C">
      <w:pPr>
        <w:pStyle w:val="TOC3"/>
        <w:rPr>
          <w:rFonts w:asciiTheme="minorHAnsi" w:eastAsiaTheme="minorEastAsia" w:hAnsiTheme="minorHAnsi" w:cstheme="minorBidi"/>
          <w:noProof/>
          <w:sz w:val="22"/>
          <w:szCs w:val="22"/>
        </w:rPr>
      </w:pPr>
      <w:r>
        <w:rPr>
          <w:noProof/>
        </w:rPr>
        <w:t>6.10.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70304957 \h </w:instrText>
      </w:r>
      <w:r>
        <w:rPr>
          <w:noProof/>
        </w:rPr>
      </w:r>
      <w:r>
        <w:rPr>
          <w:noProof/>
        </w:rPr>
        <w:fldChar w:fldCharType="separate"/>
      </w:r>
      <w:r>
        <w:rPr>
          <w:noProof/>
        </w:rPr>
        <w:t>49</w:t>
      </w:r>
      <w:r>
        <w:rPr>
          <w:noProof/>
        </w:rPr>
        <w:fldChar w:fldCharType="end"/>
      </w:r>
    </w:p>
    <w:p w14:paraId="496EAB50" w14:textId="0CC3AFC2" w:rsidR="00243E9C" w:rsidRDefault="00243E9C">
      <w:pPr>
        <w:pStyle w:val="TOC4"/>
        <w:rPr>
          <w:rFonts w:asciiTheme="minorHAnsi" w:eastAsiaTheme="minorEastAsia" w:hAnsiTheme="minorHAnsi" w:cstheme="minorBidi"/>
          <w:noProof/>
          <w:sz w:val="22"/>
          <w:szCs w:val="22"/>
        </w:rPr>
      </w:pPr>
      <w:r>
        <w:rPr>
          <w:noProof/>
        </w:rPr>
        <w:t>6.10.2.1</w:t>
      </w:r>
      <w:r>
        <w:rPr>
          <w:rFonts w:asciiTheme="minorHAnsi" w:eastAsiaTheme="minorEastAsia" w:hAnsiTheme="minorHAnsi" w:cstheme="minorBidi"/>
          <w:noProof/>
          <w:sz w:val="22"/>
          <w:szCs w:val="22"/>
        </w:rPr>
        <w:tab/>
      </w:r>
      <w:r>
        <w:rPr>
          <w:noProof/>
        </w:rPr>
        <w:t>Solution for mobility aspects related to Scenario A (mobility within the same 5GC node)</w:t>
      </w:r>
      <w:r>
        <w:rPr>
          <w:noProof/>
        </w:rPr>
        <w:tab/>
      </w:r>
      <w:r>
        <w:rPr>
          <w:noProof/>
        </w:rPr>
        <w:fldChar w:fldCharType="begin" w:fldLock="1"/>
      </w:r>
      <w:r>
        <w:rPr>
          <w:noProof/>
        </w:rPr>
        <w:instrText xml:space="preserve"> PAGEREF _Toc170304958 \h </w:instrText>
      </w:r>
      <w:r>
        <w:rPr>
          <w:noProof/>
        </w:rPr>
      </w:r>
      <w:r>
        <w:rPr>
          <w:noProof/>
        </w:rPr>
        <w:fldChar w:fldCharType="separate"/>
      </w:r>
      <w:r>
        <w:rPr>
          <w:noProof/>
        </w:rPr>
        <w:t>49</w:t>
      </w:r>
      <w:r>
        <w:rPr>
          <w:noProof/>
        </w:rPr>
        <w:fldChar w:fldCharType="end"/>
      </w:r>
    </w:p>
    <w:p w14:paraId="35AEF5AD" w14:textId="7ADBB702" w:rsidR="00243E9C" w:rsidRDefault="00243E9C">
      <w:pPr>
        <w:pStyle w:val="TOC4"/>
        <w:rPr>
          <w:rFonts w:asciiTheme="minorHAnsi" w:eastAsiaTheme="minorEastAsia" w:hAnsiTheme="minorHAnsi" w:cstheme="minorBidi"/>
          <w:noProof/>
          <w:sz w:val="22"/>
          <w:szCs w:val="22"/>
        </w:rPr>
      </w:pPr>
      <w:r>
        <w:rPr>
          <w:noProof/>
        </w:rPr>
        <w:t>6.10.2.2</w:t>
      </w:r>
      <w:r>
        <w:rPr>
          <w:rFonts w:asciiTheme="minorHAnsi" w:eastAsiaTheme="minorEastAsia" w:hAnsiTheme="minorHAnsi" w:cstheme="minorBidi"/>
          <w:noProof/>
          <w:sz w:val="22"/>
          <w:szCs w:val="22"/>
        </w:rPr>
        <w:tab/>
      </w:r>
      <w:r>
        <w:rPr>
          <w:noProof/>
        </w:rPr>
        <w:t>Solution for mobility aspects related to Scenario B (mobility between different 5GC nodes)</w:t>
      </w:r>
      <w:r>
        <w:rPr>
          <w:noProof/>
        </w:rPr>
        <w:tab/>
      </w:r>
      <w:r>
        <w:rPr>
          <w:noProof/>
        </w:rPr>
        <w:fldChar w:fldCharType="begin" w:fldLock="1"/>
      </w:r>
      <w:r>
        <w:rPr>
          <w:noProof/>
        </w:rPr>
        <w:instrText xml:space="preserve"> PAGEREF _Toc170304959 \h </w:instrText>
      </w:r>
      <w:r>
        <w:rPr>
          <w:noProof/>
        </w:rPr>
      </w:r>
      <w:r>
        <w:rPr>
          <w:noProof/>
        </w:rPr>
        <w:fldChar w:fldCharType="separate"/>
      </w:r>
      <w:r>
        <w:rPr>
          <w:noProof/>
        </w:rPr>
        <w:t>49</w:t>
      </w:r>
      <w:r>
        <w:rPr>
          <w:noProof/>
        </w:rPr>
        <w:fldChar w:fldCharType="end"/>
      </w:r>
    </w:p>
    <w:p w14:paraId="1413D0FB" w14:textId="6093D082" w:rsidR="00243E9C" w:rsidRDefault="00243E9C">
      <w:pPr>
        <w:pStyle w:val="TOC3"/>
        <w:rPr>
          <w:rFonts w:asciiTheme="minorHAnsi" w:eastAsiaTheme="minorEastAsia" w:hAnsiTheme="minorHAnsi" w:cstheme="minorBidi"/>
          <w:noProof/>
          <w:sz w:val="22"/>
          <w:szCs w:val="22"/>
        </w:rPr>
      </w:pPr>
      <w:r>
        <w:rPr>
          <w:noProof/>
        </w:rPr>
        <w:t>6.10.3</w:t>
      </w:r>
      <w:r>
        <w:rPr>
          <w:rFonts w:asciiTheme="minorHAnsi" w:eastAsiaTheme="minorEastAsia" w:hAnsiTheme="minorHAnsi" w:cstheme="minorBidi"/>
          <w:noProof/>
          <w:sz w:val="22"/>
          <w:szCs w:val="22"/>
        </w:rPr>
        <w:tab/>
      </w:r>
      <w:r>
        <w:rPr>
          <w:noProof/>
        </w:rPr>
        <w:t>Mobility between different 5GC nodes, when UEs are served by MWAB</w:t>
      </w:r>
      <w:r>
        <w:rPr>
          <w:noProof/>
        </w:rPr>
        <w:tab/>
      </w:r>
      <w:r>
        <w:rPr>
          <w:noProof/>
        </w:rPr>
        <w:fldChar w:fldCharType="begin" w:fldLock="1"/>
      </w:r>
      <w:r>
        <w:rPr>
          <w:noProof/>
        </w:rPr>
        <w:instrText xml:space="preserve"> PAGEREF _Toc170304960 \h </w:instrText>
      </w:r>
      <w:r>
        <w:rPr>
          <w:noProof/>
        </w:rPr>
      </w:r>
      <w:r>
        <w:rPr>
          <w:noProof/>
        </w:rPr>
        <w:fldChar w:fldCharType="separate"/>
      </w:r>
      <w:r>
        <w:rPr>
          <w:noProof/>
        </w:rPr>
        <w:t>50</w:t>
      </w:r>
      <w:r>
        <w:rPr>
          <w:noProof/>
        </w:rPr>
        <w:fldChar w:fldCharType="end"/>
      </w:r>
    </w:p>
    <w:p w14:paraId="5744EC92" w14:textId="1AD8BA03" w:rsidR="00243E9C" w:rsidRDefault="00243E9C">
      <w:pPr>
        <w:pStyle w:val="TOC3"/>
        <w:rPr>
          <w:rFonts w:asciiTheme="minorHAnsi" w:eastAsiaTheme="minorEastAsia" w:hAnsiTheme="minorHAnsi" w:cstheme="minorBidi"/>
          <w:noProof/>
          <w:sz w:val="22"/>
          <w:szCs w:val="22"/>
        </w:rPr>
      </w:pPr>
      <w:r>
        <w:rPr>
          <w:noProof/>
        </w:rPr>
        <w:t>6.10.4</w:t>
      </w:r>
      <w:r>
        <w:rPr>
          <w:rFonts w:asciiTheme="minorHAnsi" w:eastAsiaTheme="minorEastAsia" w:hAnsiTheme="minorHAnsi" w:cstheme="minorBidi"/>
          <w:noProof/>
          <w:sz w:val="22"/>
          <w:szCs w:val="22"/>
        </w:rPr>
        <w:tab/>
      </w:r>
      <w:r>
        <w:rPr>
          <w:noProof/>
        </w:rPr>
        <w:t>Handover of MWAB-UE</w:t>
      </w:r>
      <w:r>
        <w:rPr>
          <w:noProof/>
        </w:rPr>
        <w:tab/>
      </w:r>
      <w:r>
        <w:rPr>
          <w:noProof/>
        </w:rPr>
        <w:fldChar w:fldCharType="begin" w:fldLock="1"/>
      </w:r>
      <w:r>
        <w:rPr>
          <w:noProof/>
        </w:rPr>
        <w:instrText xml:space="preserve"> PAGEREF _Toc170304961 \h </w:instrText>
      </w:r>
      <w:r>
        <w:rPr>
          <w:noProof/>
        </w:rPr>
      </w:r>
      <w:r>
        <w:rPr>
          <w:noProof/>
        </w:rPr>
        <w:fldChar w:fldCharType="separate"/>
      </w:r>
      <w:r>
        <w:rPr>
          <w:noProof/>
        </w:rPr>
        <w:t>53</w:t>
      </w:r>
      <w:r>
        <w:rPr>
          <w:noProof/>
        </w:rPr>
        <w:fldChar w:fldCharType="end"/>
      </w:r>
    </w:p>
    <w:p w14:paraId="0A349082" w14:textId="36AE7B95" w:rsidR="00243E9C" w:rsidRDefault="00243E9C">
      <w:pPr>
        <w:pStyle w:val="TOC3"/>
        <w:rPr>
          <w:rFonts w:asciiTheme="minorHAnsi" w:eastAsiaTheme="minorEastAsia" w:hAnsiTheme="minorHAnsi" w:cstheme="minorBidi"/>
          <w:noProof/>
          <w:sz w:val="22"/>
          <w:szCs w:val="22"/>
        </w:rPr>
      </w:pPr>
      <w:r>
        <w:rPr>
          <w:noProof/>
        </w:rPr>
        <w:t>6.10.5</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962 \h </w:instrText>
      </w:r>
      <w:r>
        <w:rPr>
          <w:noProof/>
        </w:rPr>
      </w:r>
      <w:r>
        <w:rPr>
          <w:noProof/>
        </w:rPr>
        <w:fldChar w:fldCharType="separate"/>
      </w:r>
      <w:r>
        <w:rPr>
          <w:noProof/>
        </w:rPr>
        <w:t>53</w:t>
      </w:r>
      <w:r>
        <w:rPr>
          <w:noProof/>
        </w:rPr>
        <w:fldChar w:fldCharType="end"/>
      </w:r>
    </w:p>
    <w:p w14:paraId="1D987B2F" w14:textId="21E8DDD6" w:rsidR="00243E9C" w:rsidRDefault="00243E9C">
      <w:pPr>
        <w:pStyle w:val="TOC2"/>
        <w:rPr>
          <w:rFonts w:asciiTheme="minorHAnsi" w:eastAsiaTheme="minorEastAsia" w:hAnsiTheme="minorHAnsi" w:cstheme="minorBidi"/>
          <w:noProof/>
          <w:sz w:val="22"/>
          <w:szCs w:val="22"/>
        </w:rPr>
      </w:pPr>
      <w:r w:rsidRPr="006062F7">
        <w:rPr>
          <w:noProof/>
          <w:lang w:val="en-US"/>
        </w:rPr>
        <w:t>6.11</w:t>
      </w:r>
      <w:r>
        <w:rPr>
          <w:rFonts w:asciiTheme="minorHAnsi" w:eastAsiaTheme="minorEastAsia" w:hAnsiTheme="minorHAnsi" w:cstheme="minorBidi"/>
          <w:noProof/>
          <w:sz w:val="22"/>
          <w:szCs w:val="22"/>
        </w:rPr>
        <w:tab/>
      </w:r>
      <w:r w:rsidRPr="006062F7">
        <w:rPr>
          <w:noProof/>
          <w:lang w:val="en-US"/>
        </w:rPr>
        <w:t>Solution #11: Location services involving MWAB</w:t>
      </w:r>
      <w:r>
        <w:rPr>
          <w:noProof/>
        </w:rPr>
        <w:tab/>
      </w:r>
      <w:r>
        <w:rPr>
          <w:noProof/>
        </w:rPr>
        <w:fldChar w:fldCharType="begin" w:fldLock="1"/>
      </w:r>
      <w:r>
        <w:rPr>
          <w:noProof/>
        </w:rPr>
        <w:instrText xml:space="preserve"> PAGEREF _Toc170304963 \h </w:instrText>
      </w:r>
      <w:r>
        <w:rPr>
          <w:noProof/>
        </w:rPr>
      </w:r>
      <w:r>
        <w:rPr>
          <w:noProof/>
        </w:rPr>
        <w:fldChar w:fldCharType="separate"/>
      </w:r>
      <w:r>
        <w:rPr>
          <w:noProof/>
        </w:rPr>
        <w:t>53</w:t>
      </w:r>
      <w:r>
        <w:rPr>
          <w:noProof/>
        </w:rPr>
        <w:fldChar w:fldCharType="end"/>
      </w:r>
    </w:p>
    <w:p w14:paraId="7DBA7723" w14:textId="2B5AED21" w:rsidR="00243E9C" w:rsidRDefault="00243E9C">
      <w:pPr>
        <w:pStyle w:val="TOC3"/>
        <w:rPr>
          <w:rFonts w:asciiTheme="minorHAnsi" w:eastAsiaTheme="minorEastAsia" w:hAnsiTheme="minorHAnsi" w:cstheme="minorBidi"/>
          <w:noProof/>
          <w:sz w:val="22"/>
          <w:szCs w:val="22"/>
        </w:rPr>
      </w:pPr>
      <w:r w:rsidRPr="006062F7">
        <w:rPr>
          <w:noProof/>
          <w:lang w:val="en-US"/>
        </w:rPr>
        <w:t>6.11.1</w:t>
      </w:r>
      <w:r>
        <w:rPr>
          <w:rFonts w:asciiTheme="minorHAnsi" w:eastAsiaTheme="minorEastAsia" w:hAnsiTheme="minorHAnsi" w:cstheme="minorBidi"/>
          <w:noProof/>
          <w:sz w:val="22"/>
          <w:szCs w:val="22"/>
        </w:rPr>
        <w:tab/>
      </w:r>
      <w:r w:rsidRPr="006062F7">
        <w:rPr>
          <w:noProof/>
          <w:lang w:val="en-US"/>
        </w:rPr>
        <w:t>General</w:t>
      </w:r>
      <w:r>
        <w:rPr>
          <w:noProof/>
        </w:rPr>
        <w:tab/>
      </w:r>
      <w:r>
        <w:rPr>
          <w:noProof/>
        </w:rPr>
        <w:fldChar w:fldCharType="begin" w:fldLock="1"/>
      </w:r>
      <w:r>
        <w:rPr>
          <w:noProof/>
        </w:rPr>
        <w:instrText xml:space="preserve"> PAGEREF _Toc170304964 \h </w:instrText>
      </w:r>
      <w:r>
        <w:rPr>
          <w:noProof/>
        </w:rPr>
      </w:r>
      <w:r>
        <w:rPr>
          <w:noProof/>
        </w:rPr>
        <w:fldChar w:fldCharType="separate"/>
      </w:r>
      <w:r>
        <w:rPr>
          <w:noProof/>
        </w:rPr>
        <w:t>53</w:t>
      </w:r>
      <w:r>
        <w:rPr>
          <w:noProof/>
        </w:rPr>
        <w:fldChar w:fldCharType="end"/>
      </w:r>
    </w:p>
    <w:p w14:paraId="75797B56" w14:textId="329ADD1E" w:rsidR="00243E9C" w:rsidRDefault="00243E9C">
      <w:pPr>
        <w:pStyle w:val="TOC3"/>
        <w:rPr>
          <w:rFonts w:asciiTheme="minorHAnsi" w:eastAsiaTheme="minorEastAsia" w:hAnsiTheme="minorHAnsi" w:cstheme="minorBidi"/>
          <w:noProof/>
          <w:sz w:val="22"/>
          <w:szCs w:val="22"/>
        </w:rPr>
      </w:pPr>
      <w:r w:rsidRPr="006062F7">
        <w:rPr>
          <w:noProof/>
          <w:lang w:val="en-US"/>
        </w:rPr>
        <w:t>6.11.2</w:t>
      </w:r>
      <w:r>
        <w:rPr>
          <w:rFonts w:asciiTheme="minorHAnsi" w:eastAsiaTheme="minorEastAsia" w:hAnsiTheme="minorHAnsi" w:cstheme="minorBidi"/>
          <w:noProof/>
          <w:sz w:val="22"/>
          <w:szCs w:val="22"/>
        </w:rPr>
        <w:tab/>
      </w:r>
      <w:r w:rsidRPr="006062F7">
        <w:rPr>
          <w:noProof/>
          <w:lang w:val="en-US"/>
        </w:rPr>
        <w:t>Functional descriptions</w:t>
      </w:r>
      <w:r>
        <w:rPr>
          <w:noProof/>
        </w:rPr>
        <w:tab/>
      </w:r>
      <w:r>
        <w:rPr>
          <w:noProof/>
        </w:rPr>
        <w:fldChar w:fldCharType="begin" w:fldLock="1"/>
      </w:r>
      <w:r>
        <w:rPr>
          <w:noProof/>
        </w:rPr>
        <w:instrText xml:space="preserve"> PAGEREF _Toc170304965 \h </w:instrText>
      </w:r>
      <w:r>
        <w:rPr>
          <w:noProof/>
        </w:rPr>
      </w:r>
      <w:r>
        <w:rPr>
          <w:noProof/>
        </w:rPr>
        <w:fldChar w:fldCharType="separate"/>
      </w:r>
      <w:r>
        <w:rPr>
          <w:noProof/>
        </w:rPr>
        <w:t>53</w:t>
      </w:r>
      <w:r>
        <w:rPr>
          <w:noProof/>
        </w:rPr>
        <w:fldChar w:fldCharType="end"/>
      </w:r>
    </w:p>
    <w:p w14:paraId="507D9BBC" w14:textId="69C12F5A" w:rsidR="00243E9C" w:rsidRDefault="00243E9C">
      <w:pPr>
        <w:pStyle w:val="TOC3"/>
        <w:rPr>
          <w:rFonts w:asciiTheme="minorHAnsi" w:eastAsiaTheme="minorEastAsia" w:hAnsiTheme="minorHAnsi" w:cstheme="minorBidi"/>
          <w:noProof/>
          <w:sz w:val="22"/>
          <w:szCs w:val="22"/>
        </w:rPr>
      </w:pPr>
      <w:r w:rsidRPr="006062F7">
        <w:rPr>
          <w:noProof/>
          <w:lang w:val="en-US"/>
        </w:rPr>
        <w:t>6.11.3</w:t>
      </w:r>
      <w:r>
        <w:rPr>
          <w:rFonts w:asciiTheme="minorHAnsi" w:eastAsiaTheme="minorEastAsia" w:hAnsiTheme="minorHAnsi" w:cstheme="minorBidi"/>
          <w:noProof/>
          <w:sz w:val="22"/>
          <w:szCs w:val="22"/>
        </w:rPr>
        <w:tab/>
      </w:r>
      <w:r w:rsidRPr="006062F7">
        <w:rPr>
          <w:noProof/>
          <w:lang w:val="en-US"/>
        </w:rPr>
        <w:t>Procedures</w:t>
      </w:r>
      <w:r>
        <w:rPr>
          <w:noProof/>
        </w:rPr>
        <w:tab/>
      </w:r>
      <w:r>
        <w:rPr>
          <w:noProof/>
        </w:rPr>
        <w:fldChar w:fldCharType="begin" w:fldLock="1"/>
      </w:r>
      <w:r>
        <w:rPr>
          <w:noProof/>
        </w:rPr>
        <w:instrText xml:space="preserve"> PAGEREF _Toc170304966 \h </w:instrText>
      </w:r>
      <w:r>
        <w:rPr>
          <w:noProof/>
        </w:rPr>
      </w:r>
      <w:r>
        <w:rPr>
          <w:noProof/>
        </w:rPr>
        <w:fldChar w:fldCharType="separate"/>
      </w:r>
      <w:r>
        <w:rPr>
          <w:noProof/>
        </w:rPr>
        <w:t>54</w:t>
      </w:r>
      <w:r>
        <w:rPr>
          <w:noProof/>
        </w:rPr>
        <w:fldChar w:fldCharType="end"/>
      </w:r>
    </w:p>
    <w:p w14:paraId="7DCC611F" w14:textId="53391EA4" w:rsidR="00243E9C" w:rsidRDefault="00243E9C">
      <w:pPr>
        <w:pStyle w:val="TOC4"/>
        <w:rPr>
          <w:rFonts w:asciiTheme="minorHAnsi" w:eastAsiaTheme="minorEastAsia" w:hAnsiTheme="minorHAnsi" w:cstheme="minorBidi"/>
          <w:noProof/>
          <w:sz w:val="22"/>
          <w:szCs w:val="22"/>
        </w:rPr>
      </w:pPr>
      <w:r w:rsidRPr="006062F7">
        <w:rPr>
          <w:noProof/>
          <w:lang w:val="en-US" w:eastAsia="zh-CN"/>
        </w:rPr>
        <w:t>6.11.3.1</w:t>
      </w:r>
      <w:r>
        <w:rPr>
          <w:rFonts w:asciiTheme="minorHAnsi" w:eastAsiaTheme="minorEastAsia" w:hAnsiTheme="minorHAnsi" w:cstheme="minorBidi"/>
          <w:noProof/>
          <w:sz w:val="22"/>
          <w:szCs w:val="22"/>
        </w:rPr>
        <w:tab/>
      </w:r>
      <w:r w:rsidRPr="006062F7">
        <w:rPr>
          <w:noProof/>
          <w:lang w:val="en-US" w:eastAsia="zh-CN"/>
        </w:rPr>
        <w:t>5GC-MT-LR procedure involving MWAB (same PLMN)</w:t>
      </w:r>
      <w:r>
        <w:rPr>
          <w:noProof/>
        </w:rPr>
        <w:tab/>
      </w:r>
      <w:r>
        <w:rPr>
          <w:noProof/>
        </w:rPr>
        <w:fldChar w:fldCharType="begin" w:fldLock="1"/>
      </w:r>
      <w:r>
        <w:rPr>
          <w:noProof/>
        </w:rPr>
        <w:instrText xml:space="preserve"> PAGEREF _Toc170304967 \h </w:instrText>
      </w:r>
      <w:r>
        <w:rPr>
          <w:noProof/>
        </w:rPr>
      </w:r>
      <w:r>
        <w:rPr>
          <w:noProof/>
        </w:rPr>
        <w:fldChar w:fldCharType="separate"/>
      </w:r>
      <w:r>
        <w:rPr>
          <w:noProof/>
        </w:rPr>
        <w:t>54</w:t>
      </w:r>
      <w:r>
        <w:rPr>
          <w:noProof/>
        </w:rPr>
        <w:fldChar w:fldCharType="end"/>
      </w:r>
    </w:p>
    <w:p w14:paraId="24B6DCB2" w14:textId="0CDD66C9" w:rsidR="00243E9C" w:rsidRDefault="00243E9C">
      <w:pPr>
        <w:pStyle w:val="TOC4"/>
        <w:rPr>
          <w:rFonts w:asciiTheme="minorHAnsi" w:eastAsiaTheme="minorEastAsia" w:hAnsiTheme="minorHAnsi" w:cstheme="minorBidi"/>
          <w:noProof/>
          <w:sz w:val="22"/>
          <w:szCs w:val="22"/>
        </w:rPr>
      </w:pPr>
      <w:r>
        <w:rPr>
          <w:noProof/>
        </w:rPr>
        <w:t>6.11.3.2</w:t>
      </w:r>
      <w:r>
        <w:rPr>
          <w:rFonts w:asciiTheme="minorHAnsi" w:eastAsiaTheme="minorEastAsia" w:hAnsiTheme="minorHAnsi" w:cstheme="minorBidi"/>
          <w:noProof/>
          <w:sz w:val="22"/>
          <w:szCs w:val="22"/>
        </w:rPr>
        <w:tab/>
      </w:r>
      <w:r>
        <w:rPr>
          <w:noProof/>
        </w:rPr>
        <w:t>5GC-MT-LR procedure involving MWAB (roaming to same PLMN)</w:t>
      </w:r>
      <w:r>
        <w:rPr>
          <w:noProof/>
        </w:rPr>
        <w:tab/>
      </w:r>
      <w:r>
        <w:rPr>
          <w:noProof/>
        </w:rPr>
        <w:fldChar w:fldCharType="begin" w:fldLock="1"/>
      </w:r>
      <w:r>
        <w:rPr>
          <w:noProof/>
        </w:rPr>
        <w:instrText xml:space="preserve"> PAGEREF _Toc170304968 \h </w:instrText>
      </w:r>
      <w:r>
        <w:rPr>
          <w:noProof/>
        </w:rPr>
      </w:r>
      <w:r>
        <w:rPr>
          <w:noProof/>
        </w:rPr>
        <w:fldChar w:fldCharType="separate"/>
      </w:r>
      <w:r>
        <w:rPr>
          <w:noProof/>
        </w:rPr>
        <w:t>56</w:t>
      </w:r>
      <w:r>
        <w:rPr>
          <w:noProof/>
        </w:rPr>
        <w:fldChar w:fldCharType="end"/>
      </w:r>
    </w:p>
    <w:p w14:paraId="163D6B03" w14:textId="7C1F4DC6" w:rsidR="00243E9C" w:rsidRDefault="00243E9C">
      <w:pPr>
        <w:pStyle w:val="TOC4"/>
        <w:rPr>
          <w:rFonts w:asciiTheme="minorHAnsi" w:eastAsiaTheme="minorEastAsia" w:hAnsiTheme="minorHAnsi" w:cstheme="minorBidi"/>
          <w:noProof/>
          <w:sz w:val="22"/>
          <w:szCs w:val="22"/>
        </w:rPr>
      </w:pPr>
      <w:r>
        <w:rPr>
          <w:noProof/>
        </w:rPr>
        <w:lastRenderedPageBreak/>
        <w:t>6.11.3.3</w:t>
      </w:r>
      <w:r>
        <w:rPr>
          <w:rFonts w:asciiTheme="minorHAnsi" w:eastAsiaTheme="minorEastAsia" w:hAnsiTheme="minorHAnsi" w:cstheme="minorBidi"/>
          <w:noProof/>
          <w:sz w:val="22"/>
          <w:szCs w:val="22"/>
        </w:rPr>
        <w:tab/>
      </w:r>
      <w:r>
        <w:rPr>
          <w:noProof/>
        </w:rPr>
        <w:t>5GC-MT-LR procedure involving MWAB (different PLMN)</w:t>
      </w:r>
      <w:r>
        <w:rPr>
          <w:noProof/>
        </w:rPr>
        <w:tab/>
      </w:r>
      <w:r>
        <w:rPr>
          <w:noProof/>
        </w:rPr>
        <w:fldChar w:fldCharType="begin" w:fldLock="1"/>
      </w:r>
      <w:r>
        <w:rPr>
          <w:noProof/>
        </w:rPr>
        <w:instrText xml:space="preserve"> PAGEREF _Toc170304969 \h </w:instrText>
      </w:r>
      <w:r>
        <w:rPr>
          <w:noProof/>
        </w:rPr>
      </w:r>
      <w:r>
        <w:rPr>
          <w:noProof/>
        </w:rPr>
        <w:fldChar w:fldCharType="separate"/>
      </w:r>
      <w:r>
        <w:rPr>
          <w:noProof/>
        </w:rPr>
        <w:t>56</w:t>
      </w:r>
      <w:r>
        <w:rPr>
          <w:noProof/>
        </w:rPr>
        <w:fldChar w:fldCharType="end"/>
      </w:r>
    </w:p>
    <w:p w14:paraId="4D3F1D78" w14:textId="30B31E36" w:rsidR="00243E9C" w:rsidRDefault="00243E9C">
      <w:pPr>
        <w:pStyle w:val="TOC4"/>
        <w:rPr>
          <w:rFonts w:asciiTheme="minorHAnsi" w:eastAsiaTheme="minorEastAsia" w:hAnsiTheme="minorHAnsi" w:cstheme="minorBidi"/>
          <w:noProof/>
          <w:sz w:val="22"/>
          <w:szCs w:val="22"/>
        </w:rPr>
      </w:pPr>
      <w:r w:rsidRPr="006062F7">
        <w:rPr>
          <w:noProof/>
          <w:lang w:val="en-US" w:eastAsia="ko-KR"/>
        </w:rPr>
        <w:t>6.11.3.4</w:t>
      </w:r>
      <w:r>
        <w:rPr>
          <w:rFonts w:asciiTheme="minorHAnsi" w:eastAsiaTheme="minorEastAsia" w:hAnsiTheme="minorHAnsi" w:cstheme="minorBidi"/>
          <w:noProof/>
          <w:sz w:val="22"/>
          <w:szCs w:val="22"/>
        </w:rPr>
        <w:tab/>
      </w:r>
      <w:r w:rsidRPr="006062F7">
        <w:rPr>
          <w:noProof/>
          <w:lang w:val="en-US" w:eastAsia="zh-CN"/>
        </w:rPr>
        <w:t>5GC-MO-LR Procedure involving MWAB (non-roaming and roaming to same PLMN)</w:t>
      </w:r>
      <w:r>
        <w:rPr>
          <w:noProof/>
        </w:rPr>
        <w:tab/>
      </w:r>
      <w:r>
        <w:rPr>
          <w:noProof/>
        </w:rPr>
        <w:fldChar w:fldCharType="begin" w:fldLock="1"/>
      </w:r>
      <w:r>
        <w:rPr>
          <w:noProof/>
        </w:rPr>
        <w:instrText xml:space="preserve"> PAGEREF _Toc170304970 \h </w:instrText>
      </w:r>
      <w:r>
        <w:rPr>
          <w:noProof/>
        </w:rPr>
      </w:r>
      <w:r>
        <w:rPr>
          <w:noProof/>
        </w:rPr>
        <w:fldChar w:fldCharType="separate"/>
      </w:r>
      <w:r>
        <w:rPr>
          <w:noProof/>
        </w:rPr>
        <w:t>57</w:t>
      </w:r>
      <w:r>
        <w:rPr>
          <w:noProof/>
        </w:rPr>
        <w:fldChar w:fldCharType="end"/>
      </w:r>
    </w:p>
    <w:p w14:paraId="095A5419" w14:textId="3B2B429D" w:rsidR="00243E9C" w:rsidRDefault="00243E9C">
      <w:pPr>
        <w:pStyle w:val="TOC4"/>
        <w:rPr>
          <w:rFonts w:asciiTheme="minorHAnsi" w:eastAsiaTheme="minorEastAsia" w:hAnsiTheme="minorHAnsi" w:cstheme="minorBidi"/>
          <w:noProof/>
          <w:sz w:val="22"/>
          <w:szCs w:val="22"/>
        </w:rPr>
      </w:pPr>
      <w:r w:rsidRPr="006062F7">
        <w:rPr>
          <w:noProof/>
          <w:lang w:val="en-US" w:eastAsia="ko-KR"/>
        </w:rPr>
        <w:t>6.11.3.5</w:t>
      </w:r>
      <w:r>
        <w:rPr>
          <w:rFonts w:asciiTheme="minorHAnsi" w:eastAsiaTheme="minorEastAsia" w:hAnsiTheme="minorHAnsi" w:cstheme="minorBidi"/>
          <w:noProof/>
          <w:sz w:val="22"/>
          <w:szCs w:val="22"/>
        </w:rPr>
        <w:tab/>
      </w:r>
      <w:r w:rsidRPr="006062F7">
        <w:rPr>
          <w:noProof/>
          <w:lang w:val="en-US" w:eastAsia="zh-CN"/>
        </w:rPr>
        <w:t>5GC-MO-LR Procedure involving MWAB (different PLMN)</w:t>
      </w:r>
      <w:r>
        <w:rPr>
          <w:noProof/>
        </w:rPr>
        <w:tab/>
      </w:r>
      <w:r>
        <w:rPr>
          <w:noProof/>
        </w:rPr>
        <w:fldChar w:fldCharType="begin" w:fldLock="1"/>
      </w:r>
      <w:r>
        <w:rPr>
          <w:noProof/>
        </w:rPr>
        <w:instrText xml:space="preserve"> PAGEREF _Toc170304971 \h </w:instrText>
      </w:r>
      <w:r>
        <w:rPr>
          <w:noProof/>
        </w:rPr>
      </w:r>
      <w:r>
        <w:rPr>
          <w:noProof/>
        </w:rPr>
        <w:fldChar w:fldCharType="separate"/>
      </w:r>
      <w:r>
        <w:rPr>
          <w:noProof/>
        </w:rPr>
        <w:t>57</w:t>
      </w:r>
      <w:r>
        <w:rPr>
          <w:noProof/>
        </w:rPr>
        <w:fldChar w:fldCharType="end"/>
      </w:r>
    </w:p>
    <w:p w14:paraId="6958EBD7" w14:textId="59D3FB15" w:rsidR="00243E9C" w:rsidRDefault="00243E9C">
      <w:pPr>
        <w:pStyle w:val="TOC3"/>
        <w:rPr>
          <w:rFonts w:asciiTheme="minorHAnsi" w:eastAsiaTheme="minorEastAsia" w:hAnsiTheme="minorHAnsi" w:cstheme="minorBidi"/>
          <w:noProof/>
          <w:sz w:val="22"/>
          <w:szCs w:val="22"/>
        </w:rPr>
      </w:pPr>
      <w:r w:rsidRPr="006062F7">
        <w:rPr>
          <w:noProof/>
          <w:lang w:val="en-US"/>
        </w:rPr>
        <w:t>6.11.4</w:t>
      </w:r>
      <w:r>
        <w:rPr>
          <w:rFonts w:asciiTheme="minorHAnsi" w:eastAsiaTheme="minorEastAsia" w:hAnsiTheme="minorHAnsi" w:cstheme="minorBidi"/>
          <w:noProof/>
          <w:sz w:val="22"/>
          <w:szCs w:val="22"/>
        </w:rPr>
        <w:tab/>
      </w:r>
      <w:r w:rsidRPr="006062F7">
        <w:rPr>
          <w:noProof/>
          <w:lang w:val="en-US"/>
        </w:rPr>
        <w:t>Impacts on services, entities, and interfaces</w:t>
      </w:r>
      <w:r>
        <w:rPr>
          <w:noProof/>
        </w:rPr>
        <w:tab/>
      </w:r>
      <w:r>
        <w:rPr>
          <w:noProof/>
        </w:rPr>
        <w:fldChar w:fldCharType="begin" w:fldLock="1"/>
      </w:r>
      <w:r>
        <w:rPr>
          <w:noProof/>
        </w:rPr>
        <w:instrText xml:space="preserve"> PAGEREF _Toc170304972 \h </w:instrText>
      </w:r>
      <w:r>
        <w:rPr>
          <w:noProof/>
        </w:rPr>
      </w:r>
      <w:r>
        <w:rPr>
          <w:noProof/>
        </w:rPr>
        <w:fldChar w:fldCharType="separate"/>
      </w:r>
      <w:r>
        <w:rPr>
          <w:noProof/>
        </w:rPr>
        <w:t>58</w:t>
      </w:r>
      <w:r>
        <w:rPr>
          <w:noProof/>
        </w:rPr>
        <w:fldChar w:fldCharType="end"/>
      </w:r>
    </w:p>
    <w:p w14:paraId="135C901E" w14:textId="01A8B9FC" w:rsidR="00243E9C" w:rsidRDefault="00243E9C">
      <w:pPr>
        <w:pStyle w:val="TOC2"/>
        <w:rPr>
          <w:rFonts w:asciiTheme="minorHAnsi" w:eastAsiaTheme="minorEastAsia" w:hAnsiTheme="minorHAnsi" w:cstheme="minorBidi"/>
          <w:noProof/>
          <w:sz w:val="22"/>
          <w:szCs w:val="22"/>
        </w:rPr>
      </w:pPr>
      <w:r>
        <w:rPr>
          <w:noProof/>
        </w:rPr>
        <w:t>6.12</w:t>
      </w:r>
      <w:r>
        <w:rPr>
          <w:rFonts w:asciiTheme="minorHAnsi" w:eastAsiaTheme="minorEastAsia" w:hAnsiTheme="minorHAnsi" w:cstheme="minorBidi"/>
          <w:noProof/>
          <w:sz w:val="22"/>
          <w:szCs w:val="22"/>
        </w:rPr>
        <w:tab/>
      </w:r>
      <w:r>
        <w:rPr>
          <w:noProof/>
        </w:rPr>
        <w:t xml:space="preserve">Solution #12: </w:t>
      </w:r>
      <w:r w:rsidRPr="006062F7">
        <w:rPr>
          <w:noProof/>
          <w:lang w:val="en-US"/>
        </w:rPr>
        <w:t>support of Emergency services for UEs via a MWAB</w:t>
      </w:r>
      <w:r>
        <w:rPr>
          <w:noProof/>
        </w:rPr>
        <w:tab/>
      </w:r>
      <w:r>
        <w:rPr>
          <w:noProof/>
        </w:rPr>
        <w:fldChar w:fldCharType="begin" w:fldLock="1"/>
      </w:r>
      <w:r>
        <w:rPr>
          <w:noProof/>
        </w:rPr>
        <w:instrText xml:space="preserve"> PAGEREF _Toc170304973 \h </w:instrText>
      </w:r>
      <w:r>
        <w:rPr>
          <w:noProof/>
        </w:rPr>
      </w:r>
      <w:r>
        <w:rPr>
          <w:noProof/>
        </w:rPr>
        <w:fldChar w:fldCharType="separate"/>
      </w:r>
      <w:r>
        <w:rPr>
          <w:noProof/>
        </w:rPr>
        <w:t>58</w:t>
      </w:r>
      <w:r>
        <w:rPr>
          <w:noProof/>
        </w:rPr>
        <w:fldChar w:fldCharType="end"/>
      </w:r>
    </w:p>
    <w:p w14:paraId="61118FC9" w14:textId="411671C6" w:rsidR="00243E9C" w:rsidRDefault="00243E9C">
      <w:pPr>
        <w:pStyle w:val="TOC3"/>
        <w:rPr>
          <w:rFonts w:asciiTheme="minorHAnsi" w:eastAsiaTheme="minorEastAsia" w:hAnsiTheme="minorHAnsi" w:cstheme="minorBidi"/>
          <w:noProof/>
          <w:sz w:val="22"/>
          <w:szCs w:val="22"/>
        </w:rPr>
      </w:pPr>
      <w:r>
        <w:rPr>
          <w:noProof/>
        </w:rPr>
        <w:t>6.12.1</w:t>
      </w:r>
      <w:r>
        <w:rPr>
          <w:rFonts w:asciiTheme="minorHAnsi" w:eastAsiaTheme="minorEastAsia" w:hAnsiTheme="minorHAnsi" w:cstheme="minorBidi"/>
          <w:noProof/>
          <w:sz w:val="22"/>
          <w:szCs w:val="22"/>
        </w:rPr>
        <w:tab/>
      </w:r>
      <w:r>
        <w:rPr>
          <w:noProof/>
        </w:rPr>
        <w:t>Key Issue mapping</w:t>
      </w:r>
      <w:r>
        <w:rPr>
          <w:noProof/>
        </w:rPr>
        <w:tab/>
      </w:r>
      <w:r>
        <w:rPr>
          <w:noProof/>
        </w:rPr>
        <w:fldChar w:fldCharType="begin" w:fldLock="1"/>
      </w:r>
      <w:r>
        <w:rPr>
          <w:noProof/>
        </w:rPr>
        <w:instrText xml:space="preserve"> PAGEREF _Toc170304974 \h </w:instrText>
      </w:r>
      <w:r>
        <w:rPr>
          <w:noProof/>
        </w:rPr>
      </w:r>
      <w:r>
        <w:rPr>
          <w:noProof/>
        </w:rPr>
        <w:fldChar w:fldCharType="separate"/>
      </w:r>
      <w:r>
        <w:rPr>
          <w:noProof/>
        </w:rPr>
        <w:t>58</w:t>
      </w:r>
      <w:r>
        <w:rPr>
          <w:noProof/>
        </w:rPr>
        <w:fldChar w:fldCharType="end"/>
      </w:r>
    </w:p>
    <w:p w14:paraId="79C5F765" w14:textId="0B13D8CE" w:rsidR="00243E9C" w:rsidRDefault="00243E9C">
      <w:pPr>
        <w:pStyle w:val="TOC3"/>
        <w:rPr>
          <w:rFonts w:asciiTheme="minorHAnsi" w:eastAsiaTheme="minorEastAsia" w:hAnsiTheme="minorHAnsi" w:cstheme="minorBidi"/>
          <w:noProof/>
          <w:sz w:val="22"/>
          <w:szCs w:val="22"/>
        </w:rPr>
      </w:pPr>
      <w:r>
        <w:rPr>
          <w:noProof/>
        </w:rPr>
        <w:t>6.12.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70304975 \h </w:instrText>
      </w:r>
      <w:r>
        <w:rPr>
          <w:noProof/>
        </w:rPr>
      </w:r>
      <w:r>
        <w:rPr>
          <w:noProof/>
        </w:rPr>
        <w:fldChar w:fldCharType="separate"/>
      </w:r>
      <w:r>
        <w:rPr>
          <w:noProof/>
        </w:rPr>
        <w:t>58</w:t>
      </w:r>
      <w:r>
        <w:rPr>
          <w:noProof/>
        </w:rPr>
        <w:fldChar w:fldCharType="end"/>
      </w:r>
    </w:p>
    <w:p w14:paraId="3AB0D4AE" w14:textId="0141AFE4" w:rsidR="00243E9C" w:rsidRDefault="00243E9C">
      <w:pPr>
        <w:pStyle w:val="TOC3"/>
        <w:rPr>
          <w:rFonts w:asciiTheme="minorHAnsi" w:eastAsiaTheme="minorEastAsia" w:hAnsiTheme="minorHAnsi" w:cstheme="minorBidi"/>
          <w:noProof/>
          <w:sz w:val="22"/>
          <w:szCs w:val="22"/>
        </w:rPr>
      </w:pPr>
      <w:r>
        <w:rPr>
          <w:noProof/>
        </w:rPr>
        <w:t>6.12.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76 \h </w:instrText>
      </w:r>
      <w:r>
        <w:rPr>
          <w:noProof/>
        </w:rPr>
      </w:r>
      <w:r>
        <w:rPr>
          <w:noProof/>
        </w:rPr>
        <w:fldChar w:fldCharType="separate"/>
      </w:r>
      <w:r>
        <w:rPr>
          <w:noProof/>
        </w:rPr>
        <w:t>59</w:t>
      </w:r>
      <w:r>
        <w:rPr>
          <w:noProof/>
        </w:rPr>
        <w:fldChar w:fldCharType="end"/>
      </w:r>
    </w:p>
    <w:p w14:paraId="2CDBDBC6" w14:textId="598C8654" w:rsidR="00243E9C" w:rsidRDefault="00243E9C">
      <w:pPr>
        <w:pStyle w:val="TOC3"/>
        <w:rPr>
          <w:rFonts w:asciiTheme="minorHAnsi" w:eastAsiaTheme="minorEastAsia" w:hAnsiTheme="minorHAnsi" w:cstheme="minorBidi"/>
          <w:noProof/>
          <w:sz w:val="22"/>
          <w:szCs w:val="22"/>
        </w:rPr>
      </w:pPr>
      <w:r>
        <w:rPr>
          <w:noProof/>
        </w:rPr>
        <w:t>6.12.4</w:t>
      </w:r>
      <w:r>
        <w:rPr>
          <w:rFonts w:asciiTheme="minorHAnsi" w:eastAsiaTheme="minorEastAsia" w:hAnsiTheme="minorHAnsi" w:cstheme="minorBidi"/>
          <w:noProof/>
          <w:sz w:val="22"/>
          <w:szCs w:val="22"/>
        </w:rPr>
        <w:tab/>
      </w:r>
      <w:r>
        <w:rPr>
          <w:noProof/>
        </w:rPr>
        <w:t>Impacts on existing services, entities and interfaces</w:t>
      </w:r>
      <w:r>
        <w:rPr>
          <w:noProof/>
        </w:rPr>
        <w:tab/>
      </w:r>
      <w:r>
        <w:rPr>
          <w:noProof/>
        </w:rPr>
        <w:fldChar w:fldCharType="begin" w:fldLock="1"/>
      </w:r>
      <w:r>
        <w:rPr>
          <w:noProof/>
        </w:rPr>
        <w:instrText xml:space="preserve"> PAGEREF _Toc170304977 \h </w:instrText>
      </w:r>
      <w:r>
        <w:rPr>
          <w:noProof/>
        </w:rPr>
      </w:r>
      <w:r>
        <w:rPr>
          <w:noProof/>
        </w:rPr>
        <w:fldChar w:fldCharType="separate"/>
      </w:r>
      <w:r>
        <w:rPr>
          <w:noProof/>
        </w:rPr>
        <w:t>60</w:t>
      </w:r>
      <w:r>
        <w:rPr>
          <w:noProof/>
        </w:rPr>
        <w:fldChar w:fldCharType="end"/>
      </w:r>
    </w:p>
    <w:p w14:paraId="098AF620" w14:textId="1163B6AC" w:rsidR="00243E9C" w:rsidRDefault="00243E9C">
      <w:pPr>
        <w:pStyle w:val="TOC2"/>
        <w:rPr>
          <w:rFonts w:asciiTheme="minorHAnsi" w:eastAsiaTheme="minorEastAsia" w:hAnsiTheme="minorHAnsi" w:cstheme="minorBidi"/>
          <w:noProof/>
          <w:sz w:val="22"/>
          <w:szCs w:val="22"/>
        </w:rPr>
      </w:pPr>
      <w:r>
        <w:rPr>
          <w:noProof/>
        </w:rPr>
        <w:t>6.13</w:t>
      </w:r>
      <w:r>
        <w:rPr>
          <w:rFonts w:asciiTheme="minorHAnsi" w:eastAsiaTheme="minorEastAsia" w:hAnsiTheme="minorHAnsi" w:cstheme="minorBidi"/>
          <w:noProof/>
          <w:sz w:val="22"/>
          <w:szCs w:val="22"/>
        </w:rPr>
        <w:tab/>
      </w:r>
      <w:r>
        <w:rPr>
          <w:noProof/>
        </w:rPr>
        <w:t>Solution #13: Support of emergency calls in MWAB</w:t>
      </w:r>
      <w:r>
        <w:rPr>
          <w:noProof/>
        </w:rPr>
        <w:tab/>
      </w:r>
      <w:r>
        <w:rPr>
          <w:noProof/>
        </w:rPr>
        <w:fldChar w:fldCharType="begin" w:fldLock="1"/>
      </w:r>
      <w:r>
        <w:rPr>
          <w:noProof/>
        </w:rPr>
        <w:instrText xml:space="preserve"> PAGEREF _Toc170304978 \h </w:instrText>
      </w:r>
      <w:r>
        <w:rPr>
          <w:noProof/>
        </w:rPr>
      </w:r>
      <w:r>
        <w:rPr>
          <w:noProof/>
        </w:rPr>
        <w:fldChar w:fldCharType="separate"/>
      </w:r>
      <w:r>
        <w:rPr>
          <w:noProof/>
        </w:rPr>
        <w:t>60</w:t>
      </w:r>
      <w:r>
        <w:rPr>
          <w:noProof/>
        </w:rPr>
        <w:fldChar w:fldCharType="end"/>
      </w:r>
    </w:p>
    <w:p w14:paraId="3310F022" w14:textId="502C7790" w:rsidR="00243E9C" w:rsidRDefault="00243E9C">
      <w:pPr>
        <w:pStyle w:val="TOC3"/>
        <w:rPr>
          <w:rFonts w:asciiTheme="minorHAnsi" w:eastAsiaTheme="minorEastAsia" w:hAnsiTheme="minorHAnsi" w:cstheme="minorBidi"/>
          <w:noProof/>
          <w:sz w:val="22"/>
          <w:szCs w:val="22"/>
        </w:rPr>
      </w:pPr>
      <w:r>
        <w:rPr>
          <w:noProof/>
        </w:rPr>
        <w:t>6.13.1</w:t>
      </w:r>
      <w:r>
        <w:rPr>
          <w:rFonts w:asciiTheme="minorHAnsi" w:eastAsiaTheme="minorEastAsia" w:hAnsiTheme="minorHAnsi" w:cstheme="minorBidi"/>
          <w:noProof/>
          <w:sz w:val="22"/>
          <w:szCs w:val="22"/>
        </w:rPr>
        <w:tab/>
      </w:r>
      <w:r>
        <w:rPr>
          <w:noProof/>
        </w:rPr>
        <w:t>General</w:t>
      </w:r>
      <w:r>
        <w:rPr>
          <w:noProof/>
        </w:rPr>
        <w:tab/>
      </w:r>
      <w:r>
        <w:rPr>
          <w:noProof/>
        </w:rPr>
        <w:fldChar w:fldCharType="begin" w:fldLock="1"/>
      </w:r>
      <w:r>
        <w:rPr>
          <w:noProof/>
        </w:rPr>
        <w:instrText xml:space="preserve"> PAGEREF _Toc170304979 \h </w:instrText>
      </w:r>
      <w:r>
        <w:rPr>
          <w:noProof/>
        </w:rPr>
      </w:r>
      <w:r>
        <w:rPr>
          <w:noProof/>
        </w:rPr>
        <w:fldChar w:fldCharType="separate"/>
      </w:r>
      <w:r>
        <w:rPr>
          <w:noProof/>
        </w:rPr>
        <w:t>60</w:t>
      </w:r>
      <w:r>
        <w:rPr>
          <w:noProof/>
        </w:rPr>
        <w:fldChar w:fldCharType="end"/>
      </w:r>
    </w:p>
    <w:p w14:paraId="2BD91F45" w14:textId="443B8931" w:rsidR="00243E9C" w:rsidRDefault="00243E9C">
      <w:pPr>
        <w:pStyle w:val="TOC3"/>
        <w:rPr>
          <w:rFonts w:asciiTheme="minorHAnsi" w:eastAsiaTheme="minorEastAsia" w:hAnsiTheme="minorHAnsi" w:cstheme="minorBidi"/>
          <w:noProof/>
          <w:sz w:val="22"/>
          <w:szCs w:val="22"/>
        </w:rPr>
      </w:pPr>
      <w:r>
        <w:rPr>
          <w:noProof/>
        </w:rPr>
        <w:t>6.13.2</w:t>
      </w:r>
      <w:r>
        <w:rPr>
          <w:rFonts w:asciiTheme="minorHAnsi" w:eastAsiaTheme="minorEastAsia" w:hAnsiTheme="minorHAnsi" w:cstheme="minorBidi"/>
          <w:noProof/>
          <w:sz w:val="22"/>
          <w:szCs w:val="22"/>
        </w:rPr>
        <w:tab/>
      </w:r>
      <w:r>
        <w:rPr>
          <w:noProof/>
        </w:rPr>
        <w:t>Functional descriptions</w:t>
      </w:r>
      <w:r>
        <w:rPr>
          <w:noProof/>
        </w:rPr>
        <w:tab/>
      </w:r>
      <w:r>
        <w:rPr>
          <w:noProof/>
        </w:rPr>
        <w:fldChar w:fldCharType="begin" w:fldLock="1"/>
      </w:r>
      <w:r>
        <w:rPr>
          <w:noProof/>
        </w:rPr>
        <w:instrText xml:space="preserve"> PAGEREF _Toc170304980 \h </w:instrText>
      </w:r>
      <w:r>
        <w:rPr>
          <w:noProof/>
        </w:rPr>
      </w:r>
      <w:r>
        <w:rPr>
          <w:noProof/>
        </w:rPr>
        <w:fldChar w:fldCharType="separate"/>
      </w:r>
      <w:r>
        <w:rPr>
          <w:noProof/>
        </w:rPr>
        <w:t>60</w:t>
      </w:r>
      <w:r>
        <w:rPr>
          <w:noProof/>
        </w:rPr>
        <w:fldChar w:fldCharType="end"/>
      </w:r>
    </w:p>
    <w:p w14:paraId="43916884" w14:textId="04278307" w:rsidR="00243E9C" w:rsidRDefault="00243E9C">
      <w:pPr>
        <w:pStyle w:val="TOC3"/>
        <w:rPr>
          <w:rFonts w:asciiTheme="minorHAnsi" w:eastAsiaTheme="minorEastAsia" w:hAnsiTheme="minorHAnsi" w:cstheme="minorBidi"/>
          <w:noProof/>
          <w:sz w:val="22"/>
          <w:szCs w:val="22"/>
        </w:rPr>
      </w:pPr>
      <w:r>
        <w:rPr>
          <w:noProof/>
        </w:rPr>
        <w:t>6.13.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81 \h </w:instrText>
      </w:r>
      <w:r>
        <w:rPr>
          <w:noProof/>
        </w:rPr>
      </w:r>
      <w:r>
        <w:rPr>
          <w:noProof/>
        </w:rPr>
        <w:fldChar w:fldCharType="separate"/>
      </w:r>
      <w:r>
        <w:rPr>
          <w:noProof/>
        </w:rPr>
        <w:t>61</w:t>
      </w:r>
      <w:r>
        <w:rPr>
          <w:noProof/>
        </w:rPr>
        <w:fldChar w:fldCharType="end"/>
      </w:r>
    </w:p>
    <w:p w14:paraId="3C63709C" w14:textId="63972CB5" w:rsidR="00243E9C" w:rsidRDefault="00243E9C">
      <w:pPr>
        <w:pStyle w:val="TOC3"/>
        <w:rPr>
          <w:rFonts w:asciiTheme="minorHAnsi" w:eastAsiaTheme="minorEastAsia" w:hAnsiTheme="minorHAnsi" w:cstheme="minorBidi"/>
          <w:noProof/>
          <w:sz w:val="22"/>
          <w:szCs w:val="22"/>
        </w:rPr>
      </w:pPr>
      <w:r>
        <w:rPr>
          <w:noProof/>
        </w:rPr>
        <w:t>6.13.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982 \h </w:instrText>
      </w:r>
      <w:r>
        <w:rPr>
          <w:noProof/>
        </w:rPr>
      </w:r>
      <w:r>
        <w:rPr>
          <w:noProof/>
        </w:rPr>
        <w:fldChar w:fldCharType="separate"/>
      </w:r>
      <w:r>
        <w:rPr>
          <w:noProof/>
        </w:rPr>
        <w:t>62</w:t>
      </w:r>
      <w:r>
        <w:rPr>
          <w:noProof/>
        </w:rPr>
        <w:fldChar w:fldCharType="end"/>
      </w:r>
    </w:p>
    <w:p w14:paraId="4DE3F6A6" w14:textId="495B87B6" w:rsidR="00243E9C" w:rsidRDefault="00243E9C">
      <w:pPr>
        <w:pStyle w:val="TOC2"/>
        <w:rPr>
          <w:rFonts w:asciiTheme="minorHAnsi" w:eastAsiaTheme="minorEastAsia" w:hAnsiTheme="minorHAnsi" w:cstheme="minorBidi"/>
          <w:noProof/>
          <w:sz w:val="22"/>
          <w:szCs w:val="22"/>
        </w:rPr>
      </w:pPr>
      <w:r>
        <w:rPr>
          <w:noProof/>
        </w:rPr>
        <w:t>6.14</w:t>
      </w:r>
      <w:r>
        <w:rPr>
          <w:rFonts w:asciiTheme="minorHAnsi" w:eastAsiaTheme="minorEastAsia" w:hAnsiTheme="minorHAnsi" w:cstheme="minorBidi"/>
          <w:noProof/>
          <w:sz w:val="22"/>
          <w:szCs w:val="22"/>
        </w:rPr>
        <w:tab/>
      </w:r>
      <w:r>
        <w:rPr>
          <w:noProof/>
        </w:rPr>
        <w:t>Solution #14: Graceful release of emergency services.</w:t>
      </w:r>
      <w:r>
        <w:rPr>
          <w:noProof/>
        </w:rPr>
        <w:tab/>
      </w:r>
      <w:r>
        <w:rPr>
          <w:noProof/>
        </w:rPr>
        <w:fldChar w:fldCharType="begin" w:fldLock="1"/>
      </w:r>
      <w:r>
        <w:rPr>
          <w:noProof/>
        </w:rPr>
        <w:instrText xml:space="preserve"> PAGEREF _Toc170304983 \h </w:instrText>
      </w:r>
      <w:r>
        <w:rPr>
          <w:noProof/>
        </w:rPr>
      </w:r>
      <w:r>
        <w:rPr>
          <w:noProof/>
        </w:rPr>
        <w:fldChar w:fldCharType="separate"/>
      </w:r>
      <w:r>
        <w:rPr>
          <w:noProof/>
        </w:rPr>
        <w:t>63</w:t>
      </w:r>
      <w:r>
        <w:rPr>
          <w:noProof/>
        </w:rPr>
        <w:fldChar w:fldCharType="end"/>
      </w:r>
    </w:p>
    <w:p w14:paraId="3D7A2050" w14:textId="515F239B" w:rsidR="00243E9C" w:rsidRDefault="00243E9C">
      <w:pPr>
        <w:pStyle w:val="TOC3"/>
        <w:rPr>
          <w:rFonts w:asciiTheme="minorHAnsi" w:eastAsiaTheme="minorEastAsia" w:hAnsiTheme="minorHAnsi" w:cstheme="minorBidi"/>
          <w:noProof/>
          <w:sz w:val="22"/>
          <w:szCs w:val="22"/>
        </w:rPr>
      </w:pPr>
      <w:r>
        <w:rPr>
          <w:noProof/>
        </w:rPr>
        <w:t>6.14.1</w:t>
      </w:r>
      <w:r>
        <w:rPr>
          <w:rFonts w:asciiTheme="minorHAnsi" w:eastAsiaTheme="minorEastAsia" w:hAnsiTheme="minorHAnsi" w:cstheme="minorBidi"/>
          <w:noProof/>
          <w:sz w:val="22"/>
          <w:szCs w:val="22"/>
        </w:rPr>
        <w:tab/>
      </w:r>
      <w:r>
        <w:rPr>
          <w:noProof/>
        </w:rPr>
        <w:t>Description</w:t>
      </w:r>
      <w:r>
        <w:rPr>
          <w:noProof/>
        </w:rPr>
        <w:tab/>
      </w:r>
      <w:r>
        <w:rPr>
          <w:noProof/>
        </w:rPr>
        <w:fldChar w:fldCharType="begin" w:fldLock="1"/>
      </w:r>
      <w:r>
        <w:rPr>
          <w:noProof/>
        </w:rPr>
        <w:instrText xml:space="preserve"> PAGEREF _Toc170304984 \h </w:instrText>
      </w:r>
      <w:r>
        <w:rPr>
          <w:noProof/>
        </w:rPr>
      </w:r>
      <w:r>
        <w:rPr>
          <w:noProof/>
        </w:rPr>
        <w:fldChar w:fldCharType="separate"/>
      </w:r>
      <w:r>
        <w:rPr>
          <w:noProof/>
        </w:rPr>
        <w:t>63</w:t>
      </w:r>
      <w:r>
        <w:rPr>
          <w:noProof/>
        </w:rPr>
        <w:fldChar w:fldCharType="end"/>
      </w:r>
    </w:p>
    <w:p w14:paraId="11366705" w14:textId="2794778E" w:rsidR="00243E9C" w:rsidRDefault="00243E9C">
      <w:pPr>
        <w:pStyle w:val="TOC3"/>
        <w:rPr>
          <w:rFonts w:asciiTheme="minorHAnsi" w:eastAsiaTheme="minorEastAsia" w:hAnsiTheme="minorHAnsi" w:cstheme="minorBidi"/>
          <w:noProof/>
          <w:sz w:val="22"/>
          <w:szCs w:val="22"/>
        </w:rPr>
      </w:pPr>
      <w:r>
        <w:rPr>
          <w:noProof/>
        </w:rPr>
        <w:t>6.14.2</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85 \h </w:instrText>
      </w:r>
      <w:r>
        <w:rPr>
          <w:noProof/>
        </w:rPr>
      </w:r>
      <w:r>
        <w:rPr>
          <w:noProof/>
        </w:rPr>
        <w:fldChar w:fldCharType="separate"/>
      </w:r>
      <w:r>
        <w:rPr>
          <w:noProof/>
        </w:rPr>
        <w:t>63</w:t>
      </w:r>
      <w:r>
        <w:rPr>
          <w:noProof/>
        </w:rPr>
        <w:fldChar w:fldCharType="end"/>
      </w:r>
    </w:p>
    <w:p w14:paraId="6F1AE901" w14:textId="75862587" w:rsidR="00243E9C" w:rsidRDefault="00243E9C">
      <w:pPr>
        <w:pStyle w:val="TOC4"/>
        <w:rPr>
          <w:rFonts w:asciiTheme="minorHAnsi" w:eastAsiaTheme="minorEastAsia" w:hAnsiTheme="minorHAnsi" w:cstheme="minorBidi"/>
          <w:noProof/>
          <w:sz w:val="22"/>
          <w:szCs w:val="22"/>
        </w:rPr>
      </w:pPr>
      <w:r>
        <w:rPr>
          <w:noProof/>
        </w:rPr>
        <w:t>6.12.2.1</w:t>
      </w:r>
      <w:r>
        <w:rPr>
          <w:rFonts w:asciiTheme="minorHAnsi" w:eastAsiaTheme="minorEastAsia" w:hAnsiTheme="minorHAnsi" w:cstheme="minorBidi"/>
          <w:noProof/>
          <w:sz w:val="22"/>
          <w:szCs w:val="22"/>
        </w:rPr>
        <w:tab/>
      </w:r>
      <w:r>
        <w:rPr>
          <w:noProof/>
        </w:rPr>
        <w:t>Procedure for graceful release of serving UEs when MWAB-UE is having active emergency PDU session</w:t>
      </w:r>
      <w:r>
        <w:rPr>
          <w:noProof/>
        </w:rPr>
        <w:tab/>
      </w:r>
      <w:r>
        <w:rPr>
          <w:noProof/>
        </w:rPr>
        <w:fldChar w:fldCharType="begin" w:fldLock="1"/>
      </w:r>
      <w:r>
        <w:rPr>
          <w:noProof/>
        </w:rPr>
        <w:instrText xml:space="preserve"> PAGEREF _Toc170304986 \h </w:instrText>
      </w:r>
      <w:r>
        <w:rPr>
          <w:noProof/>
        </w:rPr>
      </w:r>
      <w:r>
        <w:rPr>
          <w:noProof/>
        </w:rPr>
        <w:fldChar w:fldCharType="separate"/>
      </w:r>
      <w:r>
        <w:rPr>
          <w:noProof/>
        </w:rPr>
        <w:t>63</w:t>
      </w:r>
      <w:r>
        <w:rPr>
          <w:noProof/>
        </w:rPr>
        <w:fldChar w:fldCharType="end"/>
      </w:r>
    </w:p>
    <w:p w14:paraId="7669C26C" w14:textId="2A1C2887" w:rsidR="00243E9C" w:rsidRDefault="00243E9C">
      <w:pPr>
        <w:pStyle w:val="TOC4"/>
        <w:rPr>
          <w:rFonts w:asciiTheme="minorHAnsi" w:eastAsiaTheme="minorEastAsia" w:hAnsiTheme="minorHAnsi" w:cstheme="minorBidi"/>
          <w:noProof/>
          <w:sz w:val="22"/>
          <w:szCs w:val="22"/>
        </w:rPr>
      </w:pPr>
      <w:r>
        <w:rPr>
          <w:noProof/>
        </w:rPr>
        <w:t>6.14.2.2</w:t>
      </w:r>
      <w:r>
        <w:rPr>
          <w:rFonts w:asciiTheme="minorHAnsi" w:eastAsiaTheme="minorEastAsia" w:hAnsiTheme="minorHAnsi" w:cstheme="minorBidi"/>
          <w:noProof/>
          <w:sz w:val="22"/>
          <w:szCs w:val="22"/>
        </w:rPr>
        <w:tab/>
      </w:r>
      <w:r>
        <w:rPr>
          <w:noProof/>
        </w:rPr>
        <w:t>Procedure for graceful release of serving UEs when they have active emergency PDU session</w:t>
      </w:r>
      <w:r>
        <w:rPr>
          <w:noProof/>
        </w:rPr>
        <w:tab/>
      </w:r>
      <w:r>
        <w:rPr>
          <w:noProof/>
        </w:rPr>
        <w:fldChar w:fldCharType="begin" w:fldLock="1"/>
      </w:r>
      <w:r>
        <w:rPr>
          <w:noProof/>
        </w:rPr>
        <w:instrText xml:space="preserve"> PAGEREF _Toc170304987 \h </w:instrText>
      </w:r>
      <w:r>
        <w:rPr>
          <w:noProof/>
        </w:rPr>
      </w:r>
      <w:r>
        <w:rPr>
          <w:noProof/>
        </w:rPr>
        <w:fldChar w:fldCharType="separate"/>
      </w:r>
      <w:r>
        <w:rPr>
          <w:noProof/>
        </w:rPr>
        <w:t>64</w:t>
      </w:r>
      <w:r>
        <w:rPr>
          <w:noProof/>
        </w:rPr>
        <w:fldChar w:fldCharType="end"/>
      </w:r>
    </w:p>
    <w:p w14:paraId="52549B33" w14:textId="2C94D7D9" w:rsidR="00243E9C" w:rsidRDefault="00243E9C">
      <w:pPr>
        <w:pStyle w:val="TOC3"/>
        <w:rPr>
          <w:rFonts w:asciiTheme="minorHAnsi" w:eastAsiaTheme="minorEastAsia" w:hAnsiTheme="minorHAnsi" w:cstheme="minorBidi"/>
          <w:noProof/>
          <w:sz w:val="22"/>
          <w:szCs w:val="22"/>
        </w:rPr>
      </w:pPr>
      <w:r>
        <w:rPr>
          <w:noProof/>
        </w:rPr>
        <w:t>6.14.3</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4988 \h </w:instrText>
      </w:r>
      <w:r>
        <w:rPr>
          <w:noProof/>
        </w:rPr>
      </w:r>
      <w:r>
        <w:rPr>
          <w:noProof/>
        </w:rPr>
        <w:fldChar w:fldCharType="separate"/>
      </w:r>
      <w:r>
        <w:rPr>
          <w:noProof/>
        </w:rPr>
        <w:t>64</w:t>
      </w:r>
      <w:r>
        <w:rPr>
          <w:noProof/>
        </w:rPr>
        <w:fldChar w:fldCharType="end"/>
      </w:r>
    </w:p>
    <w:p w14:paraId="12D2D802" w14:textId="76750D83" w:rsidR="00243E9C" w:rsidRDefault="00243E9C">
      <w:pPr>
        <w:pStyle w:val="TOC2"/>
        <w:rPr>
          <w:rFonts w:asciiTheme="minorHAnsi" w:eastAsiaTheme="minorEastAsia" w:hAnsiTheme="minorHAnsi" w:cstheme="minorBidi"/>
          <w:noProof/>
          <w:sz w:val="22"/>
          <w:szCs w:val="22"/>
        </w:rPr>
      </w:pPr>
      <w:r w:rsidRPr="006062F7">
        <w:rPr>
          <w:rFonts w:eastAsia="DengXian"/>
          <w:noProof/>
        </w:rPr>
        <w:t>6.15</w:t>
      </w:r>
      <w:r>
        <w:rPr>
          <w:rFonts w:asciiTheme="minorHAnsi" w:eastAsiaTheme="minorEastAsia" w:hAnsiTheme="minorHAnsi" w:cstheme="minorBidi"/>
          <w:noProof/>
          <w:sz w:val="22"/>
          <w:szCs w:val="22"/>
        </w:rPr>
        <w:tab/>
      </w:r>
      <w:r w:rsidRPr="006062F7">
        <w:rPr>
          <w:rFonts w:eastAsia="DengXian"/>
          <w:noProof/>
        </w:rPr>
        <w:t>Solution #15: Protocol Stacks of backhaul link to support the N2/N3 interface for MWAB node</w:t>
      </w:r>
      <w:r>
        <w:rPr>
          <w:noProof/>
        </w:rPr>
        <w:tab/>
      </w:r>
      <w:r>
        <w:rPr>
          <w:noProof/>
        </w:rPr>
        <w:fldChar w:fldCharType="begin" w:fldLock="1"/>
      </w:r>
      <w:r>
        <w:rPr>
          <w:noProof/>
        </w:rPr>
        <w:instrText xml:space="preserve"> PAGEREF _Toc170304989 \h </w:instrText>
      </w:r>
      <w:r>
        <w:rPr>
          <w:noProof/>
        </w:rPr>
      </w:r>
      <w:r>
        <w:rPr>
          <w:noProof/>
        </w:rPr>
        <w:fldChar w:fldCharType="separate"/>
      </w:r>
      <w:r>
        <w:rPr>
          <w:noProof/>
        </w:rPr>
        <w:t>65</w:t>
      </w:r>
      <w:r>
        <w:rPr>
          <w:noProof/>
        </w:rPr>
        <w:fldChar w:fldCharType="end"/>
      </w:r>
    </w:p>
    <w:p w14:paraId="3DB58E75" w14:textId="04048724" w:rsidR="00243E9C" w:rsidRDefault="00243E9C">
      <w:pPr>
        <w:pStyle w:val="TOC3"/>
        <w:rPr>
          <w:rFonts w:asciiTheme="minorHAnsi" w:eastAsiaTheme="minorEastAsia" w:hAnsiTheme="minorHAnsi" w:cstheme="minorBidi"/>
          <w:noProof/>
          <w:sz w:val="22"/>
          <w:szCs w:val="22"/>
        </w:rPr>
      </w:pPr>
      <w:r w:rsidRPr="006062F7">
        <w:rPr>
          <w:rFonts w:eastAsia="DengXian"/>
          <w:noProof/>
        </w:rPr>
        <w:t>6.15.1</w:t>
      </w:r>
      <w:r>
        <w:rPr>
          <w:rFonts w:asciiTheme="minorHAnsi" w:eastAsiaTheme="minorEastAsia" w:hAnsiTheme="minorHAnsi" w:cstheme="minorBidi"/>
          <w:noProof/>
          <w:sz w:val="22"/>
          <w:szCs w:val="22"/>
        </w:rPr>
        <w:tab/>
      </w:r>
      <w:r w:rsidRPr="006062F7">
        <w:rPr>
          <w:rFonts w:eastAsia="DengXian"/>
          <w:noProof/>
        </w:rPr>
        <w:t>General</w:t>
      </w:r>
      <w:r>
        <w:rPr>
          <w:noProof/>
        </w:rPr>
        <w:tab/>
      </w:r>
      <w:r>
        <w:rPr>
          <w:noProof/>
        </w:rPr>
        <w:fldChar w:fldCharType="begin" w:fldLock="1"/>
      </w:r>
      <w:r>
        <w:rPr>
          <w:noProof/>
        </w:rPr>
        <w:instrText xml:space="preserve"> PAGEREF _Toc170304990 \h </w:instrText>
      </w:r>
      <w:r>
        <w:rPr>
          <w:noProof/>
        </w:rPr>
      </w:r>
      <w:r>
        <w:rPr>
          <w:noProof/>
        </w:rPr>
        <w:fldChar w:fldCharType="separate"/>
      </w:r>
      <w:r>
        <w:rPr>
          <w:noProof/>
        </w:rPr>
        <w:t>65</w:t>
      </w:r>
      <w:r>
        <w:rPr>
          <w:noProof/>
        </w:rPr>
        <w:fldChar w:fldCharType="end"/>
      </w:r>
    </w:p>
    <w:p w14:paraId="7926EE26" w14:textId="77AA361C" w:rsidR="00243E9C" w:rsidRDefault="00243E9C">
      <w:pPr>
        <w:pStyle w:val="TOC3"/>
        <w:rPr>
          <w:rFonts w:asciiTheme="minorHAnsi" w:eastAsiaTheme="minorEastAsia" w:hAnsiTheme="minorHAnsi" w:cstheme="minorBidi"/>
          <w:noProof/>
          <w:sz w:val="22"/>
          <w:szCs w:val="22"/>
        </w:rPr>
      </w:pPr>
      <w:r w:rsidRPr="006062F7">
        <w:rPr>
          <w:rFonts w:eastAsia="DengXian"/>
          <w:noProof/>
          <w:lang w:eastAsia="en-US"/>
        </w:rPr>
        <w:t>6.15.2</w:t>
      </w:r>
      <w:r>
        <w:rPr>
          <w:rFonts w:asciiTheme="minorHAnsi" w:eastAsiaTheme="minorEastAsia" w:hAnsiTheme="minorHAnsi" w:cstheme="minorBidi"/>
          <w:noProof/>
          <w:sz w:val="22"/>
          <w:szCs w:val="22"/>
        </w:rPr>
        <w:tab/>
      </w:r>
      <w:r w:rsidRPr="006062F7">
        <w:rPr>
          <w:rFonts w:eastAsia="DengXian"/>
          <w:noProof/>
          <w:lang w:eastAsia="en-US"/>
        </w:rPr>
        <w:t>Description</w:t>
      </w:r>
      <w:r>
        <w:rPr>
          <w:noProof/>
        </w:rPr>
        <w:tab/>
      </w:r>
      <w:r>
        <w:rPr>
          <w:noProof/>
        </w:rPr>
        <w:fldChar w:fldCharType="begin" w:fldLock="1"/>
      </w:r>
      <w:r>
        <w:rPr>
          <w:noProof/>
        </w:rPr>
        <w:instrText xml:space="preserve"> PAGEREF _Toc170304991 \h </w:instrText>
      </w:r>
      <w:r>
        <w:rPr>
          <w:noProof/>
        </w:rPr>
      </w:r>
      <w:r>
        <w:rPr>
          <w:noProof/>
        </w:rPr>
        <w:fldChar w:fldCharType="separate"/>
      </w:r>
      <w:r>
        <w:rPr>
          <w:noProof/>
        </w:rPr>
        <w:t>65</w:t>
      </w:r>
      <w:r>
        <w:rPr>
          <w:noProof/>
        </w:rPr>
        <w:fldChar w:fldCharType="end"/>
      </w:r>
    </w:p>
    <w:p w14:paraId="658B2B3A" w14:textId="0AD53EF4" w:rsidR="00243E9C" w:rsidRDefault="00243E9C">
      <w:pPr>
        <w:pStyle w:val="TOC3"/>
        <w:rPr>
          <w:rFonts w:asciiTheme="minorHAnsi" w:eastAsiaTheme="minorEastAsia" w:hAnsiTheme="minorHAnsi" w:cstheme="minorBidi"/>
          <w:noProof/>
          <w:sz w:val="22"/>
          <w:szCs w:val="22"/>
        </w:rPr>
      </w:pPr>
      <w:r w:rsidRPr="006062F7">
        <w:rPr>
          <w:rFonts w:eastAsia="DengXian"/>
          <w:noProof/>
        </w:rPr>
        <w:t>6.15.3</w:t>
      </w:r>
      <w:r>
        <w:rPr>
          <w:rFonts w:asciiTheme="minorHAnsi" w:eastAsiaTheme="minorEastAsia" w:hAnsiTheme="minorHAnsi" w:cstheme="minorBidi"/>
          <w:noProof/>
          <w:sz w:val="22"/>
          <w:szCs w:val="22"/>
        </w:rPr>
        <w:tab/>
      </w:r>
      <w:r w:rsidRPr="006062F7">
        <w:rPr>
          <w:rFonts w:eastAsia="DengXian"/>
          <w:noProof/>
        </w:rPr>
        <w:t>Procedures</w:t>
      </w:r>
      <w:r>
        <w:rPr>
          <w:noProof/>
        </w:rPr>
        <w:tab/>
      </w:r>
      <w:r>
        <w:rPr>
          <w:noProof/>
        </w:rPr>
        <w:fldChar w:fldCharType="begin" w:fldLock="1"/>
      </w:r>
      <w:r>
        <w:rPr>
          <w:noProof/>
        </w:rPr>
        <w:instrText xml:space="preserve"> PAGEREF _Toc170304992 \h </w:instrText>
      </w:r>
      <w:r>
        <w:rPr>
          <w:noProof/>
        </w:rPr>
      </w:r>
      <w:r>
        <w:rPr>
          <w:noProof/>
        </w:rPr>
        <w:fldChar w:fldCharType="separate"/>
      </w:r>
      <w:r>
        <w:rPr>
          <w:noProof/>
        </w:rPr>
        <w:t>65</w:t>
      </w:r>
      <w:r>
        <w:rPr>
          <w:noProof/>
        </w:rPr>
        <w:fldChar w:fldCharType="end"/>
      </w:r>
    </w:p>
    <w:p w14:paraId="270640FD" w14:textId="0AD820E8" w:rsidR="00243E9C" w:rsidRDefault="00243E9C">
      <w:pPr>
        <w:pStyle w:val="TOC4"/>
        <w:rPr>
          <w:rFonts w:asciiTheme="minorHAnsi" w:eastAsiaTheme="minorEastAsia" w:hAnsiTheme="minorHAnsi" w:cstheme="minorBidi"/>
          <w:noProof/>
          <w:sz w:val="22"/>
          <w:szCs w:val="22"/>
        </w:rPr>
      </w:pPr>
      <w:r w:rsidRPr="006062F7">
        <w:rPr>
          <w:rFonts w:eastAsia="DengXian"/>
          <w:noProof/>
        </w:rPr>
        <w:t>6.15.3.1</w:t>
      </w:r>
      <w:r>
        <w:rPr>
          <w:rFonts w:asciiTheme="minorHAnsi" w:eastAsiaTheme="minorEastAsia" w:hAnsiTheme="minorHAnsi" w:cstheme="minorBidi"/>
          <w:noProof/>
          <w:sz w:val="22"/>
          <w:szCs w:val="22"/>
        </w:rPr>
        <w:tab/>
      </w:r>
      <w:r w:rsidRPr="006062F7">
        <w:rPr>
          <w:rFonts w:eastAsia="DengXian"/>
          <w:noProof/>
        </w:rPr>
        <w:t>Protocol Stacks</w:t>
      </w:r>
      <w:r>
        <w:rPr>
          <w:noProof/>
        </w:rPr>
        <w:t xml:space="preserve"> </w:t>
      </w:r>
      <w:r w:rsidRPr="006062F7">
        <w:rPr>
          <w:rFonts w:eastAsia="DengXian"/>
          <w:noProof/>
        </w:rPr>
        <w:t>of backhaul link to support the N2 interface for MWAB node</w:t>
      </w:r>
      <w:r>
        <w:rPr>
          <w:noProof/>
        </w:rPr>
        <w:tab/>
      </w:r>
      <w:r>
        <w:rPr>
          <w:noProof/>
        </w:rPr>
        <w:fldChar w:fldCharType="begin" w:fldLock="1"/>
      </w:r>
      <w:r>
        <w:rPr>
          <w:noProof/>
        </w:rPr>
        <w:instrText xml:space="preserve"> PAGEREF _Toc170304993 \h </w:instrText>
      </w:r>
      <w:r>
        <w:rPr>
          <w:noProof/>
        </w:rPr>
      </w:r>
      <w:r>
        <w:rPr>
          <w:noProof/>
        </w:rPr>
        <w:fldChar w:fldCharType="separate"/>
      </w:r>
      <w:r>
        <w:rPr>
          <w:noProof/>
        </w:rPr>
        <w:t>65</w:t>
      </w:r>
      <w:r>
        <w:rPr>
          <w:noProof/>
        </w:rPr>
        <w:fldChar w:fldCharType="end"/>
      </w:r>
    </w:p>
    <w:p w14:paraId="35F7F97C" w14:textId="4094A162" w:rsidR="00243E9C" w:rsidRDefault="00243E9C">
      <w:pPr>
        <w:pStyle w:val="TOC4"/>
        <w:rPr>
          <w:rFonts w:asciiTheme="minorHAnsi" w:eastAsiaTheme="minorEastAsia" w:hAnsiTheme="minorHAnsi" w:cstheme="minorBidi"/>
          <w:noProof/>
          <w:sz w:val="22"/>
          <w:szCs w:val="22"/>
        </w:rPr>
      </w:pPr>
      <w:r w:rsidRPr="006062F7">
        <w:rPr>
          <w:rFonts w:eastAsia="DengXian"/>
          <w:noProof/>
        </w:rPr>
        <w:t>6.15.3.2</w:t>
      </w:r>
      <w:r>
        <w:rPr>
          <w:rFonts w:asciiTheme="minorHAnsi" w:eastAsiaTheme="minorEastAsia" w:hAnsiTheme="minorHAnsi" w:cstheme="minorBidi"/>
          <w:noProof/>
          <w:sz w:val="22"/>
          <w:szCs w:val="22"/>
        </w:rPr>
        <w:tab/>
      </w:r>
      <w:r w:rsidRPr="006062F7">
        <w:rPr>
          <w:rFonts w:eastAsia="DengXian"/>
          <w:noProof/>
        </w:rPr>
        <w:t>Protocol Stacks</w:t>
      </w:r>
      <w:r>
        <w:rPr>
          <w:noProof/>
        </w:rPr>
        <w:t xml:space="preserve"> </w:t>
      </w:r>
      <w:r w:rsidRPr="006062F7">
        <w:rPr>
          <w:rFonts w:eastAsia="DengXian"/>
          <w:noProof/>
        </w:rPr>
        <w:t>backhaul link to support the N3 interface for MWAB node</w:t>
      </w:r>
      <w:r>
        <w:rPr>
          <w:noProof/>
        </w:rPr>
        <w:tab/>
      </w:r>
      <w:r>
        <w:rPr>
          <w:noProof/>
        </w:rPr>
        <w:fldChar w:fldCharType="begin" w:fldLock="1"/>
      </w:r>
      <w:r>
        <w:rPr>
          <w:noProof/>
        </w:rPr>
        <w:instrText xml:space="preserve"> PAGEREF _Toc170304994 \h </w:instrText>
      </w:r>
      <w:r>
        <w:rPr>
          <w:noProof/>
        </w:rPr>
      </w:r>
      <w:r>
        <w:rPr>
          <w:noProof/>
        </w:rPr>
        <w:fldChar w:fldCharType="separate"/>
      </w:r>
      <w:r>
        <w:rPr>
          <w:noProof/>
        </w:rPr>
        <w:t>66</w:t>
      </w:r>
      <w:r>
        <w:rPr>
          <w:noProof/>
        </w:rPr>
        <w:fldChar w:fldCharType="end"/>
      </w:r>
    </w:p>
    <w:p w14:paraId="052AE025" w14:textId="35115562" w:rsidR="00243E9C" w:rsidRDefault="00243E9C">
      <w:pPr>
        <w:pStyle w:val="TOC3"/>
        <w:rPr>
          <w:rFonts w:asciiTheme="minorHAnsi" w:eastAsiaTheme="minorEastAsia" w:hAnsiTheme="minorHAnsi" w:cstheme="minorBidi"/>
          <w:noProof/>
          <w:sz w:val="22"/>
          <w:szCs w:val="22"/>
        </w:rPr>
      </w:pPr>
      <w:r w:rsidRPr="006062F7">
        <w:rPr>
          <w:rFonts w:eastAsia="DengXian"/>
          <w:noProof/>
        </w:rPr>
        <w:t>6.15.4</w:t>
      </w:r>
      <w:r>
        <w:rPr>
          <w:rFonts w:asciiTheme="minorHAnsi" w:eastAsiaTheme="minorEastAsia" w:hAnsiTheme="minorHAnsi" w:cstheme="minorBidi"/>
          <w:noProof/>
          <w:sz w:val="22"/>
          <w:szCs w:val="22"/>
        </w:rPr>
        <w:tab/>
      </w:r>
      <w:r w:rsidRPr="006062F7">
        <w:rPr>
          <w:rFonts w:eastAsia="DengXian"/>
          <w:noProof/>
        </w:rPr>
        <w:t>Impacts on services, entities and interfaces</w:t>
      </w:r>
      <w:r>
        <w:rPr>
          <w:noProof/>
        </w:rPr>
        <w:tab/>
      </w:r>
      <w:r>
        <w:rPr>
          <w:noProof/>
        </w:rPr>
        <w:fldChar w:fldCharType="begin" w:fldLock="1"/>
      </w:r>
      <w:r>
        <w:rPr>
          <w:noProof/>
        </w:rPr>
        <w:instrText xml:space="preserve"> PAGEREF _Toc170304995 \h </w:instrText>
      </w:r>
      <w:r>
        <w:rPr>
          <w:noProof/>
        </w:rPr>
      </w:r>
      <w:r>
        <w:rPr>
          <w:noProof/>
        </w:rPr>
        <w:fldChar w:fldCharType="separate"/>
      </w:r>
      <w:r>
        <w:rPr>
          <w:noProof/>
        </w:rPr>
        <w:t>66</w:t>
      </w:r>
      <w:r>
        <w:rPr>
          <w:noProof/>
        </w:rPr>
        <w:fldChar w:fldCharType="end"/>
      </w:r>
    </w:p>
    <w:p w14:paraId="58E5939A" w14:textId="2B482785" w:rsidR="00243E9C" w:rsidRDefault="00243E9C">
      <w:pPr>
        <w:pStyle w:val="TOC2"/>
        <w:rPr>
          <w:rFonts w:asciiTheme="minorHAnsi" w:eastAsiaTheme="minorEastAsia" w:hAnsiTheme="minorHAnsi" w:cstheme="minorBidi"/>
          <w:noProof/>
          <w:sz w:val="22"/>
          <w:szCs w:val="22"/>
        </w:rPr>
      </w:pPr>
      <w:r>
        <w:rPr>
          <w:noProof/>
        </w:rPr>
        <w:t>6.16</w:t>
      </w:r>
      <w:r>
        <w:rPr>
          <w:rFonts w:asciiTheme="minorHAnsi" w:eastAsiaTheme="minorEastAsia" w:hAnsiTheme="minorHAnsi" w:cstheme="minorBidi"/>
          <w:noProof/>
          <w:sz w:val="22"/>
          <w:szCs w:val="22"/>
        </w:rPr>
        <w:tab/>
      </w:r>
      <w:r>
        <w:rPr>
          <w:noProof/>
        </w:rPr>
        <w:t>Solution #16: Support for multiple backhaul PDU sessions</w:t>
      </w:r>
      <w:r>
        <w:rPr>
          <w:noProof/>
        </w:rPr>
        <w:tab/>
      </w:r>
      <w:r>
        <w:rPr>
          <w:noProof/>
        </w:rPr>
        <w:fldChar w:fldCharType="begin" w:fldLock="1"/>
      </w:r>
      <w:r>
        <w:rPr>
          <w:noProof/>
        </w:rPr>
        <w:instrText xml:space="preserve"> PAGEREF _Toc170304996 \h </w:instrText>
      </w:r>
      <w:r>
        <w:rPr>
          <w:noProof/>
        </w:rPr>
      </w:r>
      <w:r>
        <w:rPr>
          <w:noProof/>
        </w:rPr>
        <w:fldChar w:fldCharType="separate"/>
      </w:r>
      <w:r>
        <w:rPr>
          <w:noProof/>
        </w:rPr>
        <w:t>66</w:t>
      </w:r>
      <w:r>
        <w:rPr>
          <w:noProof/>
        </w:rPr>
        <w:fldChar w:fldCharType="end"/>
      </w:r>
    </w:p>
    <w:p w14:paraId="7A5C6291" w14:textId="6C06B859" w:rsidR="00243E9C" w:rsidRDefault="00243E9C">
      <w:pPr>
        <w:pStyle w:val="TOC3"/>
        <w:rPr>
          <w:rFonts w:asciiTheme="minorHAnsi" w:eastAsiaTheme="minorEastAsia" w:hAnsiTheme="minorHAnsi" w:cstheme="minorBidi"/>
          <w:noProof/>
          <w:sz w:val="22"/>
          <w:szCs w:val="22"/>
        </w:rPr>
      </w:pPr>
      <w:r>
        <w:rPr>
          <w:noProof/>
        </w:rPr>
        <w:t>6.16.1</w:t>
      </w:r>
      <w:r>
        <w:rPr>
          <w:rFonts w:asciiTheme="minorHAnsi" w:eastAsiaTheme="minorEastAsia" w:hAnsiTheme="minorHAnsi" w:cstheme="minorBidi"/>
          <w:noProof/>
          <w:sz w:val="22"/>
          <w:szCs w:val="22"/>
        </w:rPr>
        <w:tab/>
      </w:r>
      <w:r>
        <w:rPr>
          <w:noProof/>
        </w:rPr>
        <w:t>Introduction</w:t>
      </w:r>
      <w:r>
        <w:rPr>
          <w:noProof/>
        </w:rPr>
        <w:tab/>
      </w:r>
      <w:r>
        <w:rPr>
          <w:noProof/>
        </w:rPr>
        <w:fldChar w:fldCharType="begin" w:fldLock="1"/>
      </w:r>
      <w:r>
        <w:rPr>
          <w:noProof/>
        </w:rPr>
        <w:instrText xml:space="preserve"> PAGEREF _Toc170304997 \h </w:instrText>
      </w:r>
      <w:r>
        <w:rPr>
          <w:noProof/>
        </w:rPr>
      </w:r>
      <w:r>
        <w:rPr>
          <w:noProof/>
        </w:rPr>
        <w:fldChar w:fldCharType="separate"/>
      </w:r>
      <w:r>
        <w:rPr>
          <w:noProof/>
        </w:rPr>
        <w:t>66</w:t>
      </w:r>
      <w:r>
        <w:rPr>
          <w:noProof/>
        </w:rPr>
        <w:fldChar w:fldCharType="end"/>
      </w:r>
    </w:p>
    <w:p w14:paraId="453E5CE5" w14:textId="31582BA6" w:rsidR="00243E9C" w:rsidRDefault="00243E9C">
      <w:pPr>
        <w:pStyle w:val="TOC3"/>
        <w:rPr>
          <w:rFonts w:asciiTheme="minorHAnsi" w:eastAsiaTheme="minorEastAsia" w:hAnsiTheme="minorHAnsi" w:cstheme="minorBidi"/>
          <w:noProof/>
          <w:sz w:val="22"/>
          <w:szCs w:val="22"/>
        </w:rPr>
      </w:pPr>
      <w:r>
        <w:rPr>
          <w:noProof/>
        </w:rPr>
        <w:t>6.16.2</w:t>
      </w:r>
      <w:r>
        <w:rPr>
          <w:rFonts w:asciiTheme="minorHAnsi" w:eastAsiaTheme="minorEastAsia" w:hAnsiTheme="minorHAnsi" w:cstheme="minorBidi"/>
          <w:noProof/>
          <w:sz w:val="22"/>
          <w:szCs w:val="22"/>
        </w:rPr>
        <w:tab/>
      </w:r>
      <w:r>
        <w:rPr>
          <w:noProof/>
        </w:rPr>
        <w:t>Functional Description</w:t>
      </w:r>
      <w:r>
        <w:rPr>
          <w:noProof/>
        </w:rPr>
        <w:tab/>
      </w:r>
      <w:r>
        <w:rPr>
          <w:noProof/>
        </w:rPr>
        <w:fldChar w:fldCharType="begin" w:fldLock="1"/>
      </w:r>
      <w:r>
        <w:rPr>
          <w:noProof/>
        </w:rPr>
        <w:instrText xml:space="preserve"> PAGEREF _Toc170304998 \h </w:instrText>
      </w:r>
      <w:r>
        <w:rPr>
          <w:noProof/>
        </w:rPr>
      </w:r>
      <w:r>
        <w:rPr>
          <w:noProof/>
        </w:rPr>
        <w:fldChar w:fldCharType="separate"/>
      </w:r>
      <w:r>
        <w:rPr>
          <w:noProof/>
        </w:rPr>
        <w:t>66</w:t>
      </w:r>
      <w:r>
        <w:rPr>
          <w:noProof/>
        </w:rPr>
        <w:fldChar w:fldCharType="end"/>
      </w:r>
    </w:p>
    <w:p w14:paraId="047E9FBA" w14:textId="6CE4E09B" w:rsidR="00243E9C" w:rsidRDefault="00243E9C">
      <w:pPr>
        <w:pStyle w:val="TOC3"/>
        <w:rPr>
          <w:rFonts w:asciiTheme="minorHAnsi" w:eastAsiaTheme="minorEastAsia" w:hAnsiTheme="minorHAnsi" w:cstheme="minorBidi"/>
          <w:noProof/>
          <w:sz w:val="22"/>
          <w:szCs w:val="22"/>
        </w:rPr>
      </w:pPr>
      <w:r>
        <w:rPr>
          <w:noProof/>
        </w:rPr>
        <w:t>6.16.3</w:t>
      </w:r>
      <w:r>
        <w:rPr>
          <w:rFonts w:asciiTheme="minorHAnsi" w:eastAsiaTheme="minorEastAsia" w:hAnsiTheme="minorHAnsi" w:cstheme="minorBidi"/>
          <w:noProof/>
          <w:sz w:val="22"/>
          <w:szCs w:val="22"/>
        </w:rPr>
        <w:tab/>
      </w:r>
      <w:r>
        <w:rPr>
          <w:noProof/>
        </w:rPr>
        <w:t>Procedures</w:t>
      </w:r>
      <w:r>
        <w:rPr>
          <w:noProof/>
        </w:rPr>
        <w:tab/>
      </w:r>
      <w:r>
        <w:rPr>
          <w:noProof/>
        </w:rPr>
        <w:fldChar w:fldCharType="begin" w:fldLock="1"/>
      </w:r>
      <w:r>
        <w:rPr>
          <w:noProof/>
        </w:rPr>
        <w:instrText xml:space="preserve"> PAGEREF _Toc170304999 \h </w:instrText>
      </w:r>
      <w:r>
        <w:rPr>
          <w:noProof/>
        </w:rPr>
      </w:r>
      <w:r>
        <w:rPr>
          <w:noProof/>
        </w:rPr>
        <w:fldChar w:fldCharType="separate"/>
      </w:r>
      <w:r>
        <w:rPr>
          <w:noProof/>
        </w:rPr>
        <w:t>67</w:t>
      </w:r>
      <w:r>
        <w:rPr>
          <w:noProof/>
        </w:rPr>
        <w:fldChar w:fldCharType="end"/>
      </w:r>
    </w:p>
    <w:p w14:paraId="08C25094" w14:textId="09A1A0E0" w:rsidR="00243E9C" w:rsidRDefault="00243E9C">
      <w:pPr>
        <w:pStyle w:val="TOC4"/>
        <w:rPr>
          <w:rFonts w:asciiTheme="minorHAnsi" w:eastAsiaTheme="minorEastAsia" w:hAnsiTheme="minorHAnsi" w:cstheme="minorBidi"/>
          <w:noProof/>
          <w:sz w:val="22"/>
          <w:szCs w:val="22"/>
        </w:rPr>
      </w:pPr>
      <w:r>
        <w:rPr>
          <w:noProof/>
        </w:rPr>
        <w:t>6.16.3.1</w:t>
      </w:r>
      <w:r>
        <w:rPr>
          <w:rFonts w:asciiTheme="minorHAnsi" w:eastAsiaTheme="minorEastAsia" w:hAnsiTheme="minorHAnsi" w:cstheme="minorBidi"/>
          <w:noProof/>
          <w:sz w:val="22"/>
          <w:szCs w:val="22"/>
        </w:rPr>
        <w:tab/>
      </w:r>
      <w:r>
        <w:rPr>
          <w:noProof/>
        </w:rPr>
        <w:t>Triggering of PDU session establishment or modification</w:t>
      </w:r>
      <w:r>
        <w:rPr>
          <w:noProof/>
        </w:rPr>
        <w:tab/>
      </w:r>
      <w:r>
        <w:rPr>
          <w:noProof/>
        </w:rPr>
        <w:fldChar w:fldCharType="begin" w:fldLock="1"/>
      </w:r>
      <w:r>
        <w:rPr>
          <w:noProof/>
        </w:rPr>
        <w:instrText xml:space="preserve"> PAGEREF _Toc170305000 \h </w:instrText>
      </w:r>
      <w:r>
        <w:rPr>
          <w:noProof/>
        </w:rPr>
      </w:r>
      <w:r>
        <w:rPr>
          <w:noProof/>
        </w:rPr>
        <w:fldChar w:fldCharType="separate"/>
      </w:r>
      <w:r>
        <w:rPr>
          <w:noProof/>
        </w:rPr>
        <w:t>67</w:t>
      </w:r>
      <w:r>
        <w:rPr>
          <w:noProof/>
        </w:rPr>
        <w:fldChar w:fldCharType="end"/>
      </w:r>
    </w:p>
    <w:p w14:paraId="219A0579" w14:textId="5735066C" w:rsidR="00243E9C" w:rsidRDefault="00243E9C">
      <w:pPr>
        <w:pStyle w:val="TOC3"/>
        <w:rPr>
          <w:rFonts w:asciiTheme="minorHAnsi" w:eastAsiaTheme="minorEastAsia" w:hAnsiTheme="minorHAnsi" w:cstheme="minorBidi"/>
          <w:noProof/>
          <w:sz w:val="22"/>
          <w:szCs w:val="22"/>
        </w:rPr>
      </w:pPr>
      <w:r>
        <w:rPr>
          <w:noProof/>
        </w:rPr>
        <w:t>6.16.4</w:t>
      </w:r>
      <w:r>
        <w:rPr>
          <w:rFonts w:asciiTheme="minorHAnsi" w:eastAsiaTheme="minorEastAsia" w:hAnsiTheme="minorHAnsi" w:cstheme="minorBidi"/>
          <w:noProof/>
          <w:sz w:val="22"/>
          <w:szCs w:val="22"/>
        </w:rPr>
        <w:tab/>
      </w:r>
      <w:r>
        <w:rPr>
          <w:noProof/>
        </w:rPr>
        <w:t>Impacts on services, entities, and interfaces</w:t>
      </w:r>
      <w:r>
        <w:rPr>
          <w:noProof/>
        </w:rPr>
        <w:tab/>
      </w:r>
      <w:r>
        <w:rPr>
          <w:noProof/>
        </w:rPr>
        <w:fldChar w:fldCharType="begin" w:fldLock="1"/>
      </w:r>
      <w:r>
        <w:rPr>
          <w:noProof/>
        </w:rPr>
        <w:instrText xml:space="preserve"> PAGEREF _Toc170305001 \h </w:instrText>
      </w:r>
      <w:r>
        <w:rPr>
          <w:noProof/>
        </w:rPr>
      </w:r>
      <w:r>
        <w:rPr>
          <w:noProof/>
        </w:rPr>
        <w:fldChar w:fldCharType="separate"/>
      </w:r>
      <w:r>
        <w:rPr>
          <w:noProof/>
        </w:rPr>
        <w:t>68</w:t>
      </w:r>
      <w:r>
        <w:rPr>
          <w:noProof/>
        </w:rPr>
        <w:fldChar w:fldCharType="end"/>
      </w:r>
    </w:p>
    <w:p w14:paraId="2CD0C647" w14:textId="20FEDE9E" w:rsidR="00243E9C" w:rsidRDefault="00243E9C">
      <w:pPr>
        <w:pStyle w:val="TOC1"/>
        <w:rPr>
          <w:rFonts w:asciiTheme="minorHAnsi" w:eastAsiaTheme="minorEastAsia" w:hAnsiTheme="minorHAnsi" w:cstheme="minorBidi"/>
          <w:noProof/>
          <w:szCs w:val="22"/>
        </w:rPr>
      </w:pPr>
      <w:r>
        <w:rPr>
          <w:noProof/>
        </w:rPr>
        <w:t>7</w:t>
      </w:r>
      <w:r>
        <w:rPr>
          <w:rFonts w:asciiTheme="minorHAnsi" w:eastAsiaTheme="minorEastAsia" w:hAnsiTheme="minorHAnsi" w:cstheme="minorBidi"/>
          <w:noProof/>
          <w:szCs w:val="22"/>
        </w:rPr>
        <w:tab/>
      </w:r>
      <w:r>
        <w:rPr>
          <w:noProof/>
        </w:rPr>
        <w:t>Evaluation</w:t>
      </w:r>
      <w:r>
        <w:rPr>
          <w:noProof/>
        </w:rPr>
        <w:tab/>
      </w:r>
      <w:r>
        <w:rPr>
          <w:noProof/>
        </w:rPr>
        <w:fldChar w:fldCharType="begin" w:fldLock="1"/>
      </w:r>
      <w:r>
        <w:rPr>
          <w:noProof/>
        </w:rPr>
        <w:instrText xml:space="preserve"> PAGEREF _Toc170305002 \h </w:instrText>
      </w:r>
      <w:r>
        <w:rPr>
          <w:noProof/>
        </w:rPr>
      </w:r>
      <w:r>
        <w:rPr>
          <w:noProof/>
        </w:rPr>
        <w:fldChar w:fldCharType="separate"/>
      </w:r>
      <w:r>
        <w:rPr>
          <w:noProof/>
        </w:rPr>
        <w:t>68</w:t>
      </w:r>
      <w:r>
        <w:rPr>
          <w:noProof/>
        </w:rPr>
        <w:fldChar w:fldCharType="end"/>
      </w:r>
    </w:p>
    <w:p w14:paraId="60536B08" w14:textId="7F5305DA" w:rsidR="00243E9C" w:rsidRDefault="00243E9C">
      <w:pPr>
        <w:pStyle w:val="TOC1"/>
        <w:rPr>
          <w:rFonts w:asciiTheme="minorHAnsi" w:eastAsiaTheme="minorEastAsia" w:hAnsiTheme="minorHAnsi" w:cstheme="minorBidi"/>
          <w:noProof/>
          <w:szCs w:val="22"/>
        </w:rPr>
      </w:pPr>
      <w:r>
        <w:rPr>
          <w:noProof/>
        </w:rPr>
        <w:t>8</w:t>
      </w:r>
      <w:r>
        <w:rPr>
          <w:rFonts w:asciiTheme="minorHAnsi" w:eastAsiaTheme="minorEastAsia" w:hAnsiTheme="minorHAnsi" w:cstheme="minorBidi"/>
          <w:noProof/>
          <w:szCs w:val="22"/>
        </w:rPr>
        <w:tab/>
      </w:r>
      <w:r>
        <w:rPr>
          <w:noProof/>
        </w:rPr>
        <w:t>Conclusions</w:t>
      </w:r>
      <w:r>
        <w:rPr>
          <w:noProof/>
        </w:rPr>
        <w:tab/>
      </w:r>
      <w:r>
        <w:rPr>
          <w:noProof/>
        </w:rPr>
        <w:fldChar w:fldCharType="begin" w:fldLock="1"/>
      </w:r>
      <w:r>
        <w:rPr>
          <w:noProof/>
        </w:rPr>
        <w:instrText xml:space="preserve"> PAGEREF _Toc170305003 \h </w:instrText>
      </w:r>
      <w:r>
        <w:rPr>
          <w:noProof/>
        </w:rPr>
      </w:r>
      <w:r>
        <w:rPr>
          <w:noProof/>
        </w:rPr>
        <w:fldChar w:fldCharType="separate"/>
      </w:r>
      <w:r>
        <w:rPr>
          <w:noProof/>
        </w:rPr>
        <w:t>68</w:t>
      </w:r>
      <w:r>
        <w:rPr>
          <w:noProof/>
        </w:rPr>
        <w:fldChar w:fldCharType="end"/>
      </w:r>
    </w:p>
    <w:p w14:paraId="7B3DF88E" w14:textId="561D5121" w:rsidR="00243E9C" w:rsidRDefault="00243E9C">
      <w:pPr>
        <w:pStyle w:val="TOC2"/>
        <w:rPr>
          <w:rFonts w:asciiTheme="minorHAnsi" w:eastAsiaTheme="minorEastAsia" w:hAnsiTheme="minorHAnsi" w:cstheme="minorBidi"/>
          <w:noProof/>
          <w:sz w:val="22"/>
          <w:szCs w:val="22"/>
        </w:rPr>
      </w:pPr>
      <w:r>
        <w:rPr>
          <w:noProof/>
        </w:rPr>
        <w:t>8.1</w:t>
      </w:r>
      <w:r>
        <w:rPr>
          <w:rFonts w:asciiTheme="minorHAnsi" w:eastAsiaTheme="minorEastAsia" w:hAnsiTheme="minorHAnsi" w:cstheme="minorBidi"/>
          <w:noProof/>
          <w:sz w:val="22"/>
          <w:szCs w:val="22"/>
        </w:rPr>
        <w:tab/>
      </w:r>
      <w:r>
        <w:rPr>
          <w:noProof/>
        </w:rPr>
        <w:t>KI#1: Architectural enhancements for the support of a MWAB Conclusion</w:t>
      </w:r>
      <w:r>
        <w:rPr>
          <w:noProof/>
        </w:rPr>
        <w:tab/>
      </w:r>
      <w:r>
        <w:rPr>
          <w:noProof/>
        </w:rPr>
        <w:fldChar w:fldCharType="begin" w:fldLock="1"/>
      </w:r>
      <w:r>
        <w:rPr>
          <w:noProof/>
        </w:rPr>
        <w:instrText xml:space="preserve"> PAGEREF _Toc170305004 \h </w:instrText>
      </w:r>
      <w:r>
        <w:rPr>
          <w:noProof/>
        </w:rPr>
      </w:r>
      <w:r>
        <w:rPr>
          <w:noProof/>
        </w:rPr>
        <w:fldChar w:fldCharType="separate"/>
      </w:r>
      <w:r>
        <w:rPr>
          <w:noProof/>
        </w:rPr>
        <w:t>68</w:t>
      </w:r>
      <w:r>
        <w:rPr>
          <w:noProof/>
        </w:rPr>
        <w:fldChar w:fldCharType="end"/>
      </w:r>
    </w:p>
    <w:p w14:paraId="137559F2" w14:textId="1EC47E6D" w:rsidR="00243E9C" w:rsidRDefault="00243E9C">
      <w:pPr>
        <w:pStyle w:val="TOC2"/>
        <w:rPr>
          <w:rFonts w:asciiTheme="minorHAnsi" w:eastAsiaTheme="minorEastAsia" w:hAnsiTheme="minorHAnsi" w:cstheme="minorBidi"/>
          <w:noProof/>
          <w:sz w:val="22"/>
          <w:szCs w:val="22"/>
        </w:rPr>
      </w:pPr>
      <w:r>
        <w:rPr>
          <w:noProof/>
        </w:rPr>
        <w:t>8.2</w:t>
      </w:r>
      <w:r>
        <w:rPr>
          <w:rFonts w:asciiTheme="minorHAnsi" w:eastAsiaTheme="minorEastAsia" w:hAnsiTheme="minorHAnsi" w:cstheme="minorBidi"/>
          <w:noProof/>
          <w:sz w:val="22"/>
          <w:szCs w:val="22"/>
        </w:rPr>
        <w:tab/>
      </w:r>
      <w:r>
        <w:rPr>
          <w:noProof/>
        </w:rPr>
        <w:t>KI#2: Authorization of a MWAB and configuration of MWAB Conclusion</w:t>
      </w:r>
      <w:r>
        <w:rPr>
          <w:noProof/>
        </w:rPr>
        <w:tab/>
      </w:r>
      <w:r>
        <w:rPr>
          <w:noProof/>
        </w:rPr>
        <w:fldChar w:fldCharType="begin" w:fldLock="1"/>
      </w:r>
      <w:r>
        <w:rPr>
          <w:noProof/>
        </w:rPr>
        <w:instrText xml:space="preserve"> PAGEREF _Toc170305005 \h </w:instrText>
      </w:r>
      <w:r>
        <w:rPr>
          <w:noProof/>
        </w:rPr>
      </w:r>
      <w:r>
        <w:rPr>
          <w:noProof/>
        </w:rPr>
        <w:fldChar w:fldCharType="separate"/>
      </w:r>
      <w:r>
        <w:rPr>
          <w:noProof/>
        </w:rPr>
        <w:t>69</w:t>
      </w:r>
      <w:r>
        <w:rPr>
          <w:noProof/>
        </w:rPr>
        <w:fldChar w:fldCharType="end"/>
      </w:r>
    </w:p>
    <w:p w14:paraId="18086438" w14:textId="0B6D184F" w:rsidR="00243E9C" w:rsidRDefault="00243E9C">
      <w:pPr>
        <w:pStyle w:val="TOC2"/>
        <w:rPr>
          <w:rFonts w:asciiTheme="minorHAnsi" w:eastAsiaTheme="minorEastAsia" w:hAnsiTheme="minorHAnsi" w:cstheme="minorBidi"/>
          <w:noProof/>
          <w:sz w:val="22"/>
          <w:szCs w:val="22"/>
        </w:rPr>
      </w:pPr>
      <w:r>
        <w:rPr>
          <w:noProof/>
        </w:rPr>
        <w:t>8.3</w:t>
      </w:r>
      <w:r>
        <w:rPr>
          <w:rFonts w:asciiTheme="minorHAnsi" w:eastAsiaTheme="minorEastAsia" w:hAnsiTheme="minorHAnsi" w:cstheme="minorBidi"/>
          <w:noProof/>
          <w:sz w:val="22"/>
          <w:szCs w:val="22"/>
        </w:rPr>
        <w:tab/>
      </w:r>
      <w:r>
        <w:rPr>
          <w:noProof/>
        </w:rPr>
        <w:t>KI#3: Control of UE's access to 5GS via a wireless access backhaul Conclusion</w:t>
      </w:r>
      <w:r>
        <w:rPr>
          <w:noProof/>
        </w:rPr>
        <w:tab/>
      </w:r>
      <w:r>
        <w:rPr>
          <w:noProof/>
        </w:rPr>
        <w:fldChar w:fldCharType="begin" w:fldLock="1"/>
      </w:r>
      <w:r>
        <w:rPr>
          <w:noProof/>
        </w:rPr>
        <w:instrText xml:space="preserve"> PAGEREF _Toc170305006 \h </w:instrText>
      </w:r>
      <w:r>
        <w:rPr>
          <w:noProof/>
        </w:rPr>
      </w:r>
      <w:r>
        <w:rPr>
          <w:noProof/>
        </w:rPr>
        <w:fldChar w:fldCharType="separate"/>
      </w:r>
      <w:r>
        <w:rPr>
          <w:noProof/>
        </w:rPr>
        <w:t>70</w:t>
      </w:r>
      <w:r>
        <w:rPr>
          <w:noProof/>
        </w:rPr>
        <w:fldChar w:fldCharType="end"/>
      </w:r>
    </w:p>
    <w:p w14:paraId="14F980E1" w14:textId="6E719E2C" w:rsidR="00243E9C" w:rsidRDefault="00243E9C">
      <w:pPr>
        <w:pStyle w:val="TOC2"/>
        <w:rPr>
          <w:rFonts w:asciiTheme="minorHAnsi" w:eastAsiaTheme="minorEastAsia" w:hAnsiTheme="minorHAnsi" w:cstheme="minorBidi"/>
          <w:noProof/>
          <w:sz w:val="22"/>
          <w:szCs w:val="22"/>
        </w:rPr>
      </w:pPr>
      <w:r>
        <w:rPr>
          <w:noProof/>
        </w:rPr>
        <w:t>8.4</w:t>
      </w:r>
      <w:r>
        <w:rPr>
          <w:rFonts w:asciiTheme="minorHAnsi" w:eastAsiaTheme="minorEastAsia" w:hAnsiTheme="minorHAnsi" w:cstheme="minorBidi"/>
          <w:noProof/>
          <w:sz w:val="22"/>
          <w:szCs w:val="22"/>
        </w:rPr>
        <w:tab/>
      </w:r>
      <w:r>
        <w:rPr>
          <w:noProof/>
        </w:rPr>
        <w:t>KI#4:</w:t>
      </w:r>
      <w:r>
        <w:rPr>
          <w:noProof/>
          <w:lang w:eastAsia="ko-KR"/>
        </w:rPr>
        <w:t xml:space="preserve"> Efficient mobility and service continuity when served by MWAB</w:t>
      </w:r>
      <w:r>
        <w:rPr>
          <w:noProof/>
        </w:rPr>
        <w:t xml:space="preserve"> Conclusion</w:t>
      </w:r>
      <w:r>
        <w:rPr>
          <w:noProof/>
        </w:rPr>
        <w:tab/>
      </w:r>
      <w:r>
        <w:rPr>
          <w:noProof/>
        </w:rPr>
        <w:fldChar w:fldCharType="begin" w:fldLock="1"/>
      </w:r>
      <w:r>
        <w:rPr>
          <w:noProof/>
        </w:rPr>
        <w:instrText xml:space="preserve"> PAGEREF _Toc170305007 \h </w:instrText>
      </w:r>
      <w:r>
        <w:rPr>
          <w:noProof/>
        </w:rPr>
      </w:r>
      <w:r>
        <w:rPr>
          <w:noProof/>
        </w:rPr>
        <w:fldChar w:fldCharType="separate"/>
      </w:r>
      <w:r>
        <w:rPr>
          <w:noProof/>
        </w:rPr>
        <w:t>70</w:t>
      </w:r>
      <w:r>
        <w:rPr>
          <w:noProof/>
        </w:rPr>
        <w:fldChar w:fldCharType="end"/>
      </w:r>
    </w:p>
    <w:p w14:paraId="42D1E49F" w14:textId="6E935186" w:rsidR="00243E9C" w:rsidRDefault="00243E9C">
      <w:pPr>
        <w:pStyle w:val="TOC2"/>
        <w:rPr>
          <w:rFonts w:asciiTheme="minorHAnsi" w:eastAsiaTheme="minorEastAsia" w:hAnsiTheme="minorHAnsi" w:cstheme="minorBidi"/>
          <w:noProof/>
          <w:sz w:val="22"/>
          <w:szCs w:val="22"/>
        </w:rPr>
      </w:pPr>
      <w:r>
        <w:rPr>
          <w:noProof/>
        </w:rPr>
        <w:t>8.5</w:t>
      </w:r>
      <w:r>
        <w:rPr>
          <w:rFonts w:asciiTheme="minorHAnsi" w:eastAsiaTheme="minorEastAsia" w:hAnsiTheme="minorHAnsi" w:cstheme="minorBidi"/>
          <w:noProof/>
          <w:sz w:val="22"/>
          <w:szCs w:val="22"/>
        </w:rPr>
        <w:tab/>
      </w:r>
      <w:r>
        <w:rPr>
          <w:noProof/>
        </w:rPr>
        <w:t>KI#5: Support of location services</w:t>
      </w:r>
      <w:r w:rsidRPr="006062F7">
        <w:rPr>
          <w:rFonts w:eastAsia="SimSun"/>
          <w:noProof/>
          <w:lang w:eastAsia="zh-CN"/>
        </w:rPr>
        <w:t xml:space="preserve"> for UEs when</w:t>
      </w:r>
      <w:r>
        <w:rPr>
          <w:noProof/>
          <w:lang w:eastAsia="zh-CN"/>
        </w:rPr>
        <w:t xml:space="preserve"> MWAB(s) is involved</w:t>
      </w:r>
      <w:r>
        <w:rPr>
          <w:noProof/>
        </w:rPr>
        <w:t xml:space="preserve"> Conclusion</w:t>
      </w:r>
      <w:r>
        <w:rPr>
          <w:noProof/>
        </w:rPr>
        <w:tab/>
      </w:r>
      <w:r>
        <w:rPr>
          <w:noProof/>
        </w:rPr>
        <w:fldChar w:fldCharType="begin" w:fldLock="1"/>
      </w:r>
      <w:r>
        <w:rPr>
          <w:noProof/>
        </w:rPr>
        <w:instrText xml:space="preserve"> PAGEREF _Toc170305008 \h </w:instrText>
      </w:r>
      <w:r>
        <w:rPr>
          <w:noProof/>
        </w:rPr>
      </w:r>
      <w:r>
        <w:rPr>
          <w:noProof/>
        </w:rPr>
        <w:fldChar w:fldCharType="separate"/>
      </w:r>
      <w:r>
        <w:rPr>
          <w:noProof/>
        </w:rPr>
        <w:t>71</w:t>
      </w:r>
      <w:r>
        <w:rPr>
          <w:noProof/>
        </w:rPr>
        <w:fldChar w:fldCharType="end"/>
      </w:r>
    </w:p>
    <w:p w14:paraId="093C7A09" w14:textId="44290259" w:rsidR="00243E9C" w:rsidRDefault="00243E9C">
      <w:pPr>
        <w:pStyle w:val="TOC2"/>
        <w:rPr>
          <w:rFonts w:asciiTheme="minorHAnsi" w:eastAsiaTheme="minorEastAsia" w:hAnsiTheme="minorHAnsi" w:cstheme="minorBidi"/>
          <w:noProof/>
          <w:sz w:val="22"/>
          <w:szCs w:val="22"/>
        </w:rPr>
      </w:pPr>
      <w:r>
        <w:rPr>
          <w:noProof/>
        </w:rPr>
        <w:t>8.6</w:t>
      </w:r>
      <w:r>
        <w:rPr>
          <w:rFonts w:asciiTheme="minorHAnsi" w:eastAsiaTheme="minorEastAsia" w:hAnsiTheme="minorHAnsi" w:cstheme="minorBidi"/>
          <w:noProof/>
          <w:sz w:val="22"/>
          <w:szCs w:val="22"/>
        </w:rPr>
        <w:tab/>
      </w:r>
      <w:r>
        <w:rPr>
          <w:noProof/>
        </w:rPr>
        <w:t>KI#6: Support of Emergency services</w:t>
      </w:r>
      <w:r w:rsidRPr="006062F7">
        <w:rPr>
          <w:rFonts w:eastAsia="SimSun"/>
          <w:noProof/>
          <w:lang w:eastAsia="zh-CN"/>
        </w:rPr>
        <w:t xml:space="preserve"> for UEs via a MWAB</w:t>
      </w:r>
      <w:r>
        <w:rPr>
          <w:noProof/>
        </w:rPr>
        <w:t xml:space="preserve"> Conclusion</w:t>
      </w:r>
      <w:r>
        <w:rPr>
          <w:noProof/>
        </w:rPr>
        <w:tab/>
      </w:r>
      <w:r>
        <w:rPr>
          <w:noProof/>
        </w:rPr>
        <w:fldChar w:fldCharType="begin" w:fldLock="1"/>
      </w:r>
      <w:r>
        <w:rPr>
          <w:noProof/>
        </w:rPr>
        <w:instrText xml:space="preserve"> PAGEREF _Toc170305009 \h </w:instrText>
      </w:r>
      <w:r>
        <w:rPr>
          <w:noProof/>
        </w:rPr>
      </w:r>
      <w:r>
        <w:rPr>
          <w:noProof/>
        </w:rPr>
        <w:fldChar w:fldCharType="separate"/>
      </w:r>
      <w:r>
        <w:rPr>
          <w:noProof/>
        </w:rPr>
        <w:t>71</w:t>
      </w:r>
      <w:r>
        <w:rPr>
          <w:noProof/>
        </w:rPr>
        <w:fldChar w:fldCharType="end"/>
      </w:r>
    </w:p>
    <w:p w14:paraId="70226FAD" w14:textId="26E5F35E" w:rsidR="00243E9C" w:rsidRDefault="00243E9C">
      <w:pPr>
        <w:pStyle w:val="TOC9"/>
        <w:rPr>
          <w:rFonts w:asciiTheme="minorHAnsi" w:eastAsiaTheme="minorEastAsia" w:hAnsiTheme="minorHAnsi" w:cstheme="minorBidi"/>
          <w:b w:val="0"/>
          <w:noProof/>
          <w:szCs w:val="22"/>
        </w:rPr>
      </w:pPr>
      <w:r>
        <w:rPr>
          <w:noProof/>
        </w:rPr>
        <w:t>Annex A:</w:t>
      </w:r>
      <w:r>
        <w:rPr>
          <w:noProof/>
        </w:rPr>
        <w:tab/>
        <w:t>Change history</w:t>
      </w:r>
      <w:r>
        <w:rPr>
          <w:noProof/>
        </w:rPr>
        <w:tab/>
      </w:r>
      <w:r>
        <w:rPr>
          <w:noProof/>
        </w:rPr>
        <w:fldChar w:fldCharType="begin" w:fldLock="1"/>
      </w:r>
      <w:r>
        <w:rPr>
          <w:noProof/>
        </w:rPr>
        <w:instrText xml:space="preserve"> PAGEREF _Toc170305010 \h </w:instrText>
      </w:r>
      <w:r>
        <w:rPr>
          <w:noProof/>
        </w:rPr>
      </w:r>
      <w:r>
        <w:rPr>
          <w:noProof/>
        </w:rPr>
        <w:fldChar w:fldCharType="separate"/>
      </w:r>
      <w:r>
        <w:rPr>
          <w:noProof/>
        </w:rPr>
        <w:t>73</w:t>
      </w:r>
      <w:r>
        <w:rPr>
          <w:noProof/>
        </w:rPr>
        <w:fldChar w:fldCharType="end"/>
      </w:r>
    </w:p>
    <w:p w14:paraId="0B9E3498" w14:textId="3E5A063C" w:rsidR="00C64AB9" w:rsidRDefault="00D12C67" w:rsidP="00B7614B">
      <w:pPr>
        <w:pStyle w:val="TOC1"/>
      </w:pPr>
      <w:r>
        <w:fldChar w:fldCharType="end"/>
      </w:r>
      <w:bookmarkEnd w:id="17"/>
    </w:p>
    <w:p w14:paraId="03993004" w14:textId="1F79E8C2" w:rsidR="00080512" w:rsidRDefault="00C64AB9" w:rsidP="001D352D">
      <w:pPr>
        <w:pStyle w:val="Heading1"/>
      </w:pPr>
      <w:r>
        <w:br w:type="page"/>
      </w:r>
      <w:bookmarkStart w:id="18" w:name="foreword"/>
      <w:bookmarkStart w:id="19" w:name="_Toc93486470"/>
      <w:bookmarkStart w:id="20" w:name="_Toc157667954"/>
      <w:bookmarkStart w:id="21" w:name="_Toc164709085"/>
      <w:bookmarkStart w:id="22" w:name="_Toc170304854"/>
      <w:bookmarkEnd w:id="18"/>
      <w:r w:rsidR="00080512" w:rsidRPr="004D3578">
        <w:lastRenderedPageBreak/>
        <w:t>Foreword</w:t>
      </w:r>
      <w:bookmarkEnd w:id="19"/>
      <w:bookmarkEnd w:id="20"/>
      <w:bookmarkEnd w:id="21"/>
      <w:bookmarkEnd w:id="22"/>
    </w:p>
    <w:p w14:paraId="2511FBFA" w14:textId="5F2F1500" w:rsidR="00080512" w:rsidRPr="004D3578" w:rsidRDefault="00080512">
      <w:r w:rsidRPr="003167AC">
        <w:t xml:space="preserve">This Technical </w:t>
      </w:r>
      <w:bookmarkStart w:id="23" w:name="spectype3"/>
      <w:r w:rsidR="00602AEA" w:rsidRPr="003167AC">
        <w:t>Report</w:t>
      </w:r>
      <w:bookmarkEnd w:id="23"/>
      <w:r w:rsidRPr="003167AC">
        <w:t xml:space="preserve"> has been produced by the 3</w:t>
      </w:r>
      <w:r w:rsidR="00F04712" w:rsidRPr="003167AC">
        <w:t>rd</w:t>
      </w:r>
      <w:r w:rsidRPr="003167AC">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4A67C95A" w:rsidR="008C384C" w:rsidRDefault="008C384C" w:rsidP="00774DA4">
      <w:pPr>
        <w:pStyle w:val="EX"/>
      </w:pPr>
      <w:r w:rsidRPr="008C384C">
        <w:rPr>
          <w:b/>
        </w:rPr>
        <w:t>shall</w:t>
      </w:r>
      <w:r w:rsidR="00612B8C">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000F1DAA" w:rsidR="00BA19ED" w:rsidRPr="004D3578" w:rsidRDefault="00BA19ED" w:rsidP="00A27486">
      <w:r>
        <w:t xml:space="preserve">The constructions </w:t>
      </w:r>
      <w:r w:rsidR="00612B8C">
        <w:t>"</w:t>
      </w:r>
      <w:r>
        <w:t>shall</w:t>
      </w:r>
      <w:r w:rsidR="00612B8C">
        <w:t>"</w:t>
      </w:r>
      <w:r>
        <w:t xml:space="preserve"> and </w:t>
      </w:r>
      <w:r w:rsidR="00612B8C">
        <w:t>"</w:t>
      </w:r>
      <w:r>
        <w:t>shall not</w:t>
      </w:r>
      <w:r w:rsidR="00612B8C">
        <w:t>"</w:t>
      </w:r>
      <w:r>
        <w:t xml:space="preserve"> are confined to the context of normative provisions, and do not appear in Technical Reports.</w:t>
      </w:r>
    </w:p>
    <w:p w14:paraId="4AAA5592" w14:textId="45389E1E" w:rsidR="00C1496A" w:rsidRPr="004D3578" w:rsidRDefault="00C1496A" w:rsidP="00A27486">
      <w:r>
        <w:t xml:space="preserve">The constructions </w:t>
      </w:r>
      <w:r w:rsidR="00612B8C">
        <w:t>"</w:t>
      </w:r>
      <w:r>
        <w:t>must</w:t>
      </w:r>
      <w:r w:rsidR="00612B8C">
        <w:t>"</w:t>
      </w:r>
      <w:r>
        <w:t xml:space="preserve"> and </w:t>
      </w:r>
      <w:r w:rsidR="00612B8C">
        <w:t>"</w:t>
      </w:r>
      <w:r>
        <w:t>must not</w:t>
      </w:r>
      <w:r w:rsidR="00612B8C">
        <w:t>"</w:t>
      </w:r>
      <w:r>
        <w:t xml:space="preserve"> are not used as substitutes for </w:t>
      </w:r>
      <w:r w:rsidR="00612B8C">
        <w:t>"</w:t>
      </w:r>
      <w:r>
        <w:t>shall</w:t>
      </w:r>
      <w:r w:rsidR="00612B8C">
        <w:t>"</w:t>
      </w:r>
      <w:r>
        <w:t xml:space="preserve"> and </w:t>
      </w:r>
      <w:r w:rsidR="00612B8C">
        <w:t>"</w:t>
      </w:r>
      <w:r>
        <w:t>shall not</w:t>
      </w:r>
      <w:r w:rsidR="00612B8C">
        <w:t>"</w:t>
      </w:r>
      <w:r>
        <w:t xml:space="preserve">.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606F1063" w:rsidR="008C384C" w:rsidRDefault="008C384C" w:rsidP="00774DA4">
      <w:pPr>
        <w:pStyle w:val="EX"/>
      </w:pPr>
      <w:r w:rsidRPr="008C384C">
        <w:rPr>
          <w:b/>
        </w:rPr>
        <w:t>should</w:t>
      </w:r>
      <w:r w:rsidR="00612B8C">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364352FE" w:rsidR="008C384C" w:rsidRDefault="008C384C" w:rsidP="00774DA4">
      <w:pPr>
        <w:pStyle w:val="EX"/>
      </w:pPr>
      <w:r w:rsidRPr="00774DA4">
        <w:rPr>
          <w:b/>
        </w:rPr>
        <w:t>may</w:t>
      </w:r>
      <w:r w:rsidR="00612B8C">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685D1719" w:rsidR="008C384C" w:rsidRDefault="008C384C" w:rsidP="00A27486">
      <w:r>
        <w:t xml:space="preserve">The construction </w:t>
      </w:r>
      <w:r w:rsidR="00612B8C">
        <w:t>"</w:t>
      </w:r>
      <w:r>
        <w:t>may not</w:t>
      </w:r>
      <w:r w:rsidR="00612B8C">
        <w:t>"</w:t>
      </w:r>
      <w:r>
        <w:t xml:space="preserve">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w:t>
      </w:r>
      <w:r w:rsidR="00612B8C">
        <w:t>"</w:t>
      </w:r>
      <w:r w:rsidR="001F1132">
        <w:t>might not</w:t>
      </w:r>
      <w:r w:rsidR="00612B8C">
        <w:t>"</w:t>
      </w:r>
      <w:r w:rsidR="001F1132">
        <w:t xml:space="preserve"> </w:t>
      </w:r>
      <w:r w:rsidR="003765B8">
        <w:t xml:space="preserve">or </w:t>
      </w:r>
      <w:r w:rsidR="00612B8C">
        <w:t>"</w:t>
      </w:r>
      <w:r w:rsidR="003765B8">
        <w:t>shall not</w:t>
      </w:r>
      <w:r w:rsidR="00612B8C">
        <w:t>"</w:t>
      </w:r>
      <w:r w:rsidR="003765B8">
        <w:t xml:space="preserve"> are</w:t>
      </w:r>
      <w:r w:rsidR="001F1132">
        <w:t xml:space="preserve"> used </w:t>
      </w:r>
      <w:r w:rsidR="003765B8">
        <w:t xml:space="preserve">instead, depending upon the </w:t>
      </w:r>
      <w:r w:rsidR="001F1132">
        <w:t>meaning intended.</w:t>
      </w:r>
    </w:p>
    <w:p w14:paraId="09B67210" w14:textId="0527EB70" w:rsidR="008C384C" w:rsidRDefault="008C384C" w:rsidP="00774DA4">
      <w:pPr>
        <w:pStyle w:val="EX"/>
      </w:pPr>
      <w:r w:rsidRPr="00774DA4">
        <w:rPr>
          <w:b/>
        </w:rPr>
        <w:t>can</w:t>
      </w:r>
      <w:r w:rsidR="00612B8C">
        <w:tab/>
      </w:r>
      <w:r>
        <w:t>indicates</w:t>
      </w:r>
      <w:r w:rsidR="00774DA4">
        <w:t xml:space="preserve"> that something is possible</w:t>
      </w:r>
    </w:p>
    <w:p w14:paraId="37427640" w14:textId="308E9A58" w:rsidR="00774DA4" w:rsidRDefault="00774DA4" w:rsidP="00774DA4">
      <w:pPr>
        <w:pStyle w:val="EX"/>
      </w:pPr>
      <w:r w:rsidRPr="00774DA4">
        <w:rPr>
          <w:b/>
        </w:rPr>
        <w:t>cannot</w:t>
      </w:r>
      <w:r w:rsidR="00612B8C">
        <w:tab/>
      </w:r>
      <w:r>
        <w:t>indicates that something is impossible</w:t>
      </w:r>
    </w:p>
    <w:p w14:paraId="0BBF5610" w14:textId="2009A835" w:rsidR="00774DA4" w:rsidRDefault="00774DA4" w:rsidP="00A27486">
      <w:r>
        <w:t xml:space="preserve">The constructions </w:t>
      </w:r>
      <w:r w:rsidR="00612B8C">
        <w:t>"</w:t>
      </w:r>
      <w:r>
        <w:t>can</w:t>
      </w:r>
      <w:r w:rsidR="00612B8C">
        <w:t>"</w:t>
      </w:r>
      <w:r>
        <w:t xml:space="preserve"> and </w:t>
      </w:r>
      <w:r w:rsidR="00612B8C">
        <w:t>"</w:t>
      </w:r>
      <w:r>
        <w:t>cannot</w:t>
      </w:r>
      <w:r w:rsidR="00612B8C">
        <w:t>"</w:t>
      </w:r>
      <w:r>
        <w:t xml:space="preserve"> </w:t>
      </w:r>
      <w:r w:rsidR="00F9008D">
        <w:t xml:space="preserve">are not </w:t>
      </w:r>
      <w:r>
        <w:t>substitute</w:t>
      </w:r>
      <w:r w:rsidR="003765B8">
        <w:t>s</w:t>
      </w:r>
      <w:r>
        <w:t xml:space="preserve"> for </w:t>
      </w:r>
      <w:r w:rsidR="00612B8C">
        <w:t>"</w:t>
      </w:r>
      <w:r>
        <w:t>may</w:t>
      </w:r>
      <w:r w:rsidR="00612B8C">
        <w:t>"</w:t>
      </w:r>
      <w:r>
        <w:t xml:space="preserve"> and </w:t>
      </w:r>
      <w:r w:rsidR="00612B8C">
        <w:t>"</w:t>
      </w:r>
      <w:r>
        <w:t>need not</w:t>
      </w:r>
      <w:r w:rsidR="00612B8C">
        <w:t>"</w:t>
      </w:r>
      <w:r>
        <w:t>.</w:t>
      </w:r>
    </w:p>
    <w:p w14:paraId="46554B00" w14:textId="1B0DEF00" w:rsidR="00774DA4" w:rsidRDefault="00774DA4" w:rsidP="00774DA4">
      <w:pPr>
        <w:pStyle w:val="EX"/>
      </w:pPr>
      <w:r w:rsidRPr="00774DA4">
        <w:rPr>
          <w:b/>
        </w:rPr>
        <w:t>will</w:t>
      </w:r>
      <w:r w:rsidR="00612B8C">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2A8C3E2A" w:rsidR="00774DA4" w:rsidRDefault="00774DA4" w:rsidP="00774DA4">
      <w:pPr>
        <w:pStyle w:val="EX"/>
      </w:pPr>
      <w:r w:rsidRPr="00774DA4">
        <w:rPr>
          <w:b/>
        </w:rPr>
        <w:t>will</w:t>
      </w:r>
      <w:r>
        <w:rPr>
          <w:b/>
        </w:rPr>
        <w:t xml:space="preserve"> not</w:t>
      </w:r>
      <w:r w:rsidR="00612B8C">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15619DC0" w:rsidR="00774DA4" w:rsidRPr="004D3578" w:rsidRDefault="00647114" w:rsidP="00A27486">
      <w:r>
        <w:t xml:space="preserve">The constructions </w:t>
      </w:r>
      <w:r w:rsidR="00612B8C">
        <w:t>"</w:t>
      </w:r>
      <w:r>
        <w:t>is</w:t>
      </w:r>
      <w:r w:rsidR="00612B8C">
        <w:t>"</w:t>
      </w:r>
      <w:r>
        <w:t xml:space="preserve"> and </w:t>
      </w:r>
      <w:r w:rsidR="00612B8C">
        <w:t>"</w:t>
      </w:r>
      <w:r>
        <w:t>is not</w:t>
      </w:r>
      <w:r w:rsidR="00612B8C">
        <w:t>"</w:t>
      </w:r>
      <w:r>
        <w:t xml:space="preserve"> do not indicate requirements.</w:t>
      </w:r>
    </w:p>
    <w:p w14:paraId="548A512E" w14:textId="77777777" w:rsidR="00080512" w:rsidRPr="004D3578" w:rsidRDefault="00080512">
      <w:pPr>
        <w:pStyle w:val="Heading1"/>
      </w:pPr>
      <w:bookmarkStart w:id="24" w:name="introduction"/>
      <w:bookmarkEnd w:id="24"/>
      <w:r w:rsidRPr="004D3578">
        <w:br w:type="page"/>
      </w:r>
      <w:bookmarkStart w:id="25" w:name="scope"/>
      <w:bookmarkStart w:id="26" w:name="_Toc93486471"/>
      <w:bookmarkStart w:id="27" w:name="_Toc157667955"/>
      <w:bookmarkStart w:id="28" w:name="_Toc164709086"/>
      <w:bookmarkStart w:id="29" w:name="_Toc170304855"/>
      <w:bookmarkEnd w:id="25"/>
      <w:r w:rsidRPr="004D3578">
        <w:lastRenderedPageBreak/>
        <w:t>1</w:t>
      </w:r>
      <w:r w:rsidRPr="004D3578">
        <w:tab/>
        <w:t>Scope</w:t>
      </w:r>
      <w:bookmarkEnd w:id="26"/>
      <w:bookmarkEnd w:id="27"/>
      <w:bookmarkEnd w:id="28"/>
      <w:bookmarkEnd w:id="29"/>
    </w:p>
    <w:p w14:paraId="1A48EA79" w14:textId="10E1891E" w:rsidR="00755F0E" w:rsidRDefault="00755F0E" w:rsidP="00755F0E">
      <w:r>
        <w:t>The scope of this Technical Report is to study and identify potential architecture and system level enhancements for the 5G system to support the operation of a mobile gNB mounted on vehicles, using NR for wireless access toward the UE and for wireless backhaul access toward the 5GC. The study addresses the service requirements documented in TS 22.261 [</w:t>
      </w:r>
      <w:r w:rsidR="008D5C70">
        <w:t>3</w:t>
      </w:r>
      <w:r>
        <w:t>] for the mobile base station relays, and focuses on the following aspects:</w:t>
      </w:r>
    </w:p>
    <w:p w14:paraId="7A57F5DA" w14:textId="77777777" w:rsidR="00755F0E" w:rsidRPr="000D17E6" w:rsidRDefault="00755F0E" w:rsidP="00755F0E">
      <w:pPr>
        <w:pStyle w:val="B1"/>
        <w:rPr>
          <w:lang w:val="en-US"/>
        </w:rPr>
      </w:pPr>
      <w:r>
        <w:t>-</w:t>
      </w:r>
      <w:r>
        <w:tab/>
      </w:r>
      <w:r w:rsidRPr="00710651">
        <w:rPr>
          <w:lang w:val="en-US"/>
        </w:rPr>
        <w:t>architecture enhancements for the support of the</w:t>
      </w:r>
      <w:r w:rsidRPr="00710651">
        <w:t xml:space="preserve"> wireless backhauling of the </w:t>
      </w:r>
      <w:r w:rsidRPr="00710651">
        <w:rPr>
          <w:lang w:val="en-US"/>
        </w:rPr>
        <w:t xml:space="preserve">mobile gNB and its CN/OAM (e.g. </w:t>
      </w:r>
      <w:r w:rsidRPr="00710651">
        <w:t>N2/N3</w:t>
      </w:r>
      <w:r w:rsidRPr="00710651">
        <w:rPr>
          <w:lang w:val="en-US"/>
        </w:rPr>
        <w:t>)</w:t>
      </w:r>
      <w:r w:rsidRPr="00710651">
        <w:t xml:space="preserve"> interfaces</w:t>
      </w:r>
      <w:r w:rsidRPr="00710651">
        <w:rPr>
          <w:lang w:val="en-US"/>
        </w:rPr>
        <w:t>,</w:t>
      </w:r>
      <w:r w:rsidRPr="00710651">
        <w:t xml:space="preserve"> including</w:t>
      </w:r>
      <w:r w:rsidRPr="00710651">
        <w:rPr>
          <w:lang w:val="en-US"/>
        </w:rPr>
        <w:t xml:space="preserve"> e.g.</w:t>
      </w:r>
      <w:r w:rsidRPr="00710651">
        <w:t xml:space="preserve"> UE access control, mobility aspects</w:t>
      </w:r>
      <w:r w:rsidRPr="00710651">
        <w:rPr>
          <w:lang w:val="en-US"/>
        </w:rPr>
        <w:t>;</w:t>
      </w:r>
    </w:p>
    <w:p w14:paraId="1B7F9A7E" w14:textId="77777777" w:rsidR="00755F0E" w:rsidRPr="00774FE1" w:rsidRDefault="00755F0E" w:rsidP="00755F0E">
      <w:pPr>
        <w:pStyle w:val="B1"/>
        <w:rPr>
          <w:lang w:val="en-US"/>
        </w:rPr>
      </w:pPr>
      <w:r>
        <w:t>-</w:t>
      </w:r>
      <w:r>
        <w:tab/>
        <w:t xml:space="preserve">the architecture to enable authorization and configuration of </w:t>
      </w:r>
      <w:r>
        <w:rPr>
          <w:lang w:val="en-US"/>
        </w:rPr>
        <w:t>the mobile gNB;</w:t>
      </w:r>
    </w:p>
    <w:p w14:paraId="095695A4" w14:textId="786CD6D9" w:rsidR="00755F0E" w:rsidRDefault="00755F0E" w:rsidP="00755F0E">
      <w:pPr>
        <w:pStyle w:val="B1"/>
      </w:pPr>
      <w:r>
        <w:t>-</w:t>
      </w:r>
      <w:r>
        <w:tab/>
        <w:t xml:space="preserve">support </w:t>
      </w:r>
      <w:r>
        <w:rPr>
          <w:lang w:val="en-US"/>
        </w:rPr>
        <w:t>of</w:t>
      </w:r>
      <w:r>
        <w:t xml:space="preserve"> UE location services and emergency services</w:t>
      </w:r>
      <w:r>
        <w:rPr>
          <w:lang w:val="en-US"/>
        </w:rPr>
        <w:t xml:space="preserve"> via the mobile gNB</w:t>
      </w:r>
      <w:r>
        <w:t>.</w:t>
      </w:r>
    </w:p>
    <w:p w14:paraId="59B75B17" w14:textId="77777777" w:rsidR="00755F0E" w:rsidRPr="00710651" w:rsidRDefault="00755F0E" w:rsidP="00310F6F">
      <w:pPr>
        <w:rPr>
          <w:lang w:eastAsia="zh-CN"/>
        </w:rPr>
      </w:pPr>
      <w:r w:rsidRPr="00710651">
        <w:rPr>
          <w:lang w:eastAsia="zh-CN"/>
        </w:rPr>
        <w:t xml:space="preserve">The wireless backhauling of </w:t>
      </w:r>
      <w:r w:rsidRPr="00710651">
        <w:rPr>
          <w:lang w:val="en-US" w:eastAsia="zh-CN"/>
        </w:rPr>
        <w:t>mobile gNB and CN/OAM (e.g. N2/N3) interfaces</w:t>
      </w:r>
      <w:r w:rsidRPr="00710651">
        <w:rPr>
          <w:lang w:eastAsia="zh-CN"/>
        </w:rPr>
        <w:t xml:space="preserve"> may use the existing TN </w:t>
      </w:r>
      <w:r w:rsidRPr="00710651">
        <w:rPr>
          <w:lang w:val="en-US" w:eastAsia="zh-CN"/>
        </w:rPr>
        <w:t>or</w:t>
      </w:r>
      <w:r w:rsidRPr="00710651">
        <w:rPr>
          <w:lang w:eastAsia="zh-CN"/>
        </w:rPr>
        <w:t xml:space="preserve"> NTN</w:t>
      </w:r>
      <w:r w:rsidRPr="00710651">
        <w:rPr>
          <w:lang w:val="en-US" w:eastAsia="zh-CN"/>
        </w:rPr>
        <w:t xml:space="preserve"> technology</w:t>
      </w:r>
      <w:r w:rsidRPr="00710651">
        <w:rPr>
          <w:lang w:eastAsia="zh-CN"/>
        </w:rPr>
        <w:t>.</w:t>
      </w:r>
    </w:p>
    <w:p w14:paraId="6A2E6921" w14:textId="6593C6D8" w:rsidR="00755F0E" w:rsidRPr="00710651" w:rsidRDefault="00755F0E" w:rsidP="00755F0E">
      <w:pPr>
        <w:pStyle w:val="NO"/>
        <w:rPr>
          <w:lang w:eastAsia="zh-CN"/>
        </w:rPr>
      </w:pPr>
      <w:r w:rsidRPr="00710651">
        <w:rPr>
          <w:lang w:eastAsia="zh-CN"/>
        </w:rPr>
        <w:t>NOTE</w:t>
      </w:r>
      <w:r w:rsidR="00462ED0">
        <w:rPr>
          <w:lang w:val="en-US" w:eastAsia="zh-CN"/>
        </w:rPr>
        <w:t> </w:t>
      </w:r>
      <w:r w:rsidRPr="00710651">
        <w:rPr>
          <w:lang w:val="en-US" w:eastAsia="zh-CN"/>
        </w:rPr>
        <w:t>1</w:t>
      </w:r>
      <w:r w:rsidRPr="00710651">
        <w:rPr>
          <w:lang w:eastAsia="zh-CN"/>
        </w:rPr>
        <w:t>:</w:t>
      </w:r>
      <w:r w:rsidR="00462ED0">
        <w:rPr>
          <w:lang w:eastAsia="zh-CN"/>
        </w:rPr>
        <w:tab/>
      </w:r>
      <w:r w:rsidR="00A2643C">
        <w:rPr>
          <w:lang w:eastAsia="zh-CN"/>
        </w:rPr>
        <w:t>T</w:t>
      </w:r>
      <w:r w:rsidRPr="00710651">
        <w:rPr>
          <w:lang w:eastAsia="zh-CN"/>
        </w:rPr>
        <w:t xml:space="preserve">he mobile gNB configuration </w:t>
      </w:r>
      <w:r w:rsidRPr="00710651">
        <w:rPr>
          <w:lang w:val="en-US" w:eastAsia="zh-CN"/>
        </w:rPr>
        <w:t xml:space="preserve">aspect </w:t>
      </w:r>
      <w:r w:rsidRPr="00710651">
        <w:rPr>
          <w:lang w:eastAsia="zh-CN"/>
        </w:rPr>
        <w:t xml:space="preserve">needs </w:t>
      </w:r>
      <w:r w:rsidRPr="00710651">
        <w:rPr>
          <w:lang w:val="en-US" w:eastAsia="zh-CN"/>
        </w:rPr>
        <w:t>synchronization</w:t>
      </w:r>
      <w:r w:rsidRPr="00710651">
        <w:rPr>
          <w:lang w:eastAsia="zh-CN"/>
        </w:rPr>
        <w:t xml:space="preserve"> with RAN working group.</w:t>
      </w:r>
    </w:p>
    <w:p w14:paraId="118406C9" w14:textId="40E55E79" w:rsidR="00755F0E" w:rsidRPr="002213C3" w:rsidRDefault="00755F0E" w:rsidP="00755F0E">
      <w:pPr>
        <w:pStyle w:val="NO"/>
        <w:rPr>
          <w:lang w:val="en-US" w:eastAsia="zh-CN"/>
        </w:rPr>
      </w:pPr>
      <w:r w:rsidRPr="00710651">
        <w:rPr>
          <w:lang w:val="en-US" w:eastAsia="zh-CN"/>
        </w:rPr>
        <w:t>NOTE</w:t>
      </w:r>
      <w:r w:rsidR="00462ED0">
        <w:rPr>
          <w:lang w:val="en-US" w:eastAsia="zh-CN"/>
        </w:rPr>
        <w:t> </w:t>
      </w:r>
      <w:r w:rsidRPr="00710651">
        <w:rPr>
          <w:lang w:val="en-US" w:eastAsia="zh-CN"/>
        </w:rPr>
        <w:t>2:</w:t>
      </w:r>
      <w:r w:rsidR="00462ED0">
        <w:rPr>
          <w:lang w:val="en-US" w:eastAsia="zh-CN"/>
        </w:rPr>
        <w:tab/>
      </w:r>
      <w:r w:rsidR="00A2643C">
        <w:rPr>
          <w:lang w:val="en-US" w:eastAsia="zh-CN"/>
        </w:rPr>
        <w:t>N</w:t>
      </w:r>
      <w:r w:rsidRPr="00710651">
        <w:rPr>
          <w:lang w:val="en-US" w:eastAsia="zh-CN"/>
        </w:rPr>
        <w:t>o enhancement is aimed to the existing QoS mechanisms for the wireless backhaul.</w:t>
      </w:r>
    </w:p>
    <w:p w14:paraId="794720D9" w14:textId="77777777" w:rsidR="00080512" w:rsidRPr="004D3578" w:rsidRDefault="00080512">
      <w:pPr>
        <w:pStyle w:val="Heading1"/>
      </w:pPr>
      <w:bookmarkStart w:id="30" w:name="references"/>
      <w:bookmarkStart w:id="31" w:name="_Toc93486472"/>
      <w:bookmarkStart w:id="32" w:name="_Toc157667956"/>
      <w:bookmarkStart w:id="33" w:name="_Toc164709087"/>
      <w:bookmarkStart w:id="34" w:name="_Toc170304856"/>
      <w:bookmarkEnd w:id="30"/>
      <w:r w:rsidRPr="004D3578">
        <w:t>2</w:t>
      </w:r>
      <w:r w:rsidRPr="004D3578">
        <w:tab/>
        <w:t>References</w:t>
      </w:r>
      <w:bookmarkEnd w:id="31"/>
      <w:bookmarkEnd w:id="32"/>
      <w:bookmarkEnd w:id="33"/>
      <w:bookmarkEnd w:id="34"/>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112145"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w:t>
      </w:r>
      <w:r w:rsidR="00080512" w:rsidRPr="00112145">
        <w:rPr>
          <w:i/>
        </w:rPr>
        <w:t>Release as the present document</w:t>
      </w:r>
      <w:r w:rsidR="00080512" w:rsidRPr="00112145">
        <w:t>.</w:t>
      </w:r>
    </w:p>
    <w:p w14:paraId="6DDBEC68" w14:textId="445745CC" w:rsidR="00EC4A25" w:rsidRPr="00112145" w:rsidRDefault="00EC4A25" w:rsidP="00EC4A25">
      <w:pPr>
        <w:pStyle w:val="EX"/>
      </w:pPr>
      <w:r w:rsidRPr="00112145">
        <w:t>[1]</w:t>
      </w:r>
      <w:r w:rsidRPr="00112145">
        <w:tab/>
      </w:r>
      <w:r w:rsidR="00B906B9" w:rsidRPr="00112145">
        <w:t>3GPP</w:t>
      </w:r>
      <w:r w:rsidR="00B906B9">
        <w:t> </w:t>
      </w:r>
      <w:r w:rsidR="00B906B9" w:rsidRPr="00112145">
        <w:t>TR</w:t>
      </w:r>
      <w:r w:rsidR="00B906B9">
        <w:t> </w:t>
      </w:r>
      <w:r w:rsidR="00B906B9" w:rsidRPr="00112145">
        <w:t>21.905:</w:t>
      </w:r>
      <w:r w:rsidRPr="00112145">
        <w:t xml:space="preserve"> </w:t>
      </w:r>
      <w:r w:rsidR="00612B8C">
        <w:t>"</w:t>
      </w:r>
      <w:r w:rsidRPr="00112145">
        <w:t>Vocabulary for 3GPP Specifications</w:t>
      </w:r>
      <w:r w:rsidR="00612B8C">
        <w:t>"</w:t>
      </w:r>
      <w:r w:rsidRPr="00112145">
        <w:t>.</w:t>
      </w:r>
    </w:p>
    <w:p w14:paraId="5E751D23" w14:textId="37CC0DC6" w:rsidR="00305122" w:rsidRDefault="00305122" w:rsidP="00305122">
      <w:pPr>
        <w:pStyle w:val="EX"/>
      </w:pPr>
      <w:r w:rsidRPr="00112145">
        <w:t>[2]</w:t>
      </w:r>
      <w:r w:rsidRPr="00112145">
        <w:tab/>
      </w:r>
      <w:r w:rsidR="00B906B9" w:rsidRPr="00112145">
        <w:t>3GPP</w:t>
      </w:r>
      <w:r w:rsidR="00B906B9">
        <w:t> </w:t>
      </w:r>
      <w:r w:rsidR="00B906B9" w:rsidRPr="00112145">
        <w:t>TS</w:t>
      </w:r>
      <w:r w:rsidR="00B906B9">
        <w:t> </w:t>
      </w:r>
      <w:r w:rsidR="00B906B9" w:rsidRPr="00112145">
        <w:t>23.501:</w:t>
      </w:r>
      <w:r w:rsidRPr="00112145">
        <w:t xml:space="preserve"> </w:t>
      </w:r>
      <w:r w:rsidR="00612B8C">
        <w:t>"</w:t>
      </w:r>
      <w:r w:rsidRPr="00112145">
        <w:t>System Architecture for the 5G System; Stage 2</w:t>
      </w:r>
      <w:r w:rsidR="00612B8C">
        <w:t>"</w:t>
      </w:r>
      <w:r w:rsidRPr="00112145">
        <w:t>.</w:t>
      </w:r>
    </w:p>
    <w:p w14:paraId="7C954477" w14:textId="4D87CFBE" w:rsidR="008D5C70" w:rsidRPr="004D3578" w:rsidRDefault="008D5C70" w:rsidP="008D5C70">
      <w:pPr>
        <w:pStyle w:val="EX"/>
      </w:pPr>
      <w:r w:rsidRPr="002A52B7">
        <w:t>[</w:t>
      </w:r>
      <w:r>
        <w:t>3</w:t>
      </w:r>
      <w:r w:rsidRPr="002A52B7">
        <w:t>]</w:t>
      </w:r>
      <w:r w:rsidRPr="002A52B7">
        <w:tab/>
      </w:r>
      <w:r w:rsidR="00B906B9" w:rsidRPr="002A52B7">
        <w:t>3GPP</w:t>
      </w:r>
      <w:r w:rsidR="00B906B9">
        <w:t> </w:t>
      </w:r>
      <w:r w:rsidR="00B906B9" w:rsidRPr="002A52B7">
        <w:t>TS</w:t>
      </w:r>
      <w:r w:rsidR="00B906B9">
        <w:t> </w:t>
      </w:r>
      <w:r w:rsidR="00B906B9" w:rsidRPr="002A52B7">
        <w:t>22.261:</w:t>
      </w:r>
      <w:r w:rsidRPr="002A52B7">
        <w:t xml:space="preserve"> </w:t>
      </w:r>
      <w:r w:rsidR="00612B8C">
        <w:t>"</w:t>
      </w:r>
      <w:r w:rsidRPr="002A52B7">
        <w:t>Service requirements for the 5G system; Stage 1</w:t>
      </w:r>
      <w:r w:rsidR="00612B8C">
        <w:t>"</w:t>
      </w:r>
      <w:r w:rsidRPr="002A52B7">
        <w:t>.</w:t>
      </w:r>
    </w:p>
    <w:p w14:paraId="6FD32C80" w14:textId="444D6E92" w:rsidR="00DB2B80" w:rsidRDefault="00DB2B80" w:rsidP="00DB2B80">
      <w:pPr>
        <w:pStyle w:val="EX"/>
      </w:pPr>
      <w:r>
        <w:t>[</w:t>
      </w:r>
      <w:r w:rsidR="00924F1A">
        <w:t>4</w:t>
      </w:r>
      <w:r>
        <w:t>]</w:t>
      </w:r>
      <w:r>
        <w:tab/>
      </w:r>
      <w:r w:rsidR="00B906B9" w:rsidRPr="00587E07">
        <w:t>3GPP</w:t>
      </w:r>
      <w:r w:rsidR="00B906B9">
        <w:t> </w:t>
      </w:r>
      <w:r w:rsidR="00B906B9" w:rsidRPr="00587E07">
        <w:t>TS</w:t>
      </w:r>
      <w:r w:rsidR="00B906B9">
        <w:t> </w:t>
      </w:r>
      <w:r w:rsidR="00B906B9" w:rsidRPr="00587E07">
        <w:t>38.300:</w:t>
      </w:r>
      <w:r w:rsidRPr="00587E07">
        <w:t xml:space="preserve"> </w:t>
      </w:r>
      <w:r w:rsidR="00612B8C">
        <w:t>"</w:t>
      </w:r>
      <w:r w:rsidRPr="00587E07">
        <w:t>NR; NR and NG-RAN Overall Description</w:t>
      </w:r>
      <w:r w:rsidR="00612B8C">
        <w:t>"</w:t>
      </w:r>
      <w:r w:rsidRPr="00587E07">
        <w:t>.</w:t>
      </w:r>
    </w:p>
    <w:p w14:paraId="135F1E6B" w14:textId="54677B1A" w:rsidR="00DB2B80" w:rsidRDefault="00DB2B80" w:rsidP="00DB2B80">
      <w:pPr>
        <w:pStyle w:val="EX"/>
      </w:pPr>
      <w:r>
        <w:t>[</w:t>
      </w:r>
      <w:r w:rsidR="00924F1A">
        <w:t>5</w:t>
      </w:r>
      <w:r>
        <w:t>]</w:t>
      </w:r>
      <w:r>
        <w:tab/>
      </w:r>
      <w:r w:rsidR="00B906B9" w:rsidRPr="00C5291A">
        <w:t>3GPP</w:t>
      </w:r>
      <w:r w:rsidR="00B906B9">
        <w:t> </w:t>
      </w:r>
      <w:r w:rsidR="00B906B9" w:rsidRPr="00C5291A">
        <w:t>TS</w:t>
      </w:r>
      <w:r w:rsidR="00B906B9">
        <w:t> </w:t>
      </w:r>
      <w:r w:rsidR="00B906B9" w:rsidRPr="00C5291A">
        <w:t>38.401:</w:t>
      </w:r>
      <w:r w:rsidRPr="00C5291A">
        <w:t xml:space="preserve"> </w:t>
      </w:r>
      <w:r w:rsidR="00612B8C">
        <w:t>"</w:t>
      </w:r>
      <w:r w:rsidRPr="00C5291A">
        <w:t>NG-RAN Architecture description</w:t>
      </w:r>
      <w:r w:rsidR="00612B8C">
        <w:t>"</w:t>
      </w:r>
      <w:r w:rsidRPr="00C5291A">
        <w:t>.</w:t>
      </w:r>
    </w:p>
    <w:p w14:paraId="431EA259" w14:textId="058C1FDA" w:rsidR="00DB2B80" w:rsidRDefault="00DB2B80" w:rsidP="00DB2B80">
      <w:pPr>
        <w:pStyle w:val="EX"/>
      </w:pPr>
      <w:r>
        <w:t>[</w:t>
      </w:r>
      <w:r w:rsidR="00924F1A">
        <w:t>6</w:t>
      </w:r>
      <w:r>
        <w:t>]</w:t>
      </w:r>
      <w:r>
        <w:tab/>
      </w:r>
      <w:r w:rsidR="00B906B9" w:rsidRPr="00C42B61">
        <w:t>3GPP</w:t>
      </w:r>
      <w:r w:rsidR="00B906B9">
        <w:t> </w:t>
      </w:r>
      <w:r w:rsidR="00B906B9" w:rsidRPr="00C42B61">
        <w:t>TS</w:t>
      </w:r>
      <w:r w:rsidR="00B906B9">
        <w:t> </w:t>
      </w:r>
      <w:r w:rsidR="00B906B9" w:rsidRPr="00C42B61">
        <w:t>23.273:</w:t>
      </w:r>
      <w:r w:rsidRPr="00C42B61">
        <w:t xml:space="preserve"> </w:t>
      </w:r>
      <w:r w:rsidR="00612B8C">
        <w:t>"</w:t>
      </w:r>
      <w:r w:rsidRPr="00C42B61">
        <w:t>5G System (5GS) Location Services (LCS); Stage 2</w:t>
      </w:r>
      <w:r w:rsidR="00612B8C">
        <w:t>"</w:t>
      </w:r>
      <w:r w:rsidRPr="00C42B61">
        <w:t>.</w:t>
      </w:r>
    </w:p>
    <w:p w14:paraId="2F8CE2DE" w14:textId="1287F595" w:rsidR="0095544C" w:rsidRDefault="0095544C" w:rsidP="0095544C">
      <w:pPr>
        <w:pStyle w:val="EX"/>
      </w:pPr>
      <w:r>
        <w:t>[7]</w:t>
      </w:r>
      <w:r>
        <w:tab/>
      </w:r>
      <w:r w:rsidR="00B906B9">
        <w:t>3GPP TS 23.502:</w:t>
      </w:r>
      <w:r>
        <w:t xml:space="preserve"> </w:t>
      </w:r>
      <w:r w:rsidR="00612B8C">
        <w:t>"</w:t>
      </w:r>
      <w:r>
        <w:t>Procedures for the 5G System (5GS); Stage 2</w:t>
      </w:r>
      <w:r w:rsidR="00612B8C">
        <w:t>"</w:t>
      </w:r>
      <w:r w:rsidR="008A6186">
        <w:t>.</w:t>
      </w:r>
    </w:p>
    <w:p w14:paraId="4AE832DE" w14:textId="4EC882F8" w:rsidR="0095544C" w:rsidRDefault="0095544C" w:rsidP="0095544C">
      <w:pPr>
        <w:pStyle w:val="EX"/>
      </w:pPr>
      <w:r>
        <w:t>[8]</w:t>
      </w:r>
      <w:r>
        <w:tab/>
      </w:r>
      <w:r w:rsidR="00B906B9">
        <w:t>3GPP TS 38.413:</w:t>
      </w:r>
      <w:r>
        <w:t xml:space="preserve"> </w:t>
      </w:r>
      <w:r w:rsidR="00612B8C">
        <w:t>"</w:t>
      </w:r>
      <w:r w:rsidRPr="00AB080B">
        <w:t>NG-RAN; NG Application Protocol (NGAP)</w:t>
      </w:r>
      <w:r w:rsidR="00612B8C">
        <w:t>"</w:t>
      </w:r>
      <w:r>
        <w:t>.</w:t>
      </w:r>
    </w:p>
    <w:p w14:paraId="48F44EC8" w14:textId="4F878848" w:rsidR="0095544C" w:rsidRDefault="0095544C" w:rsidP="0095544C">
      <w:pPr>
        <w:pStyle w:val="EX"/>
      </w:pPr>
      <w:r>
        <w:t>[9]</w:t>
      </w:r>
      <w:r>
        <w:tab/>
      </w:r>
      <w:r w:rsidR="00B906B9">
        <w:t>3GPP TS 23.122:</w:t>
      </w:r>
      <w:r>
        <w:t xml:space="preserve"> </w:t>
      </w:r>
      <w:r w:rsidR="00612B8C">
        <w:t>"</w:t>
      </w:r>
      <w:r w:rsidRPr="00AB080B">
        <w:t>Non-Access-Stratum (NAS) functions related to Mobile Station (MS) in idle mode</w:t>
      </w:r>
      <w:r w:rsidR="00612B8C">
        <w:t>"</w:t>
      </w:r>
      <w:r>
        <w:t>.</w:t>
      </w:r>
    </w:p>
    <w:p w14:paraId="49E1C378" w14:textId="690C639D" w:rsidR="00A607A2" w:rsidRDefault="00A607A2" w:rsidP="008A6186">
      <w:pPr>
        <w:pStyle w:val="EX"/>
      </w:pPr>
      <w:r w:rsidRPr="008A6186">
        <w:t>[10]</w:t>
      </w:r>
      <w:r w:rsidRPr="008A6186">
        <w:tab/>
      </w:r>
      <w:r w:rsidR="00B906B9" w:rsidRPr="008A6186">
        <w:t>3GPP</w:t>
      </w:r>
      <w:r w:rsidR="00B906B9">
        <w:t> </w:t>
      </w:r>
      <w:r w:rsidR="00B906B9" w:rsidRPr="008A6186">
        <w:t>TS</w:t>
      </w:r>
      <w:r w:rsidR="00B906B9">
        <w:t> </w:t>
      </w:r>
      <w:r w:rsidR="00B906B9" w:rsidRPr="008A6186">
        <w:t>23.503:</w:t>
      </w:r>
      <w:r w:rsidRPr="008A6186">
        <w:t xml:space="preserve"> </w:t>
      </w:r>
      <w:r w:rsidR="00612B8C" w:rsidRPr="008A6186">
        <w:t>"</w:t>
      </w:r>
      <w:r w:rsidRPr="008A6186">
        <w:t>Policy and charging control framework for the 5G System (5GS)</w:t>
      </w:r>
      <w:r w:rsidRPr="008A6186">
        <w:rPr>
          <w:rFonts w:eastAsia="DengXian" w:hint="eastAsia"/>
        </w:rPr>
        <w:t>;</w:t>
      </w:r>
      <w:r w:rsidRPr="008A6186">
        <w:t xml:space="preserve"> Stage 2</w:t>
      </w:r>
      <w:r w:rsidR="00612B8C" w:rsidRPr="008A6186">
        <w:t>"</w:t>
      </w:r>
      <w:r w:rsidRPr="008A6186">
        <w:t>.</w:t>
      </w:r>
    </w:p>
    <w:p w14:paraId="4C2EB725" w14:textId="7F52B673" w:rsidR="00F43872" w:rsidRDefault="00F43872" w:rsidP="00F43872">
      <w:pPr>
        <w:pStyle w:val="EX"/>
      </w:pPr>
      <w:r>
        <w:t>[</w:t>
      </w:r>
      <w:r w:rsidR="00B04C90">
        <w:t>11</w:t>
      </w:r>
      <w:r>
        <w:t>]</w:t>
      </w:r>
      <w:r>
        <w:tab/>
      </w:r>
      <w:r w:rsidR="00B906B9">
        <w:t>3GPP TS 38.305:</w:t>
      </w:r>
      <w:r>
        <w:t xml:space="preserve"> "Stage 2 functional specification of User Equipment (UE) positioning in NG-RAN".</w:t>
      </w:r>
    </w:p>
    <w:p w14:paraId="3734E0F5" w14:textId="15C2612B" w:rsidR="00F43872" w:rsidRDefault="00F43872" w:rsidP="00F43872">
      <w:pPr>
        <w:pStyle w:val="EX"/>
      </w:pPr>
      <w:r>
        <w:t>[</w:t>
      </w:r>
      <w:r w:rsidR="00B04C90">
        <w:t>12</w:t>
      </w:r>
      <w:r>
        <w:t>]</w:t>
      </w:r>
      <w:r>
        <w:tab/>
      </w:r>
      <w:r w:rsidR="00B906B9">
        <w:t>3GPP TS 37.355:</w:t>
      </w:r>
      <w:r>
        <w:t xml:space="preserve"> "LTE Positioning Protocol (LPP)".</w:t>
      </w:r>
    </w:p>
    <w:p w14:paraId="54D90FF8" w14:textId="610BA499" w:rsidR="00F43872" w:rsidRDefault="00B04C90" w:rsidP="00F43872">
      <w:pPr>
        <w:pStyle w:val="EX"/>
      </w:pPr>
      <w:r>
        <w:t>[13]</w:t>
      </w:r>
      <w:r w:rsidR="00F43872">
        <w:tab/>
      </w:r>
      <w:r w:rsidR="00B906B9">
        <w:t>3GPP TS 38.455:</w:t>
      </w:r>
      <w:r w:rsidR="00F43872">
        <w:t xml:space="preserve"> "NR Positioning Protocol A (NRPPa)".</w:t>
      </w:r>
    </w:p>
    <w:p w14:paraId="640DD109" w14:textId="11B897C1" w:rsidR="00F8500D" w:rsidRDefault="00F8500D" w:rsidP="00F43872">
      <w:pPr>
        <w:pStyle w:val="EX"/>
      </w:pPr>
      <w:r>
        <w:t>[14]</w:t>
      </w:r>
      <w:r>
        <w:tab/>
      </w:r>
      <w:r w:rsidR="00B906B9">
        <w:t>3GPP TS 24.501:</w:t>
      </w:r>
      <w:r>
        <w:t xml:space="preserve"> "</w:t>
      </w:r>
      <w:r w:rsidR="00332E90" w:rsidRPr="00332E90">
        <w:t>Non-Access-Stratum (NAS) protocol for 5G System (5GS)</w:t>
      </w:r>
      <w:r>
        <w:t>".</w:t>
      </w:r>
    </w:p>
    <w:p w14:paraId="24ACB616" w14:textId="29EC896D" w:rsidR="00080512" w:rsidRPr="004D3578" w:rsidRDefault="00080512">
      <w:pPr>
        <w:pStyle w:val="Heading1"/>
      </w:pPr>
      <w:bookmarkStart w:id="35" w:name="definitions"/>
      <w:bookmarkStart w:id="36" w:name="_Toc93486473"/>
      <w:bookmarkStart w:id="37" w:name="_Toc157667957"/>
      <w:bookmarkStart w:id="38" w:name="_Toc164709088"/>
      <w:bookmarkStart w:id="39" w:name="_Toc170304857"/>
      <w:bookmarkEnd w:id="35"/>
      <w:r w:rsidRPr="004D3578">
        <w:lastRenderedPageBreak/>
        <w:t>3</w:t>
      </w:r>
      <w:r w:rsidRPr="004D3578">
        <w:tab/>
        <w:t>Definitions</w:t>
      </w:r>
      <w:r w:rsidR="00602AEA">
        <w:t xml:space="preserve"> of terms and abbreviations</w:t>
      </w:r>
      <w:bookmarkEnd w:id="36"/>
      <w:bookmarkEnd w:id="37"/>
      <w:bookmarkEnd w:id="38"/>
      <w:bookmarkEnd w:id="39"/>
    </w:p>
    <w:p w14:paraId="6CBABCF9" w14:textId="77777777" w:rsidR="00080512" w:rsidRPr="004D3578" w:rsidRDefault="00080512">
      <w:pPr>
        <w:pStyle w:val="Heading2"/>
      </w:pPr>
      <w:bookmarkStart w:id="40" w:name="_Toc93486474"/>
      <w:bookmarkStart w:id="41" w:name="_Toc157667958"/>
      <w:bookmarkStart w:id="42" w:name="_Toc164709089"/>
      <w:bookmarkStart w:id="43" w:name="_Toc170304858"/>
      <w:r w:rsidRPr="004D3578">
        <w:t>3.1</w:t>
      </w:r>
      <w:r w:rsidRPr="004D3578">
        <w:tab/>
      </w:r>
      <w:r w:rsidR="002B6339">
        <w:t>Terms</w:t>
      </w:r>
      <w:bookmarkEnd w:id="40"/>
      <w:bookmarkEnd w:id="41"/>
      <w:bookmarkEnd w:id="42"/>
      <w:bookmarkEnd w:id="43"/>
    </w:p>
    <w:p w14:paraId="060B24CE" w14:textId="166B277E" w:rsidR="00080512" w:rsidRDefault="00080512">
      <w:r w:rsidRPr="00112145">
        <w:t xml:space="preserve">For the purposes of the present document, the terms given in </w:t>
      </w:r>
      <w:r w:rsidR="00B906B9" w:rsidRPr="00112145">
        <w:t>TR</w:t>
      </w:r>
      <w:r w:rsidR="00B906B9">
        <w:t> </w:t>
      </w:r>
      <w:r w:rsidR="00B906B9" w:rsidRPr="00112145">
        <w:t>21.905</w:t>
      </w:r>
      <w:r w:rsidR="00B906B9">
        <w:t> </w:t>
      </w:r>
      <w:r w:rsidR="00B906B9" w:rsidRPr="00112145">
        <w:t>[</w:t>
      </w:r>
      <w:r w:rsidR="004D3578" w:rsidRPr="00112145">
        <w:t>1</w:t>
      </w:r>
      <w:r w:rsidRPr="00112145">
        <w:t>]</w:t>
      </w:r>
      <w:r w:rsidR="002C7188" w:rsidRPr="00112145">
        <w:t xml:space="preserve">, </w:t>
      </w:r>
      <w:r w:rsidR="00B906B9" w:rsidRPr="00112145">
        <w:t>TS</w:t>
      </w:r>
      <w:r w:rsidR="00B906B9">
        <w:t> </w:t>
      </w:r>
      <w:r w:rsidR="00B906B9" w:rsidRPr="00112145">
        <w:t>23.501</w:t>
      </w:r>
      <w:r w:rsidR="00B906B9">
        <w:t> </w:t>
      </w:r>
      <w:r w:rsidR="00B906B9" w:rsidRPr="00112145">
        <w:t>[</w:t>
      </w:r>
      <w:r w:rsidR="002C7188" w:rsidRPr="00112145">
        <w:t xml:space="preserve">2] </w:t>
      </w:r>
      <w:r w:rsidRPr="00112145">
        <w:t xml:space="preserve">and the following apply. A term defined in the present document takes precedence over the definition of the same term, if any, in </w:t>
      </w:r>
      <w:r w:rsidR="00B906B9" w:rsidRPr="00112145">
        <w:t>TR</w:t>
      </w:r>
      <w:r w:rsidR="00B906B9">
        <w:t> </w:t>
      </w:r>
      <w:r w:rsidR="00B906B9" w:rsidRPr="00112145">
        <w:t>21.905</w:t>
      </w:r>
      <w:r w:rsidR="00B906B9">
        <w:t> </w:t>
      </w:r>
      <w:r w:rsidR="00B906B9" w:rsidRPr="00112145">
        <w:t>[</w:t>
      </w:r>
      <w:r w:rsidR="004D3578" w:rsidRPr="00112145">
        <w:t>1</w:t>
      </w:r>
      <w:r w:rsidRPr="00112145">
        <w:t>].</w:t>
      </w:r>
    </w:p>
    <w:p w14:paraId="4B92A30D" w14:textId="725623A6" w:rsidR="00C850E2" w:rsidRDefault="00C850E2" w:rsidP="00C850E2">
      <w:r w:rsidRPr="001E1B76">
        <w:rPr>
          <w:b/>
        </w:rPr>
        <w:t>mobile gNB with wireless access backhaul:</w:t>
      </w:r>
      <w:r w:rsidRPr="001E1B76">
        <w:t xml:space="preserve"> A mobile base station acts as a gNB for other UEs and provide access to the 5G networks, i.e</w:t>
      </w:r>
      <w:r w:rsidR="00612B8C">
        <w:t>.</w:t>
      </w:r>
      <w:r w:rsidRPr="001E1B76">
        <w:t xml:space="preserve"> providing a NR access link to UEs and connected wirelessly to the 5GC (using NR) through an IP connectivity provided by a PDU sessions established via a NG-RAN cell that the mobile gNB can camp on. The PDU session is provided either by a Terrestrial Network or by a Non-Terrestrial Network. Such mobile gNB may be mounted on a moving vehicle and serve UEs that can be located inside or outside the vehicle (or entering/leaving the vehicle).</w:t>
      </w:r>
    </w:p>
    <w:p w14:paraId="5E81C5C1" w14:textId="428BFE73" w:rsidR="00080512" w:rsidRPr="00112145" w:rsidRDefault="00080512">
      <w:pPr>
        <w:pStyle w:val="Heading2"/>
      </w:pPr>
      <w:bookmarkStart w:id="44" w:name="_Toc93486475"/>
      <w:bookmarkStart w:id="45" w:name="_Toc157667959"/>
      <w:bookmarkStart w:id="46" w:name="_Toc164709090"/>
      <w:bookmarkStart w:id="47" w:name="_Toc170304859"/>
      <w:r w:rsidRPr="00112145">
        <w:t>3.</w:t>
      </w:r>
      <w:r w:rsidR="00462ED0">
        <w:t>2</w:t>
      </w:r>
      <w:r w:rsidRPr="00112145">
        <w:tab/>
        <w:t>Abbreviations</w:t>
      </w:r>
      <w:bookmarkEnd w:id="44"/>
      <w:bookmarkEnd w:id="45"/>
      <w:bookmarkEnd w:id="46"/>
      <w:bookmarkEnd w:id="47"/>
    </w:p>
    <w:p w14:paraId="16A04C7F" w14:textId="2F1A48B8" w:rsidR="00080512" w:rsidRPr="004D3578" w:rsidRDefault="00080512" w:rsidP="00EF6D46">
      <w:r w:rsidRPr="00112145">
        <w:t>For the purposes of the present document, the abb</w:t>
      </w:r>
      <w:r w:rsidR="004D3578" w:rsidRPr="00112145">
        <w:t xml:space="preserve">reviations given in </w:t>
      </w:r>
      <w:r w:rsidR="00B906B9" w:rsidRPr="00112145">
        <w:t>TR</w:t>
      </w:r>
      <w:r w:rsidR="00B906B9">
        <w:t> </w:t>
      </w:r>
      <w:r w:rsidR="00B906B9" w:rsidRPr="00112145">
        <w:t>21.905</w:t>
      </w:r>
      <w:r w:rsidR="00B906B9">
        <w:t> </w:t>
      </w:r>
      <w:r w:rsidR="00B906B9" w:rsidRPr="00112145">
        <w:t>[</w:t>
      </w:r>
      <w:r w:rsidR="004D3578" w:rsidRPr="00112145">
        <w:t>1</w:t>
      </w:r>
      <w:r w:rsidRPr="00112145">
        <w:t>] and the following apply. An abbreviation defined in the present document takes precedence over the definition of the same abbre</w:t>
      </w:r>
      <w:r w:rsidR="004D3578" w:rsidRPr="00112145">
        <w:t xml:space="preserve">viation, if any, in </w:t>
      </w:r>
      <w:r w:rsidR="00B906B9" w:rsidRPr="00112145">
        <w:t>TR</w:t>
      </w:r>
      <w:r w:rsidR="00B906B9">
        <w:t> </w:t>
      </w:r>
      <w:r w:rsidR="00B906B9" w:rsidRPr="00112145">
        <w:t>21.905</w:t>
      </w:r>
      <w:r w:rsidR="00B906B9">
        <w:t> </w:t>
      </w:r>
      <w:r w:rsidR="00B906B9" w:rsidRPr="00112145">
        <w:t>[</w:t>
      </w:r>
      <w:r w:rsidR="004D3578" w:rsidRPr="00112145">
        <w:t>1</w:t>
      </w:r>
      <w:r w:rsidRPr="00112145">
        <w:t>]</w:t>
      </w:r>
      <w:r w:rsidR="00625D18" w:rsidRPr="00112145">
        <w:t xml:space="preserve"> and </w:t>
      </w:r>
      <w:r w:rsidR="00B906B9" w:rsidRPr="00112145">
        <w:t>TS</w:t>
      </w:r>
      <w:r w:rsidR="00B906B9">
        <w:t> </w:t>
      </w:r>
      <w:r w:rsidR="00B906B9" w:rsidRPr="00112145">
        <w:t>23.501</w:t>
      </w:r>
      <w:r w:rsidR="00B906B9">
        <w:t> </w:t>
      </w:r>
      <w:r w:rsidR="00B906B9" w:rsidRPr="00112145">
        <w:t>[</w:t>
      </w:r>
      <w:r w:rsidR="00625D18" w:rsidRPr="00112145">
        <w:t>2]</w:t>
      </w:r>
      <w:r w:rsidRPr="00112145">
        <w:t>.</w:t>
      </w:r>
    </w:p>
    <w:p w14:paraId="09AC526A" w14:textId="45735F6E" w:rsidR="004A6B03" w:rsidRDefault="004A6B03" w:rsidP="004A6B03">
      <w:pPr>
        <w:pStyle w:val="EW"/>
        <w:rPr>
          <w:lang w:eastAsia="ja-JP"/>
        </w:rPr>
      </w:pPr>
      <w:r>
        <w:rPr>
          <w:lang w:eastAsia="ja-JP"/>
        </w:rPr>
        <w:t>MWAB</w:t>
      </w:r>
      <w:r>
        <w:rPr>
          <w:lang w:eastAsia="ja-JP"/>
        </w:rPr>
        <w:tab/>
        <w:t>Mobile gNB with wireless access backhauling</w:t>
      </w:r>
    </w:p>
    <w:p w14:paraId="32E26561" w14:textId="77777777" w:rsidR="004A6B03" w:rsidRDefault="004A6B03" w:rsidP="004A6B03">
      <w:pPr>
        <w:pStyle w:val="EW"/>
        <w:rPr>
          <w:lang w:eastAsia="ja-JP"/>
        </w:rPr>
      </w:pPr>
      <w:r>
        <w:rPr>
          <w:lang w:eastAsia="ja-JP"/>
        </w:rPr>
        <w:t>MWAB-gNB</w:t>
      </w:r>
      <w:r>
        <w:rPr>
          <w:lang w:eastAsia="ja-JP"/>
        </w:rPr>
        <w:tab/>
        <w:t>gNB component of the MWAB</w:t>
      </w:r>
    </w:p>
    <w:p w14:paraId="32580EE9" w14:textId="77777777" w:rsidR="004A6B03" w:rsidRDefault="004A6B03" w:rsidP="004A6B03">
      <w:pPr>
        <w:pStyle w:val="EW"/>
        <w:rPr>
          <w:lang w:eastAsia="ja-JP"/>
        </w:rPr>
      </w:pPr>
      <w:r>
        <w:rPr>
          <w:lang w:eastAsia="ja-JP"/>
        </w:rPr>
        <w:t>MWAB-UE</w:t>
      </w:r>
      <w:r>
        <w:rPr>
          <w:lang w:eastAsia="ja-JP"/>
        </w:rPr>
        <w:tab/>
        <w:t>UE component of the MWAB</w:t>
      </w:r>
    </w:p>
    <w:p w14:paraId="7740BDDC" w14:textId="77777777" w:rsidR="004A6B03" w:rsidRDefault="004A6B03" w:rsidP="004A6B03">
      <w:pPr>
        <w:pStyle w:val="EW"/>
        <w:rPr>
          <w:lang w:eastAsia="ja-JP"/>
        </w:rPr>
      </w:pPr>
      <w:r>
        <w:rPr>
          <w:lang w:eastAsia="ja-JP"/>
        </w:rPr>
        <w:t>NTN</w:t>
      </w:r>
      <w:r>
        <w:rPr>
          <w:lang w:eastAsia="ja-JP"/>
        </w:rPr>
        <w:tab/>
        <w:t>Non-Terrestrial Network</w:t>
      </w:r>
    </w:p>
    <w:p w14:paraId="09C08A20" w14:textId="77777777" w:rsidR="004A6B03" w:rsidRDefault="004A6B03" w:rsidP="004A6B03">
      <w:pPr>
        <w:pStyle w:val="EW"/>
        <w:rPr>
          <w:lang w:eastAsia="ja-JP"/>
        </w:rPr>
      </w:pPr>
      <w:r>
        <w:rPr>
          <w:lang w:eastAsia="ja-JP"/>
        </w:rPr>
        <w:t>TN</w:t>
      </w:r>
      <w:r>
        <w:rPr>
          <w:lang w:eastAsia="ja-JP"/>
        </w:rPr>
        <w:tab/>
        <w:t>Terrestrial Network</w:t>
      </w:r>
    </w:p>
    <w:p w14:paraId="1EA365ED" w14:textId="77777777" w:rsidR="00080512" w:rsidRPr="004D3578" w:rsidRDefault="00080512">
      <w:pPr>
        <w:pStyle w:val="EW"/>
      </w:pPr>
    </w:p>
    <w:p w14:paraId="7D89FB01" w14:textId="23BBA7E8" w:rsidR="00080512" w:rsidRPr="004D3578" w:rsidRDefault="00080512">
      <w:pPr>
        <w:pStyle w:val="Heading1"/>
      </w:pPr>
      <w:bookmarkStart w:id="48" w:name="clause4"/>
      <w:bookmarkStart w:id="49" w:name="_Toc93486476"/>
      <w:bookmarkStart w:id="50" w:name="_Toc157667960"/>
      <w:bookmarkStart w:id="51" w:name="_Toc164709091"/>
      <w:bookmarkStart w:id="52" w:name="_Toc170304860"/>
      <w:bookmarkEnd w:id="48"/>
      <w:r w:rsidRPr="004D3578">
        <w:t>4</w:t>
      </w:r>
      <w:r w:rsidRPr="004D3578">
        <w:tab/>
      </w:r>
      <w:r w:rsidR="005B7155">
        <w:t>Architecture assumptions and requirements</w:t>
      </w:r>
      <w:bookmarkEnd w:id="49"/>
      <w:bookmarkEnd w:id="50"/>
      <w:bookmarkEnd w:id="51"/>
      <w:bookmarkEnd w:id="52"/>
    </w:p>
    <w:p w14:paraId="480FB05A" w14:textId="60FF64AF" w:rsidR="00080512" w:rsidRPr="004D3578" w:rsidRDefault="00080512">
      <w:pPr>
        <w:pStyle w:val="Heading2"/>
      </w:pPr>
      <w:bookmarkStart w:id="53" w:name="_Toc93486477"/>
      <w:bookmarkStart w:id="54" w:name="_Toc157667961"/>
      <w:bookmarkStart w:id="55" w:name="_Toc164709092"/>
      <w:bookmarkStart w:id="56" w:name="_Toc170304861"/>
      <w:r w:rsidRPr="004D3578">
        <w:t>4.1</w:t>
      </w:r>
      <w:r w:rsidRPr="004D3578">
        <w:tab/>
      </w:r>
      <w:r w:rsidR="005B7155">
        <w:t>Architecture assumptions</w:t>
      </w:r>
      <w:bookmarkEnd w:id="53"/>
      <w:bookmarkEnd w:id="54"/>
      <w:bookmarkEnd w:id="55"/>
      <w:bookmarkEnd w:id="56"/>
    </w:p>
    <w:p w14:paraId="3CF2F0AA" w14:textId="77777777" w:rsidR="004B17D1" w:rsidRPr="001B3F10" w:rsidRDefault="004B17D1" w:rsidP="00D90BF4">
      <w:r w:rsidRPr="001B3F10">
        <w:t>The study should be based on the following architecture assumptions:</w:t>
      </w:r>
    </w:p>
    <w:p w14:paraId="07E08EA1" w14:textId="77777777" w:rsidR="00462ED0" w:rsidRDefault="00462ED0" w:rsidP="00462ED0">
      <w:pPr>
        <w:pStyle w:val="B1"/>
      </w:pPr>
      <w:r>
        <w:t>-</w:t>
      </w:r>
      <w:r>
        <w:tab/>
        <w:t>the MWAB consists of a gNB component (MWAB-gNB) and a UE component (MWAB-UE);</w:t>
      </w:r>
    </w:p>
    <w:p w14:paraId="5AFB4407" w14:textId="40A2212F" w:rsidR="00462ED0" w:rsidRDefault="00462ED0" w:rsidP="00462ED0">
      <w:pPr>
        <w:pStyle w:val="B1"/>
      </w:pPr>
      <w:r>
        <w:t>-</w:t>
      </w:r>
      <w:r>
        <w:tab/>
        <w:t xml:space="preserve">the MWAB-gNB is based on the gNB functionality specified in </w:t>
      </w:r>
      <w:r w:rsidR="00B906B9">
        <w:t>TS 38.300 [</w:t>
      </w:r>
      <w:r>
        <w:t xml:space="preserve">4] and </w:t>
      </w:r>
      <w:r w:rsidR="00B906B9">
        <w:t>TS 38.401 [</w:t>
      </w:r>
      <w:r>
        <w:t>5];</w:t>
      </w:r>
    </w:p>
    <w:p w14:paraId="797D8CD8" w14:textId="77777777" w:rsidR="004B17D1" w:rsidRPr="00485D31" w:rsidRDefault="004B17D1" w:rsidP="004B17D1">
      <w:pPr>
        <w:pStyle w:val="NO"/>
      </w:pPr>
      <w:r w:rsidRPr="001B3F10">
        <w:t>NOTE 1:</w:t>
      </w:r>
      <w:r w:rsidRPr="001B3F10">
        <w:tab/>
        <w:t>Architecture impact on MWAB-gNB may depend on the RAN study output</w:t>
      </w:r>
      <w:r w:rsidRPr="000B2BDB">
        <w:t xml:space="preserve"> </w:t>
      </w:r>
      <w:r w:rsidRPr="001B3F10">
        <w:rPr>
          <w:lang w:val="en-US"/>
        </w:rPr>
        <w:t xml:space="preserve">and needs to be coordinated </w:t>
      </w:r>
      <w:r w:rsidRPr="00485D31">
        <w:rPr>
          <w:lang w:val="en-US"/>
        </w:rPr>
        <w:t>with</w:t>
      </w:r>
      <w:r w:rsidRPr="00485D31">
        <w:t xml:space="preserve"> RAN WGs.</w:t>
      </w:r>
    </w:p>
    <w:p w14:paraId="60913D5E" w14:textId="283C973B" w:rsidR="004B17D1" w:rsidRPr="00485D31" w:rsidRDefault="004B17D1" w:rsidP="004B17D1">
      <w:pPr>
        <w:pStyle w:val="NO"/>
      </w:pPr>
      <w:r w:rsidRPr="00485D31">
        <w:t>NOTE</w:t>
      </w:r>
      <w:r w:rsidR="00462ED0">
        <w:t> </w:t>
      </w:r>
      <w:r w:rsidRPr="00485D31">
        <w:t>2:</w:t>
      </w:r>
      <w:r w:rsidRPr="00485D31">
        <w:tab/>
        <w:t>In this release CU/DU split of the MWAB-gNB is not supported.</w:t>
      </w:r>
    </w:p>
    <w:p w14:paraId="3EEC2593" w14:textId="2AC06FA6" w:rsidR="004B17D1" w:rsidRPr="00485D31" w:rsidRDefault="004B17D1" w:rsidP="004B17D1">
      <w:pPr>
        <w:pStyle w:val="B1"/>
      </w:pPr>
      <w:r w:rsidRPr="00485D31">
        <w:t>-</w:t>
      </w:r>
      <w:r w:rsidRPr="00485D31">
        <w:tab/>
        <w:t>the MWAB-gNB</w:t>
      </w:r>
      <w:r w:rsidR="00612B8C">
        <w:t>'</w:t>
      </w:r>
      <w:r w:rsidRPr="00485D31">
        <w:t>s N2/N3 and OAM access are over the IP connectivity provided by the PDU sessions(s) of the MWAB-UE;</w:t>
      </w:r>
    </w:p>
    <w:p w14:paraId="046A5DDC" w14:textId="2893F8AB" w:rsidR="004B17D1" w:rsidRPr="00485D31" w:rsidRDefault="004B17D1" w:rsidP="004B17D1">
      <w:pPr>
        <w:pStyle w:val="B1"/>
      </w:pPr>
      <w:r w:rsidRPr="00485D31">
        <w:t>-</w:t>
      </w:r>
      <w:r w:rsidRPr="00485D31">
        <w:tab/>
        <w:t>the interface between MWAB-UE and MWAB-gNB is not in scope of SA</w:t>
      </w:r>
      <w:r w:rsidR="00462ED0">
        <w:t> WG</w:t>
      </w:r>
      <w:r w:rsidRPr="00485D31">
        <w:t>2 if it needs to be standardized;</w:t>
      </w:r>
    </w:p>
    <w:p w14:paraId="7F9F7225" w14:textId="0F0325C7" w:rsidR="004B17D1" w:rsidRPr="00485D31" w:rsidRDefault="004B17D1" w:rsidP="004B17D1">
      <w:pPr>
        <w:pStyle w:val="B1"/>
      </w:pPr>
      <w:r w:rsidRPr="00485D31">
        <w:t>-</w:t>
      </w:r>
      <w:r w:rsidRPr="00485D31">
        <w:tab/>
        <w:t>the MWAB-UE has a single NR Uu hop to the NG-RAN (i.e</w:t>
      </w:r>
      <w:r w:rsidR="00612B8C">
        <w:t>.</w:t>
      </w:r>
      <w:r w:rsidRPr="00485D31">
        <w:t xml:space="preserve"> MWAB-UE access a gNB via NR Uu interface which may use either TN or NTN technology);</w:t>
      </w:r>
    </w:p>
    <w:p w14:paraId="22EB029C" w14:textId="77777777" w:rsidR="004B17D1" w:rsidRPr="00485D31" w:rsidRDefault="004B17D1" w:rsidP="004B17D1">
      <w:pPr>
        <w:pStyle w:val="B1"/>
      </w:pPr>
      <w:r w:rsidRPr="00485D31">
        <w:t>-</w:t>
      </w:r>
      <w:r w:rsidRPr="00485D31">
        <w:tab/>
        <w:t>the MWAB may serve UEs located inside or outside the vehicle mounted with the relay;</w:t>
      </w:r>
    </w:p>
    <w:p w14:paraId="2CCFD63E" w14:textId="77777777" w:rsidR="004B17D1" w:rsidRPr="00485D31" w:rsidRDefault="004B17D1" w:rsidP="004B17D1">
      <w:pPr>
        <w:pStyle w:val="B1"/>
      </w:pPr>
      <w:r w:rsidRPr="00485D31">
        <w:t>-</w:t>
      </w:r>
      <w:r w:rsidRPr="00485D31">
        <w:tab/>
        <w:t>NR Uu is used for the radio link between a MWAB-gNB and served UEs.</w:t>
      </w:r>
      <w:r w:rsidRPr="00485D31">
        <w:rPr>
          <w:lang w:val="sv-SE"/>
        </w:rPr>
        <w:t xml:space="preserve"> </w:t>
      </w:r>
      <w:r w:rsidRPr="00485D31">
        <w:t>The NR Uu radio link between the MWAB-gNB and served UE does not use NTN technology;</w:t>
      </w:r>
    </w:p>
    <w:p w14:paraId="3C5ACB83" w14:textId="60AD8F18" w:rsidR="004B17D1" w:rsidRPr="00485D31" w:rsidRDefault="004B17D1" w:rsidP="004B17D1">
      <w:pPr>
        <w:pStyle w:val="B1"/>
      </w:pPr>
      <w:r w:rsidRPr="00485D31">
        <w:t>-</w:t>
      </w:r>
      <w:r w:rsidRPr="00485D31">
        <w:tab/>
        <w:t xml:space="preserve">LCS framework as defined in </w:t>
      </w:r>
      <w:r w:rsidR="00B906B9" w:rsidRPr="00485D31">
        <w:t>TS</w:t>
      </w:r>
      <w:r w:rsidR="00B906B9">
        <w:t> </w:t>
      </w:r>
      <w:r w:rsidR="00B906B9" w:rsidRPr="00485D31">
        <w:t>23.273</w:t>
      </w:r>
      <w:r w:rsidR="00B906B9">
        <w:t> </w:t>
      </w:r>
      <w:r w:rsidR="00B906B9" w:rsidRPr="00485D31">
        <w:t>[</w:t>
      </w:r>
      <w:r w:rsidR="00924F1A">
        <w:t>6</w:t>
      </w:r>
      <w:r w:rsidRPr="00485D31">
        <w:t>] is used for providing the location service to the served UEs;</w:t>
      </w:r>
    </w:p>
    <w:p w14:paraId="023E22E8" w14:textId="77777777" w:rsidR="004B17D1" w:rsidRPr="00485D31" w:rsidRDefault="004B17D1" w:rsidP="004B17D1">
      <w:pPr>
        <w:pStyle w:val="B1"/>
      </w:pPr>
      <w:r w:rsidRPr="00485D31">
        <w:t>-</w:t>
      </w:r>
      <w:r w:rsidRPr="00485D31">
        <w:tab/>
        <w:t>the MWAB may connect to an NG-RAN of a PLMN or an SNPN</w:t>
      </w:r>
      <w:r w:rsidRPr="00485D31">
        <w:rPr>
          <w:lang w:val="en-US"/>
        </w:rPr>
        <w:t>;</w:t>
      </w:r>
    </w:p>
    <w:p w14:paraId="24CDC83E" w14:textId="5E2C735C" w:rsidR="004B17D1" w:rsidRPr="00485D31" w:rsidRDefault="004B17D1" w:rsidP="004B17D1">
      <w:pPr>
        <w:pStyle w:val="B1"/>
      </w:pPr>
      <w:r w:rsidRPr="00485D31">
        <w:lastRenderedPageBreak/>
        <w:t>-</w:t>
      </w:r>
      <w:r w:rsidR="00924F1A">
        <w:tab/>
      </w:r>
      <w:r w:rsidRPr="00485D31">
        <w:t>the MWAB-gNB may broadcast a PLMN ID that is different to the PLMN ID of the PLMN that the MWAB-UE is connected to;</w:t>
      </w:r>
    </w:p>
    <w:p w14:paraId="0587C194" w14:textId="04CC1D5C" w:rsidR="004B17D1" w:rsidRPr="00485D31" w:rsidRDefault="004B17D1" w:rsidP="004B17D1">
      <w:pPr>
        <w:pStyle w:val="B1"/>
      </w:pPr>
      <w:r w:rsidRPr="00485D31">
        <w:t>-</w:t>
      </w:r>
      <w:r w:rsidR="00924F1A">
        <w:tab/>
      </w:r>
      <w:r w:rsidRPr="00485D31">
        <w:t>the UE</w:t>
      </w:r>
      <w:r w:rsidR="00612B8C">
        <w:t>'</w:t>
      </w:r>
      <w:r w:rsidRPr="00485D31">
        <w:t>s serving PLMN is the one broadcast by the MWAB-gNB it is camped on/connected to. This may be a different PLMN ID to that of the PLMN serving the MWAB-UE</w:t>
      </w:r>
      <w:r w:rsidR="00F654BF">
        <w:t>;</w:t>
      </w:r>
    </w:p>
    <w:p w14:paraId="441A0715" w14:textId="12775B67" w:rsidR="004B17D1" w:rsidRDefault="004B17D1" w:rsidP="004B17D1">
      <w:pPr>
        <w:pStyle w:val="B1"/>
        <w:rPr>
          <w:lang w:val="sv-SE"/>
        </w:rPr>
      </w:pPr>
      <w:r w:rsidRPr="00485D31">
        <w:rPr>
          <w:lang w:val="sv-SE"/>
        </w:rPr>
        <w:t>-</w:t>
      </w:r>
      <w:r w:rsidRPr="00485D31">
        <w:rPr>
          <w:lang w:val="sv-SE"/>
        </w:rPr>
        <w:tab/>
      </w:r>
      <w:r w:rsidR="00F654BF">
        <w:rPr>
          <w:lang w:val="sv-SE"/>
        </w:rPr>
        <w:t>t</w:t>
      </w:r>
      <w:r w:rsidRPr="00485D31">
        <w:rPr>
          <w:lang w:val="sv-SE"/>
        </w:rPr>
        <w:t>he MWAB-UE supports emergency services</w:t>
      </w:r>
      <w:r w:rsidR="00462ED0">
        <w:rPr>
          <w:lang w:val="sv-SE"/>
        </w:rPr>
        <w:t>.</w:t>
      </w:r>
    </w:p>
    <w:p w14:paraId="33DB3E96" w14:textId="2ADB902A" w:rsidR="009B4814" w:rsidRPr="005C41A7" w:rsidRDefault="009B4814" w:rsidP="009B4814">
      <w:r w:rsidRPr="005C41A7">
        <w:t>Figure 4.1-1 illustrates an example architecture for non-roaming scenarios.</w:t>
      </w:r>
    </w:p>
    <w:p w14:paraId="7CFCCF8A" w14:textId="77777777" w:rsidR="009B4814" w:rsidRPr="009B06CF" w:rsidRDefault="009B4814" w:rsidP="009B4814">
      <w:pPr>
        <w:rPr>
          <w:rFonts w:eastAsia="Yu Mincho"/>
        </w:rPr>
      </w:pPr>
      <w:r w:rsidRPr="005C41A7">
        <w:t>MWAB operation can also support</w:t>
      </w:r>
      <w:r w:rsidRPr="005C41A7">
        <w:rPr>
          <w:lang w:eastAsia="ko-KR"/>
        </w:rPr>
        <w:t xml:space="preserve"> roaming </w:t>
      </w:r>
      <w:r w:rsidRPr="005C41A7">
        <w:t>scenario.</w:t>
      </w:r>
    </w:p>
    <w:p w14:paraId="09B2D32D" w14:textId="77777777" w:rsidR="009B4814" w:rsidRPr="001B7C50" w:rsidRDefault="009B4814" w:rsidP="009B4814">
      <w:pPr>
        <w:pStyle w:val="TH"/>
      </w:pPr>
      <w:r w:rsidRPr="005C41A7">
        <w:object w:dxaOrig="9315" w:dyaOrig="4186" w14:anchorId="71786C2F">
          <v:shape id="_x0000_i1028" type="#_x0000_t75" style="width:466.95pt;height:209pt" o:ole="">
            <v:imagedata r:id="rId13" o:title=""/>
          </v:shape>
          <o:OLEObject Type="Embed" ProgID="Visio.Drawing.15" ShapeID="_x0000_i1028" DrawAspect="Content" ObjectID="_1780917692" r:id="rId14"/>
        </w:object>
      </w:r>
    </w:p>
    <w:p w14:paraId="2C5C2A82" w14:textId="77777777" w:rsidR="009B4814" w:rsidRDefault="009B4814" w:rsidP="009B4814">
      <w:pPr>
        <w:pStyle w:val="TF"/>
        <w:rPr>
          <w:lang w:eastAsia="ko-KR"/>
        </w:rPr>
      </w:pPr>
      <w:bookmarkStart w:id="57" w:name="_CRFigureD_31"/>
      <w:r w:rsidRPr="001B7C50">
        <w:t xml:space="preserve">Figure </w:t>
      </w:r>
      <w:bookmarkEnd w:id="57"/>
      <w:r>
        <w:t>4.1</w:t>
      </w:r>
      <w:r w:rsidRPr="001B7C50">
        <w:t xml:space="preserve">-1: Non-Roaming </w:t>
      </w:r>
      <w:r>
        <w:t>MWAB</w:t>
      </w:r>
      <w:r w:rsidRPr="001B7C50">
        <w:t xml:space="preserve"> architecture for 5GS</w:t>
      </w:r>
    </w:p>
    <w:p w14:paraId="32174BD3" w14:textId="54741277" w:rsidR="00080512" w:rsidRPr="004D3578" w:rsidRDefault="00080512">
      <w:pPr>
        <w:pStyle w:val="Heading2"/>
      </w:pPr>
      <w:bookmarkStart w:id="58" w:name="_Toc93486478"/>
      <w:bookmarkStart w:id="59" w:name="_Toc157667962"/>
      <w:bookmarkStart w:id="60" w:name="_Toc164709093"/>
      <w:bookmarkStart w:id="61" w:name="_Toc170304862"/>
      <w:r w:rsidRPr="004D3578">
        <w:t>4.2</w:t>
      </w:r>
      <w:r w:rsidRPr="004D3578">
        <w:tab/>
      </w:r>
      <w:r w:rsidR="005B7155">
        <w:t>Architecture requirements</w:t>
      </w:r>
      <w:bookmarkEnd w:id="58"/>
      <w:bookmarkEnd w:id="59"/>
      <w:bookmarkEnd w:id="60"/>
      <w:bookmarkEnd w:id="61"/>
    </w:p>
    <w:p w14:paraId="21DA6B04" w14:textId="598CA467" w:rsidR="008D0536" w:rsidRPr="00485D31" w:rsidRDefault="008D0536" w:rsidP="00CB4FF4">
      <w:pPr>
        <w:rPr>
          <w:lang w:eastAsia="ja-JP"/>
        </w:rPr>
      </w:pPr>
      <w:r w:rsidRPr="00485D31">
        <w:t xml:space="preserve">Solutions of the study should provide architecture and system level enhancements to the 5G system to support the operation of MWAB to satisfy the normative requirements of a mobile base station relay specified in </w:t>
      </w:r>
      <w:r w:rsidR="00B906B9" w:rsidRPr="00485D31">
        <w:t>TS</w:t>
      </w:r>
      <w:r w:rsidR="00B906B9">
        <w:t> </w:t>
      </w:r>
      <w:r w:rsidR="00B906B9" w:rsidRPr="00485D31">
        <w:t>22.261</w:t>
      </w:r>
      <w:r w:rsidR="00B906B9">
        <w:t> </w:t>
      </w:r>
      <w:r w:rsidR="00B906B9" w:rsidRPr="00485D31">
        <w:t>[</w:t>
      </w:r>
      <w:r>
        <w:t>3</w:t>
      </w:r>
      <w:r w:rsidRPr="00485D31">
        <w:t>]. Specifically:</w:t>
      </w:r>
    </w:p>
    <w:p w14:paraId="534831C6" w14:textId="77777777" w:rsidR="008D0536" w:rsidRPr="00485D31" w:rsidRDefault="008D0536" w:rsidP="008D0536">
      <w:pPr>
        <w:pStyle w:val="B1"/>
      </w:pPr>
      <w:r w:rsidRPr="00485D31">
        <w:t>-</w:t>
      </w:r>
      <w:r w:rsidRPr="00485D31">
        <w:tab/>
        <w:t>a MWAB shall be capable to serve legacy UE(s) to connect via MWAB;</w:t>
      </w:r>
    </w:p>
    <w:p w14:paraId="13AA510C" w14:textId="77777777" w:rsidR="008D0536" w:rsidRPr="00485D31" w:rsidRDefault="008D0536" w:rsidP="008D0536">
      <w:pPr>
        <w:pStyle w:val="B1"/>
        <w:rPr>
          <w:lang w:val="sv-SE"/>
        </w:rPr>
      </w:pPr>
      <w:r w:rsidRPr="00485D31">
        <w:t>-</w:t>
      </w:r>
      <w:r w:rsidRPr="00485D31">
        <w:tab/>
        <w:t>support end-to-end service continuity for the UEs served by a MWAB upon MWAB mobility should be specified</w:t>
      </w:r>
      <w:r w:rsidRPr="00485D31">
        <w:rPr>
          <w:lang w:val="sv-SE"/>
        </w:rPr>
        <w:t>;</w:t>
      </w:r>
    </w:p>
    <w:p w14:paraId="07F40437" w14:textId="77777777" w:rsidR="008D0536" w:rsidRPr="00485D31" w:rsidRDefault="008D0536" w:rsidP="008D0536">
      <w:pPr>
        <w:pStyle w:val="B1"/>
      </w:pPr>
      <w:r w:rsidRPr="00485D31">
        <w:t>-</w:t>
      </w:r>
      <w:r w:rsidRPr="00485D31">
        <w:tab/>
        <w:t>support the mobile network operator to configure, provision and control the operation of a MWAB;</w:t>
      </w:r>
    </w:p>
    <w:p w14:paraId="37527711" w14:textId="4731CF55" w:rsidR="008D0536" w:rsidRPr="00485D31" w:rsidRDefault="008D0536" w:rsidP="008D0536">
      <w:pPr>
        <w:pStyle w:val="NO"/>
      </w:pPr>
      <w:r w:rsidRPr="00485D31">
        <w:t>NOTE</w:t>
      </w:r>
      <w:r w:rsidR="00462ED0">
        <w:rPr>
          <w:lang w:val="en-US"/>
        </w:rPr>
        <w:t> </w:t>
      </w:r>
      <w:r w:rsidRPr="00485D31">
        <w:rPr>
          <w:lang w:val="en-US"/>
        </w:rPr>
        <w:t>1</w:t>
      </w:r>
      <w:r w:rsidRPr="00485D31">
        <w:t>:</w:t>
      </w:r>
      <w:r w:rsidRPr="00485D31">
        <w:tab/>
      </w:r>
      <w:r w:rsidRPr="00485D31">
        <w:rPr>
          <w:lang w:val="en-US"/>
        </w:rPr>
        <w:t>Configuration of the MWAB needs to be coordinated with RAN WGs</w:t>
      </w:r>
      <w:r w:rsidRPr="00485D31">
        <w:t>.</w:t>
      </w:r>
    </w:p>
    <w:p w14:paraId="71AE8CC8" w14:textId="6EACA6F8" w:rsidR="008D0536" w:rsidRPr="00485D31" w:rsidRDefault="008D0536" w:rsidP="008D0536">
      <w:pPr>
        <w:pStyle w:val="NO"/>
      </w:pPr>
      <w:r w:rsidRPr="00485D31">
        <w:t>NOTE</w:t>
      </w:r>
      <w:r w:rsidR="00462ED0">
        <w:rPr>
          <w:lang w:val="en-US"/>
        </w:rPr>
        <w:t> </w:t>
      </w:r>
      <w:r w:rsidRPr="00485D31">
        <w:rPr>
          <w:lang w:val="en-US"/>
        </w:rPr>
        <w:t>2</w:t>
      </w:r>
      <w:r w:rsidRPr="00485D31">
        <w:t>:</w:t>
      </w:r>
      <w:r w:rsidRPr="00485D31">
        <w:tab/>
        <w:t>Charging support will be coordinated with SA5</w:t>
      </w:r>
      <w:r w:rsidRPr="00485D31">
        <w:rPr>
          <w:lang w:val="en-US"/>
        </w:rPr>
        <w:t xml:space="preserve"> if there is such need</w:t>
      </w:r>
      <w:r w:rsidRPr="00485D31">
        <w:t>.</w:t>
      </w:r>
    </w:p>
    <w:p w14:paraId="505BCB0B" w14:textId="77777777" w:rsidR="008D0536" w:rsidRPr="00485D31" w:rsidRDefault="008D0536" w:rsidP="008D0536">
      <w:pPr>
        <w:pStyle w:val="B1"/>
      </w:pPr>
      <w:r w:rsidRPr="00485D31">
        <w:t>-</w:t>
      </w:r>
      <w:r w:rsidRPr="00485D31">
        <w:tab/>
        <w:t>support of regulatory requirements (e.g. for support of emergency services, priority services) when UEs access 5GS via a MWAB;</w:t>
      </w:r>
    </w:p>
    <w:p w14:paraId="1063E1DE" w14:textId="372BC8D4" w:rsidR="00457C15" w:rsidRPr="008D0536" w:rsidRDefault="008D0536" w:rsidP="008D0536">
      <w:pPr>
        <w:pStyle w:val="B1"/>
      </w:pPr>
      <w:r w:rsidRPr="008D0536">
        <w:t>-</w:t>
      </w:r>
      <w:r w:rsidRPr="008D0536">
        <w:tab/>
        <w:t>support roaming of the MWAB-UE from its HPLMN into a VPLMN</w:t>
      </w:r>
      <w:r w:rsidR="00462ED0">
        <w:t>.</w:t>
      </w:r>
    </w:p>
    <w:p w14:paraId="60D8ED21" w14:textId="191AFE31" w:rsidR="00457C15" w:rsidRPr="004D3578" w:rsidRDefault="00457C15" w:rsidP="00457C15">
      <w:pPr>
        <w:pStyle w:val="Heading1"/>
      </w:pPr>
      <w:bookmarkStart w:id="62" w:name="_Toc157667963"/>
      <w:bookmarkStart w:id="63" w:name="_Toc164709094"/>
      <w:bookmarkStart w:id="64" w:name="_Toc170304863"/>
      <w:r>
        <w:lastRenderedPageBreak/>
        <w:t>5</w:t>
      </w:r>
      <w:r w:rsidRPr="004D3578">
        <w:tab/>
      </w:r>
      <w:r>
        <w:t>Key Issues</w:t>
      </w:r>
      <w:bookmarkEnd w:id="62"/>
      <w:bookmarkEnd w:id="63"/>
      <w:bookmarkEnd w:id="64"/>
    </w:p>
    <w:p w14:paraId="3562F4E7" w14:textId="7835ABDE" w:rsidR="005228E2" w:rsidRDefault="005228E2" w:rsidP="005228E2">
      <w:pPr>
        <w:pStyle w:val="Heading2"/>
      </w:pPr>
      <w:bookmarkStart w:id="65" w:name="_Toc157667964"/>
      <w:bookmarkStart w:id="66" w:name="_Toc164709095"/>
      <w:bookmarkStart w:id="67" w:name="_Toc170304864"/>
      <w:r w:rsidRPr="00D31924">
        <w:t>5.</w:t>
      </w:r>
      <w:r>
        <w:t>1</w:t>
      </w:r>
      <w:r w:rsidRPr="00D31924">
        <w:tab/>
        <w:t>Key Issue #</w:t>
      </w:r>
      <w:r>
        <w:t>1</w:t>
      </w:r>
      <w:r w:rsidRPr="00D31924">
        <w:t xml:space="preserve">: </w:t>
      </w:r>
      <w:r>
        <w:t>Architectural enhancements for the support of a MWAB</w:t>
      </w:r>
      <w:bookmarkEnd w:id="65"/>
      <w:bookmarkEnd w:id="66"/>
      <w:bookmarkEnd w:id="67"/>
    </w:p>
    <w:p w14:paraId="305A20C7" w14:textId="0983DC93" w:rsidR="005228E2" w:rsidRPr="009F564B" w:rsidRDefault="005228E2" w:rsidP="005228E2">
      <w:r>
        <w:t>This Key issue addresses architectural enhancements required to support the MWAB connects to the 5GC with</w:t>
      </w:r>
      <w:r w:rsidRPr="00452962">
        <w:t xml:space="preserve"> the use of </w:t>
      </w:r>
      <w:r w:rsidRPr="009F564B">
        <w:t>wireless backhauling (for the N2/N3 interfaces) via IP connectivity provided by a PDU session.</w:t>
      </w:r>
    </w:p>
    <w:p w14:paraId="0CA84A7D" w14:textId="0CC896EA" w:rsidR="005228E2" w:rsidRPr="009F564B" w:rsidRDefault="005228E2" w:rsidP="005228E2">
      <w:r w:rsidRPr="009F564B">
        <w:t>This will include:</w:t>
      </w:r>
    </w:p>
    <w:p w14:paraId="2F3E48DF" w14:textId="77777777" w:rsidR="005228E2" w:rsidRPr="009F564B" w:rsidRDefault="005228E2" w:rsidP="005228E2">
      <w:pPr>
        <w:pStyle w:val="B1"/>
      </w:pPr>
      <w:r w:rsidRPr="009F564B">
        <w:t>-</w:t>
      </w:r>
      <w:r w:rsidRPr="009F564B">
        <w:tab/>
        <w:t>Whether and how the MWAB provides service for UEs from the HPLMN and UEs from other PLMN when the MWAB roaming nationally/internationally to another PLMN.</w:t>
      </w:r>
    </w:p>
    <w:p w14:paraId="037E53FB" w14:textId="7B347ACB" w:rsidR="005228E2" w:rsidRPr="009F564B" w:rsidRDefault="005228E2" w:rsidP="005228E2">
      <w:pPr>
        <w:pStyle w:val="B1"/>
      </w:pPr>
      <w:r w:rsidRPr="009F564B">
        <w:t>-</w:t>
      </w:r>
      <w:r w:rsidR="00612B8C">
        <w:tab/>
      </w:r>
      <w:r w:rsidRPr="009F564B">
        <w:t>How to provide the backhaul link using a PDU sessions for a MWAB, to support the N2/N3 interfaces and connectivity to an OAM server</w:t>
      </w:r>
      <w:r w:rsidR="00BA0DDF">
        <w:t>.</w:t>
      </w:r>
    </w:p>
    <w:p w14:paraId="206863CE" w14:textId="77777777" w:rsidR="005228E2" w:rsidRPr="009F564B" w:rsidRDefault="005228E2" w:rsidP="005228E2">
      <w:pPr>
        <w:pStyle w:val="B1"/>
      </w:pPr>
      <w:r w:rsidRPr="009F564B">
        <w:t>-</w:t>
      </w:r>
      <w:r w:rsidRPr="009F564B">
        <w:tab/>
        <w:t>How to discover and determine the AMF for the MWAB-gNB to connect to.</w:t>
      </w:r>
    </w:p>
    <w:p w14:paraId="5FC9A256" w14:textId="355569D9" w:rsidR="005228E2" w:rsidRPr="004C30DB" w:rsidRDefault="005228E2" w:rsidP="005228E2">
      <w:pPr>
        <w:pStyle w:val="NO"/>
      </w:pPr>
      <w:r w:rsidRPr="009F564B">
        <w:t>NOTE:</w:t>
      </w:r>
      <w:r w:rsidR="00462ED0">
        <w:tab/>
      </w:r>
      <w:r w:rsidRPr="009F564B">
        <w:t>The AMF discover</w:t>
      </w:r>
      <w:r w:rsidR="005F7811">
        <w:t>y</w:t>
      </w:r>
      <w:r w:rsidRPr="009F564B">
        <w:t xml:space="preserve"> and determination</w:t>
      </w:r>
      <w:r>
        <w:t xml:space="preserve"> need to be coordinated with RAN WGs.</w:t>
      </w:r>
    </w:p>
    <w:p w14:paraId="25D73B34" w14:textId="3CD99013" w:rsidR="00981A87" w:rsidRPr="002F7A75" w:rsidRDefault="00981A87" w:rsidP="00981A87">
      <w:pPr>
        <w:pStyle w:val="Heading2"/>
      </w:pPr>
      <w:bookmarkStart w:id="68" w:name="_Toc157667965"/>
      <w:bookmarkStart w:id="69" w:name="_Toc164709096"/>
      <w:bookmarkStart w:id="70" w:name="_Toc170304865"/>
      <w:r w:rsidRPr="002F7A75">
        <w:t>5.</w:t>
      </w:r>
      <w:r>
        <w:t>2</w:t>
      </w:r>
      <w:r w:rsidRPr="002F7A75">
        <w:tab/>
        <w:t>Key Issue #</w:t>
      </w:r>
      <w:r>
        <w:t>2</w:t>
      </w:r>
      <w:r w:rsidRPr="002F7A75">
        <w:t>: Authorization of a MWAB</w:t>
      </w:r>
      <w:r>
        <w:t xml:space="preserve"> and configuration of MWAB</w:t>
      </w:r>
      <w:bookmarkEnd w:id="68"/>
      <w:bookmarkEnd w:id="69"/>
      <w:bookmarkEnd w:id="70"/>
    </w:p>
    <w:p w14:paraId="4D06F41C" w14:textId="77777777" w:rsidR="00981A87" w:rsidRPr="00981A87" w:rsidRDefault="00981A87" w:rsidP="00981A87">
      <w:r w:rsidRPr="002F7A75">
        <w:t xml:space="preserve">A </w:t>
      </w:r>
      <w:r w:rsidRPr="00981A87">
        <w:t>MWAB that operates in a PLMN by using the wireless access backhaul and serving UEs in proximity, is subject to authorization, with the additional support of the HPLMN of the MWAB in case of roaming. In addition, configuration of the MWAB (both the MWAB-gNB and MWAB-UE) for the MWAB operation needs to be studied.</w:t>
      </w:r>
    </w:p>
    <w:p w14:paraId="1ECFB52F" w14:textId="77777777" w:rsidR="00981A87" w:rsidRPr="00981A87" w:rsidRDefault="00981A87" w:rsidP="00981A87">
      <w:r w:rsidRPr="00981A87">
        <w:t>This Key issue will study:</w:t>
      </w:r>
    </w:p>
    <w:p w14:paraId="21668BD7" w14:textId="565C2458" w:rsidR="00981A87" w:rsidRPr="00981A87" w:rsidRDefault="00981A87" w:rsidP="00981A87">
      <w:pPr>
        <w:pStyle w:val="B1"/>
      </w:pPr>
      <w:r w:rsidRPr="00981A87">
        <w:t>-</w:t>
      </w:r>
      <w:r w:rsidRPr="00981A87">
        <w:tab/>
        <w:t>How to authorize a MWAB to serve UEs and how to update and handle the MWAB authorization status (including de-authorize or authorize a previously not authorized MWAB</w:t>
      </w:r>
      <w:r w:rsidR="007B21B4" w:rsidRPr="007B21B4">
        <w:t xml:space="preserve"> </w:t>
      </w:r>
      <w:r w:rsidR="007B21B4">
        <w:t>and RAN-CN interface handling</w:t>
      </w:r>
      <w:r w:rsidRPr="00981A87">
        <w:t>).</w:t>
      </w:r>
    </w:p>
    <w:p w14:paraId="760F80AF" w14:textId="259FB8D3" w:rsidR="00981A87" w:rsidRPr="00981A87" w:rsidRDefault="00981A87" w:rsidP="00981A87">
      <w:pPr>
        <w:pStyle w:val="B1"/>
      </w:pPr>
      <w:r w:rsidRPr="00981A87">
        <w:t>-</w:t>
      </w:r>
      <w:r w:rsidRPr="00981A87">
        <w:tab/>
        <w:t>How to support the configuration and update of the configuration of the MWAB with information related to MWAB operation</w:t>
      </w:r>
      <w:r w:rsidR="009250EA">
        <w:t>, including the RAN-CN interface handling</w:t>
      </w:r>
      <w:r w:rsidRPr="00981A87">
        <w:t>.</w:t>
      </w:r>
    </w:p>
    <w:p w14:paraId="4BC8A1A6" w14:textId="166E25CA" w:rsidR="00981A87" w:rsidRPr="002F7A75" w:rsidRDefault="00981A87" w:rsidP="00981A87">
      <w:pPr>
        <w:pStyle w:val="NO"/>
      </w:pPr>
      <w:r w:rsidRPr="00981A87">
        <w:t>NOTE:</w:t>
      </w:r>
      <w:r w:rsidRPr="00981A87">
        <w:tab/>
        <w:t xml:space="preserve">Coordination with RAN </w:t>
      </w:r>
      <w:r w:rsidR="0091321B">
        <w:t xml:space="preserve">WGs </w:t>
      </w:r>
      <w:r w:rsidRPr="00981A87">
        <w:t xml:space="preserve">is needed due to the dependency </w:t>
      </w:r>
      <w:r w:rsidR="0091321B">
        <w:t>on</w:t>
      </w:r>
      <w:r w:rsidRPr="00981A87">
        <w:t xml:space="preserve"> RAN.</w:t>
      </w:r>
    </w:p>
    <w:p w14:paraId="26298864" w14:textId="7AE7D9F7" w:rsidR="002E5993" w:rsidRDefault="002E5993" w:rsidP="002E5993">
      <w:pPr>
        <w:pStyle w:val="Heading2"/>
      </w:pPr>
      <w:bookmarkStart w:id="71" w:name="_Toc157667966"/>
      <w:bookmarkStart w:id="72" w:name="_Toc164709097"/>
      <w:bookmarkStart w:id="73" w:name="_Toc170304866"/>
      <w:r>
        <w:t>5.3</w:t>
      </w:r>
      <w:r>
        <w:tab/>
        <w:t xml:space="preserve">Key Issue #3: </w:t>
      </w:r>
      <w:r w:rsidRPr="00A525FB">
        <w:t>Control of UE</w:t>
      </w:r>
      <w:r w:rsidR="00612B8C">
        <w:t>'</w:t>
      </w:r>
      <w:r w:rsidRPr="00A525FB">
        <w:t>s access to 5GS via a wireless access backhaul</w:t>
      </w:r>
      <w:bookmarkEnd w:id="71"/>
      <w:bookmarkEnd w:id="72"/>
      <w:bookmarkEnd w:id="73"/>
    </w:p>
    <w:p w14:paraId="22622033" w14:textId="56E2F33B" w:rsidR="002E5993" w:rsidRDefault="002E5993" w:rsidP="002E5993">
      <w:r>
        <w:t xml:space="preserve">This key issue is to investigate efficient control of UE access to </w:t>
      </w:r>
      <w:r>
        <w:rPr>
          <w:lang w:val="en-US"/>
        </w:rPr>
        <w:t>MWAB</w:t>
      </w:r>
      <w:r>
        <w:t>. In particular, the following aspects should be addressed:</w:t>
      </w:r>
    </w:p>
    <w:p w14:paraId="2979FD06" w14:textId="4B50904A" w:rsidR="002E5993" w:rsidRDefault="002E5993" w:rsidP="002E5993">
      <w:pPr>
        <w:pStyle w:val="B1"/>
        <w:rPr>
          <w:rFonts w:eastAsiaTheme="minorEastAsia"/>
          <w:lang w:eastAsia="zh-CN"/>
        </w:rPr>
      </w:pPr>
      <w:r>
        <w:rPr>
          <w:rFonts w:eastAsiaTheme="minorEastAsia"/>
          <w:lang w:eastAsia="zh-CN"/>
        </w:rPr>
        <w:t>-</w:t>
      </w:r>
      <w:r>
        <w:rPr>
          <w:rFonts w:eastAsiaTheme="minorEastAsia"/>
          <w:lang w:eastAsia="zh-CN"/>
        </w:rPr>
        <w:tab/>
        <w:t xml:space="preserve">Whether and how to enhance the existing </w:t>
      </w:r>
      <w:r>
        <w:t xml:space="preserve">CAG mechanism to control and manage the access of a UE via </w:t>
      </w:r>
      <w:r>
        <w:rPr>
          <w:lang w:val="en-US"/>
        </w:rPr>
        <w:t>MWAB</w:t>
      </w:r>
      <w:r>
        <w:t>.</w:t>
      </w:r>
    </w:p>
    <w:p w14:paraId="47ECA75F" w14:textId="77777777" w:rsidR="002E5993" w:rsidRDefault="002E5993" w:rsidP="002E5993">
      <w:pPr>
        <w:pStyle w:val="NO"/>
      </w:pPr>
      <w:r>
        <w:t>NOTE 1:</w:t>
      </w:r>
      <w:r>
        <w:tab/>
        <w:t>Support of legacy UE(s) shall be considered.</w:t>
      </w:r>
    </w:p>
    <w:p w14:paraId="5CDDB955" w14:textId="77777777" w:rsidR="002E5993" w:rsidRPr="00E54616" w:rsidRDefault="002E5993" w:rsidP="002E5993">
      <w:pPr>
        <w:pStyle w:val="NO"/>
        <w:rPr>
          <w:rFonts w:eastAsia="MS Mincho"/>
        </w:rPr>
      </w:pPr>
      <w:r>
        <w:t>NOTE 2:</w:t>
      </w:r>
      <w:r>
        <w:tab/>
        <w:t>Aspects related to RAN need to be coordinated with RAN WGs.</w:t>
      </w:r>
    </w:p>
    <w:p w14:paraId="6A9B2B8E" w14:textId="577CBFC6" w:rsidR="00381849" w:rsidRDefault="00381849" w:rsidP="00381849">
      <w:pPr>
        <w:pStyle w:val="Heading2"/>
        <w:rPr>
          <w:lang w:eastAsia="ko-KR"/>
        </w:rPr>
      </w:pPr>
      <w:bookmarkStart w:id="74" w:name="_Toc97151687"/>
      <w:bookmarkStart w:id="75" w:name="_Toc100980640"/>
      <w:bookmarkStart w:id="76" w:name="_Toc104390006"/>
      <w:bookmarkStart w:id="77" w:name="_Toc157667967"/>
      <w:bookmarkStart w:id="78" w:name="_Toc164709098"/>
      <w:bookmarkStart w:id="79" w:name="_Toc170304867"/>
      <w:r>
        <w:rPr>
          <w:lang w:eastAsia="ko-KR"/>
        </w:rPr>
        <w:lastRenderedPageBreak/>
        <w:t>5.</w:t>
      </w:r>
      <w:r w:rsidR="005B3AFA">
        <w:rPr>
          <w:lang w:eastAsia="ko-KR"/>
        </w:rPr>
        <w:t>4</w:t>
      </w:r>
      <w:r>
        <w:rPr>
          <w:lang w:eastAsia="ko-KR"/>
        </w:rPr>
        <w:tab/>
        <w:t>Key Issue #</w:t>
      </w:r>
      <w:r w:rsidR="00856DD1">
        <w:rPr>
          <w:lang w:eastAsia="ko-KR"/>
        </w:rPr>
        <w:t>4</w:t>
      </w:r>
      <w:r>
        <w:rPr>
          <w:lang w:eastAsia="ko-KR"/>
        </w:rPr>
        <w:t xml:space="preserve">: Efficient mobility and service continuity when served by </w:t>
      </w:r>
      <w:bookmarkEnd w:id="74"/>
      <w:bookmarkEnd w:id="75"/>
      <w:bookmarkEnd w:id="76"/>
      <w:r>
        <w:rPr>
          <w:lang w:eastAsia="ko-KR"/>
        </w:rPr>
        <w:t>MWAB</w:t>
      </w:r>
      <w:bookmarkEnd w:id="77"/>
      <w:bookmarkEnd w:id="78"/>
      <w:bookmarkEnd w:id="79"/>
    </w:p>
    <w:p w14:paraId="5DE2DF38" w14:textId="028BB6D8" w:rsidR="00381849" w:rsidRDefault="00381849" w:rsidP="00381849">
      <w:pPr>
        <w:pStyle w:val="Heading3"/>
        <w:rPr>
          <w:lang w:eastAsia="ko-KR"/>
        </w:rPr>
      </w:pPr>
      <w:bookmarkStart w:id="80" w:name="_Toc97151688"/>
      <w:bookmarkStart w:id="81" w:name="_Toc100980641"/>
      <w:bookmarkStart w:id="82" w:name="_Toc104390007"/>
      <w:bookmarkStart w:id="83" w:name="_Toc157667968"/>
      <w:bookmarkStart w:id="84" w:name="_Toc164709099"/>
      <w:bookmarkStart w:id="85" w:name="_Toc170304868"/>
      <w:r>
        <w:rPr>
          <w:lang w:eastAsia="ko-KR"/>
        </w:rPr>
        <w:t>5.</w:t>
      </w:r>
      <w:r w:rsidR="005B3AFA">
        <w:rPr>
          <w:lang w:eastAsia="ko-KR"/>
        </w:rPr>
        <w:t>4</w:t>
      </w:r>
      <w:r>
        <w:rPr>
          <w:lang w:eastAsia="ko-KR"/>
        </w:rPr>
        <w:t>.1</w:t>
      </w:r>
      <w:r>
        <w:rPr>
          <w:lang w:eastAsia="ko-KR"/>
        </w:rPr>
        <w:tab/>
        <w:t>General description</w:t>
      </w:r>
      <w:bookmarkEnd w:id="80"/>
      <w:bookmarkEnd w:id="81"/>
      <w:bookmarkEnd w:id="82"/>
      <w:bookmarkEnd w:id="83"/>
      <w:bookmarkEnd w:id="84"/>
      <w:bookmarkEnd w:id="85"/>
    </w:p>
    <w:p w14:paraId="639A521D" w14:textId="77777777" w:rsidR="00381849" w:rsidRDefault="00381849" w:rsidP="00381849">
      <w:pPr>
        <w:rPr>
          <w:lang w:val="en-US"/>
        </w:rPr>
      </w:pPr>
      <w:r>
        <w:rPr>
          <w:lang w:val="en-US"/>
        </w:rPr>
        <w:t>When the moving vehicles are equipped with MWAB, the MWAB-gNB can provide 5G coverage and communication to UEs (inside the vehicle and/or in its vicinity), and connected wirelessly to the 5G network via a macro NG-RAN node. When one or a group of UEs are already served by the MWAB, there are two mobility scenarios to be studied as the following:</w:t>
      </w:r>
    </w:p>
    <w:p w14:paraId="324D1C85" w14:textId="7C8F763E" w:rsidR="00381849" w:rsidRDefault="00381849" w:rsidP="00381849">
      <w:pPr>
        <w:pStyle w:val="B1"/>
        <w:rPr>
          <w:lang w:val="en-US"/>
        </w:rPr>
      </w:pPr>
      <w:r>
        <w:rPr>
          <w:lang w:val="en-US"/>
        </w:rPr>
        <w:t>-</w:t>
      </w:r>
      <w:r>
        <w:rPr>
          <w:lang w:val="en-US"/>
        </w:rPr>
        <w:tab/>
        <w:t>Scenario A (mobility within the same 5GC node): When the UEs are continuously served by a MWAB (e.g. inside the vehicle and/or in its vicinity), and this MWAB-gNB is moving around within a limited geographical area while keeping connecting with the same 5GC nodes (e.g. AMF and UPF). In this case, the UE keeps the connection with the MWAB, and there is no change of the connections as in figure 5.</w:t>
      </w:r>
      <w:r w:rsidR="005B3AFA">
        <w:rPr>
          <w:lang w:val="en-US"/>
        </w:rPr>
        <w:t>4</w:t>
      </w:r>
      <w:r>
        <w:rPr>
          <w:lang w:val="en-US"/>
        </w:rPr>
        <w:t>.1-1. However, the change of the NG-RAN nodes serving the MWAB-UE and the MWAB location may have impact on the mobility or service restrictions to the UE served by the MWAB.</w:t>
      </w:r>
    </w:p>
    <w:p w14:paraId="534BE911" w14:textId="77777777" w:rsidR="00381849" w:rsidRDefault="00381849" w:rsidP="00381849">
      <w:pPr>
        <w:pStyle w:val="B1"/>
        <w:rPr>
          <w:lang w:val="en-US"/>
        </w:rPr>
      </w:pPr>
      <w:r>
        <w:rPr>
          <w:lang w:val="en-US"/>
        </w:rPr>
        <w:t>-</w:t>
      </w:r>
      <w:r>
        <w:rPr>
          <w:lang w:val="en-US"/>
        </w:rPr>
        <w:tab/>
        <w:t>Scenario B (mobility between different 5GC nodes): When the UEs are continuously served by a MWAB (e.g. inside the vehicle and/or in its vicinity), and this MWAB is moving around over a long distance. To continue to provide services to the UEs, the MWAB needs to change the 5GC nodes it connects to. In this case, the UE keeps the connection with the MWAB-gNB, but there is a possible change of the AMF and UPF.</w:t>
      </w:r>
    </w:p>
    <w:p w14:paraId="00DB9077" w14:textId="47220873" w:rsidR="00381849" w:rsidRDefault="00381849" w:rsidP="000E40F5">
      <w:pPr>
        <w:pStyle w:val="NO"/>
      </w:pPr>
      <w:r>
        <w:t>NOTE 1:</w:t>
      </w:r>
      <w:r>
        <w:tab/>
        <w:t>For the above scenarios, whether the cell information in the System Information Broadcast (e.g. Cell ID, TAC) changes has RAN dependency.</w:t>
      </w:r>
    </w:p>
    <w:p w14:paraId="349638BF" w14:textId="77777777" w:rsidR="00381849" w:rsidRDefault="00381849" w:rsidP="00381849">
      <w:pPr>
        <w:pStyle w:val="TH"/>
      </w:pPr>
      <w:r>
        <w:object w:dxaOrig="14521" w:dyaOrig="5897" w14:anchorId="13C79491">
          <v:shape id="_x0000_i1029" type="#_x0000_t75" style="width:481.45pt;height:193.95pt" o:ole="">
            <v:imagedata r:id="rId15" o:title=""/>
          </v:shape>
          <o:OLEObject Type="Embed" ProgID="Visio.Drawing.15" ShapeID="_x0000_i1029" DrawAspect="Content" ObjectID="_1780917693" r:id="rId16"/>
        </w:object>
      </w:r>
    </w:p>
    <w:p w14:paraId="020BBB63" w14:textId="1DB9CC55" w:rsidR="00381849" w:rsidRDefault="00381849" w:rsidP="00381849">
      <w:pPr>
        <w:pStyle w:val="TF"/>
        <w:rPr>
          <w:lang w:eastAsia="zh-CN"/>
        </w:rPr>
      </w:pPr>
      <w:r>
        <w:rPr>
          <w:lang w:eastAsia="zh-CN"/>
        </w:rPr>
        <w:t>Figure 5.</w:t>
      </w:r>
      <w:r w:rsidR="005B3AFA">
        <w:rPr>
          <w:lang w:val="en-US" w:eastAsia="zh-CN"/>
        </w:rPr>
        <w:t>4</w:t>
      </w:r>
      <w:r>
        <w:rPr>
          <w:lang w:eastAsia="zh-CN"/>
        </w:rPr>
        <w:t>.1-1: Scenarios for efficient mobility and service continuity</w:t>
      </w:r>
    </w:p>
    <w:p w14:paraId="17206E71" w14:textId="6F2264DF" w:rsidR="00381849" w:rsidRDefault="00381849" w:rsidP="00381849">
      <w:pPr>
        <w:rPr>
          <w:rFonts w:eastAsia="MS Mincho"/>
        </w:rPr>
      </w:pPr>
      <w:r>
        <w:rPr>
          <w:rFonts w:eastAsia="MS Mincho"/>
        </w:rPr>
        <w:t>The following aspects need to be studied for UEs served by the MWAB in the case of mobility in the scenario</w:t>
      </w:r>
      <w:r w:rsidR="00462ED0">
        <w:rPr>
          <w:rFonts w:eastAsia="MS Mincho"/>
        </w:rPr>
        <w:t>s</w:t>
      </w:r>
      <w:r>
        <w:rPr>
          <w:rFonts w:eastAsia="MS Mincho"/>
        </w:rPr>
        <w:t xml:space="preserve"> A and B:</w:t>
      </w:r>
    </w:p>
    <w:p w14:paraId="523999FD" w14:textId="77777777" w:rsidR="00381849" w:rsidRDefault="00381849" w:rsidP="00381849">
      <w:pPr>
        <w:pStyle w:val="B1"/>
      </w:pPr>
      <w:r>
        <w:t>-</w:t>
      </w:r>
      <w:r>
        <w:tab/>
        <w:t>Whether and how to enhance current procedures of mobility and service continuity for a UE. The following aspects need to be considered in potential solutions:</w:t>
      </w:r>
    </w:p>
    <w:p w14:paraId="06D56933" w14:textId="77777777" w:rsidR="00381849" w:rsidRDefault="00381849" w:rsidP="00381849">
      <w:pPr>
        <w:pStyle w:val="B2"/>
      </w:pPr>
      <w:r>
        <w:t>-</w:t>
      </w:r>
      <w:r>
        <w:tab/>
      </w:r>
      <w:r>
        <w:rPr>
          <w:lang w:val="en-US"/>
        </w:rPr>
        <w:t>how to reflect the change of MWAB serving cell or location in the mobility management of the UEs served by the MWAB</w:t>
      </w:r>
      <w:r>
        <w:t>.</w:t>
      </w:r>
    </w:p>
    <w:p w14:paraId="44318313" w14:textId="77777777" w:rsidR="00381849" w:rsidRDefault="00381849" w:rsidP="00381849">
      <w:pPr>
        <w:pStyle w:val="B2"/>
      </w:pPr>
      <w:r>
        <w:t>-</w:t>
      </w:r>
      <w:r>
        <w:tab/>
      </w:r>
      <w:r>
        <w:rPr>
          <w:lang w:val="en-US"/>
        </w:rPr>
        <w:t>how to efficiently manage the mobility of the UEs served by the MWAB, when 5GC node change is necessary</w:t>
      </w:r>
      <w:r>
        <w:t>.</w:t>
      </w:r>
    </w:p>
    <w:p w14:paraId="4F696035" w14:textId="46802FCA" w:rsidR="003623F0" w:rsidRDefault="003623F0" w:rsidP="001442FC">
      <w:pPr>
        <w:pStyle w:val="B2"/>
      </w:pPr>
      <w:r>
        <w:t>-</w:t>
      </w:r>
      <w:r>
        <w:tab/>
      </w:r>
      <w:r>
        <w:rPr>
          <w:lang w:val="en-US"/>
        </w:rPr>
        <w:t>how to manage the RAN-CN interfaces.</w:t>
      </w:r>
    </w:p>
    <w:p w14:paraId="3A7E368F" w14:textId="77777777" w:rsidR="00381849" w:rsidRDefault="00381849" w:rsidP="00381849">
      <w:pPr>
        <w:pStyle w:val="NO"/>
      </w:pPr>
      <w:r>
        <w:t>NOTE </w:t>
      </w:r>
      <w:r>
        <w:rPr>
          <w:lang w:val="en-US"/>
        </w:rPr>
        <w:t>2</w:t>
      </w:r>
      <w:r>
        <w:t>:</w:t>
      </w:r>
      <w:r>
        <w:tab/>
        <w:t>Mechanisms related to mobility management and service continuity have RAN dependency and should align with the progress of RAN WGs.</w:t>
      </w:r>
    </w:p>
    <w:p w14:paraId="1C0CC633" w14:textId="27B8D29F" w:rsidR="00843C68" w:rsidRDefault="00843C68" w:rsidP="00843C68">
      <w:pPr>
        <w:pStyle w:val="Heading2"/>
      </w:pPr>
      <w:bookmarkStart w:id="86" w:name="_Toc97151690"/>
      <w:bookmarkStart w:id="87" w:name="_Toc100980643"/>
      <w:bookmarkStart w:id="88" w:name="_Toc104390009"/>
      <w:bookmarkStart w:id="89" w:name="_Toc112738474"/>
      <w:bookmarkStart w:id="90" w:name="_Toc122516442"/>
      <w:bookmarkStart w:id="91" w:name="_Toc157667969"/>
      <w:bookmarkStart w:id="92" w:name="_Toc164709100"/>
      <w:bookmarkStart w:id="93" w:name="_Toc170304869"/>
      <w:r w:rsidRPr="00D31924">
        <w:lastRenderedPageBreak/>
        <w:t>5.</w:t>
      </w:r>
      <w:r>
        <w:t>5</w:t>
      </w:r>
      <w:r w:rsidRPr="00D31924">
        <w:tab/>
        <w:t>Key Issue #</w:t>
      </w:r>
      <w:r>
        <w:t>5</w:t>
      </w:r>
      <w:r w:rsidRPr="00D31924">
        <w:t>: Support of location services</w:t>
      </w:r>
      <w:r w:rsidRPr="00D31924">
        <w:rPr>
          <w:rFonts w:eastAsia="SimSun"/>
          <w:lang w:eastAsia="zh-CN"/>
        </w:rPr>
        <w:t xml:space="preserve"> for UEs </w:t>
      </w:r>
      <w:r>
        <w:rPr>
          <w:rFonts w:eastAsia="SimSun"/>
          <w:lang w:eastAsia="zh-CN"/>
        </w:rPr>
        <w:t>when</w:t>
      </w:r>
      <w:r w:rsidRPr="00D31924">
        <w:rPr>
          <w:lang w:eastAsia="zh-CN"/>
        </w:rPr>
        <w:t xml:space="preserve"> </w:t>
      </w:r>
      <w:bookmarkEnd w:id="86"/>
      <w:bookmarkEnd w:id="87"/>
      <w:bookmarkEnd w:id="88"/>
      <w:bookmarkEnd w:id="89"/>
      <w:bookmarkEnd w:id="90"/>
      <w:r>
        <w:rPr>
          <w:lang w:eastAsia="zh-CN"/>
        </w:rPr>
        <w:t>MWAB(s) is involved</w:t>
      </w:r>
      <w:bookmarkEnd w:id="91"/>
      <w:bookmarkEnd w:id="92"/>
      <w:bookmarkEnd w:id="93"/>
    </w:p>
    <w:p w14:paraId="311C585D" w14:textId="4C07FEFA" w:rsidR="00843C68" w:rsidRPr="009A6836" w:rsidRDefault="00843C68" w:rsidP="00843C68">
      <w:pPr>
        <w:rPr>
          <w:lang w:eastAsia="zh-CN"/>
        </w:rPr>
      </w:pPr>
      <w:r w:rsidRPr="00D31924">
        <w:rPr>
          <w:lang w:eastAsia="zh-CN"/>
        </w:rPr>
        <w:t xml:space="preserve">Based on the requirements of </w:t>
      </w:r>
      <w:r w:rsidR="00B906B9" w:rsidRPr="00D31924">
        <w:rPr>
          <w:lang w:eastAsia="zh-CN"/>
        </w:rPr>
        <w:t>TS</w:t>
      </w:r>
      <w:r w:rsidR="00B906B9">
        <w:rPr>
          <w:lang w:eastAsia="zh-CN"/>
        </w:rPr>
        <w:t> </w:t>
      </w:r>
      <w:r w:rsidR="00B906B9" w:rsidRPr="00D31924">
        <w:rPr>
          <w:lang w:eastAsia="zh-CN"/>
        </w:rPr>
        <w:t>22.261</w:t>
      </w:r>
      <w:r w:rsidR="00B906B9">
        <w:rPr>
          <w:lang w:eastAsia="zh-CN"/>
        </w:rPr>
        <w:t> </w:t>
      </w:r>
      <w:r w:rsidR="00B906B9" w:rsidRPr="00D31924">
        <w:rPr>
          <w:lang w:eastAsia="zh-CN"/>
        </w:rPr>
        <w:t>[</w:t>
      </w:r>
      <w:r>
        <w:rPr>
          <w:lang w:eastAsia="zh-CN"/>
        </w:rPr>
        <w:t>3</w:t>
      </w:r>
      <w:r w:rsidRPr="00D31924">
        <w:rPr>
          <w:lang w:eastAsia="zh-CN"/>
        </w:rPr>
        <w:t xml:space="preserve">], the 5G system shall be able to support location services for the UEs </w:t>
      </w:r>
      <w:r w:rsidRPr="009A6836">
        <w:rPr>
          <w:lang w:eastAsia="zh-CN"/>
        </w:rPr>
        <w:t>accessing 5GS via a mobile base station relay. When a UE is served by a MWAB, the MWAB</w:t>
      </w:r>
      <w:r w:rsidR="00612B8C">
        <w:rPr>
          <w:lang w:eastAsia="zh-CN"/>
        </w:rPr>
        <w:t>'</w:t>
      </w:r>
      <w:r w:rsidRPr="009A6836">
        <w:rPr>
          <w:lang w:eastAsia="zh-CN"/>
        </w:rPr>
        <w:t>s movement may affect not only positioning procedures but also regulatory services needing UE location. MWAB(s) not serving a UE may also be involved to determine the location of the UE. Therefore, this key issue needs to address:</w:t>
      </w:r>
    </w:p>
    <w:p w14:paraId="2E34550F" w14:textId="77777777" w:rsidR="00462ED0" w:rsidRDefault="00462ED0" w:rsidP="00462ED0">
      <w:pPr>
        <w:pStyle w:val="B1"/>
      </w:pPr>
      <w:r>
        <w:t>-</w:t>
      </w:r>
      <w:r>
        <w:tab/>
        <w:t>How to support location services for the UEs served by a MWAB that moves, including the cases when the MWAB roams to a VPLMN.</w:t>
      </w:r>
    </w:p>
    <w:p w14:paraId="7F89B86D" w14:textId="77777777" w:rsidR="00462ED0" w:rsidRDefault="00462ED0" w:rsidP="00462ED0">
      <w:pPr>
        <w:pStyle w:val="B1"/>
      </w:pPr>
      <w:r>
        <w:t>-</w:t>
      </w:r>
      <w:r>
        <w:tab/>
        <w:t>Whether and how to support the involvement of other MWAB(s) not serving the UE in the location measurement.</w:t>
      </w:r>
    </w:p>
    <w:p w14:paraId="08D6D49E" w14:textId="51616438" w:rsidR="00462ED0" w:rsidRDefault="00462ED0" w:rsidP="00843C68">
      <w:pPr>
        <w:pStyle w:val="NO"/>
      </w:pPr>
      <w:r>
        <w:t>NOTE:</w:t>
      </w:r>
      <w:r>
        <w:tab/>
        <w:t xml:space="preserve">For this key issue, this study should as a baseline attempt to reuse the functionality supporting location service involving MBSR as specified in </w:t>
      </w:r>
      <w:r w:rsidR="00B906B9">
        <w:t>TS 23.273 [</w:t>
      </w:r>
      <w:r>
        <w:t>6].</w:t>
      </w:r>
    </w:p>
    <w:p w14:paraId="33CFD7AA" w14:textId="598B50D5" w:rsidR="000F4D65" w:rsidRDefault="000F4D65" w:rsidP="000F4D65">
      <w:pPr>
        <w:pStyle w:val="Heading2"/>
      </w:pPr>
      <w:bookmarkStart w:id="94" w:name="_Toc157667970"/>
      <w:bookmarkStart w:id="95" w:name="_Toc164709101"/>
      <w:bookmarkStart w:id="96" w:name="_Toc170304870"/>
      <w:r w:rsidRPr="00D31924">
        <w:t>5.</w:t>
      </w:r>
      <w:r w:rsidR="002A166F">
        <w:t>6</w:t>
      </w:r>
      <w:r w:rsidRPr="00D31924">
        <w:tab/>
        <w:t>Key Issue #</w:t>
      </w:r>
      <w:r w:rsidR="002A166F">
        <w:t>6</w:t>
      </w:r>
      <w:r w:rsidRPr="00D31924">
        <w:t xml:space="preserve">: Support of </w:t>
      </w:r>
      <w:r>
        <w:t>Emergency</w:t>
      </w:r>
      <w:r w:rsidRPr="00D31924">
        <w:t xml:space="preserve"> services</w:t>
      </w:r>
      <w:r w:rsidRPr="00D31924">
        <w:rPr>
          <w:rFonts w:eastAsia="SimSun"/>
          <w:lang w:eastAsia="zh-CN"/>
        </w:rPr>
        <w:t xml:space="preserve"> for UEs </w:t>
      </w:r>
      <w:r>
        <w:rPr>
          <w:rFonts w:eastAsia="SimSun"/>
          <w:lang w:eastAsia="zh-CN"/>
        </w:rPr>
        <w:t>via a MWAB</w:t>
      </w:r>
      <w:bookmarkEnd w:id="94"/>
      <w:bookmarkEnd w:id="95"/>
      <w:bookmarkEnd w:id="96"/>
    </w:p>
    <w:p w14:paraId="4791648E" w14:textId="49A716D0" w:rsidR="000F4D65" w:rsidRPr="00F56A48" w:rsidRDefault="000F4D65" w:rsidP="000F4D65">
      <w:pPr>
        <w:rPr>
          <w:lang w:eastAsia="zh-CN"/>
        </w:rPr>
      </w:pPr>
      <w:r w:rsidRPr="00D31924">
        <w:rPr>
          <w:lang w:eastAsia="zh-CN"/>
        </w:rPr>
        <w:t xml:space="preserve">Based on the requirements of </w:t>
      </w:r>
      <w:r w:rsidR="00B906B9" w:rsidRPr="00D31924">
        <w:rPr>
          <w:lang w:eastAsia="zh-CN"/>
        </w:rPr>
        <w:t>TS</w:t>
      </w:r>
      <w:r w:rsidR="00B906B9">
        <w:rPr>
          <w:lang w:eastAsia="zh-CN"/>
        </w:rPr>
        <w:t> </w:t>
      </w:r>
      <w:r w:rsidR="00B906B9" w:rsidRPr="00D31924">
        <w:rPr>
          <w:lang w:eastAsia="zh-CN"/>
        </w:rPr>
        <w:t>22.261</w:t>
      </w:r>
      <w:r w:rsidR="00B906B9">
        <w:rPr>
          <w:lang w:eastAsia="zh-CN"/>
        </w:rPr>
        <w:t> </w:t>
      </w:r>
      <w:r w:rsidR="00B906B9" w:rsidRPr="00D31924">
        <w:rPr>
          <w:lang w:eastAsia="zh-CN"/>
        </w:rPr>
        <w:t>[</w:t>
      </w:r>
      <w:r w:rsidR="002A166F">
        <w:rPr>
          <w:lang w:eastAsia="zh-CN"/>
        </w:rPr>
        <w:t>3</w:t>
      </w:r>
      <w:r w:rsidRPr="00D31924">
        <w:rPr>
          <w:lang w:eastAsia="zh-CN"/>
        </w:rPr>
        <w:t xml:space="preserve">], the 5G system shall be able to support </w:t>
      </w:r>
      <w:r>
        <w:rPr>
          <w:lang w:eastAsia="zh-CN"/>
        </w:rPr>
        <w:t>emergency</w:t>
      </w:r>
      <w:r w:rsidRPr="00D31924">
        <w:rPr>
          <w:lang w:eastAsia="zh-CN"/>
        </w:rPr>
        <w:t xml:space="preserve"> service for the UEs </w:t>
      </w:r>
      <w:r w:rsidRPr="00F56A48">
        <w:rPr>
          <w:lang w:eastAsia="zh-CN"/>
        </w:rPr>
        <w:t>accessing 5GS via a mobile base station relay. Therefore, this key issue needs to address:</w:t>
      </w:r>
    </w:p>
    <w:p w14:paraId="2FCB8696" w14:textId="77777777" w:rsidR="000F4D65" w:rsidRPr="00F56A48" w:rsidRDefault="000F4D65" w:rsidP="000F4D65">
      <w:pPr>
        <w:pStyle w:val="B1"/>
        <w:rPr>
          <w:lang w:val="sv-SE" w:eastAsia="zh-CN"/>
        </w:rPr>
      </w:pPr>
      <w:r w:rsidRPr="00F56A48">
        <w:rPr>
          <w:lang w:eastAsia="zh-CN"/>
        </w:rPr>
        <w:t>-</w:t>
      </w:r>
      <w:r w:rsidRPr="00F56A48">
        <w:rPr>
          <w:lang w:eastAsia="zh-CN"/>
        </w:rPr>
        <w:tab/>
      </w:r>
      <w:r w:rsidRPr="00F56A48">
        <w:rPr>
          <w:lang w:val="sv-SE" w:eastAsia="zh-CN"/>
        </w:rPr>
        <w:t xml:space="preserve">Whether any enhancements are needed </w:t>
      </w:r>
      <w:r w:rsidRPr="00F56A48">
        <w:rPr>
          <w:lang w:eastAsia="zh-CN"/>
        </w:rPr>
        <w:t xml:space="preserve">to support </w:t>
      </w:r>
      <w:r w:rsidRPr="00F56A48">
        <w:rPr>
          <w:lang w:val="sv-SE" w:eastAsia="zh-CN"/>
        </w:rPr>
        <w:t>emergency</w:t>
      </w:r>
      <w:r w:rsidRPr="00F56A48">
        <w:rPr>
          <w:lang w:eastAsia="zh-CN"/>
        </w:rPr>
        <w:t xml:space="preserve"> service</w:t>
      </w:r>
      <w:r w:rsidRPr="00F56A48">
        <w:rPr>
          <w:lang w:val="en-IN" w:eastAsia="zh-CN"/>
        </w:rPr>
        <w:t xml:space="preserve"> (including graceful release)</w:t>
      </w:r>
      <w:r w:rsidRPr="00F56A48">
        <w:rPr>
          <w:lang w:eastAsia="zh-CN"/>
        </w:rPr>
        <w:t xml:space="preserve"> for the UEs accessing 5GS via a </w:t>
      </w:r>
      <w:r w:rsidRPr="00F56A48">
        <w:rPr>
          <w:lang w:val="sv-SE" w:eastAsia="zh-CN"/>
        </w:rPr>
        <w:t>MWAB. MWAB</w:t>
      </w:r>
      <w:r w:rsidRPr="00F56A48">
        <w:rPr>
          <w:lang w:eastAsia="zh-CN"/>
        </w:rPr>
        <w:t xml:space="preserve"> </w:t>
      </w:r>
      <w:r w:rsidRPr="00F56A48">
        <w:rPr>
          <w:lang w:val="sv-SE" w:eastAsia="zh-CN"/>
        </w:rPr>
        <w:t>mobility and roaming scenarios shall be considered.</w:t>
      </w:r>
    </w:p>
    <w:p w14:paraId="47009E25" w14:textId="04990016" w:rsidR="002A166F" w:rsidRDefault="000F4D65" w:rsidP="000E40F5">
      <w:pPr>
        <w:pStyle w:val="B1"/>
      </w:pPr>
      <w:r w:rsidRPr="00F56A48">
        <w:rPr>
          <w:lang w:val="sv-SE" w:eastAsia="zh-CN"/>
        </w:rPr>
        <w:t>-</w:t>
      </w:r>
      <w:r w:rsidRPr="00F56A48">
        <w:rPr>
          <w:lang w:val="sv-SE" w:eastAsia="zh-CN"/>
        </w:rPr>
        <w:tab/>
        <w:t>Whether and how to handle the case when MWAB-UE initiates or has an ongoing emergency session already</w:t>
      </w:r>
      <w:r w:rsidR="00E912D4">
        <w:rPr>
          <w:lang w:val="sv-SE" w:eastAsia="zh-CN"/>
        </w:rPr>
        <w:t>.</w:t>
      </w:r>
    </w:p>
    <w:p w14:paraId="58AF22F8" w14:textId="6255424F" w:rsidR="00457C15" w:rsidRPr="004D3578" w:rsidRDefault="00457C15" w:rsidP="00457C15">
      <w:pPr>
        <w:pStyle w:val="Heading1"/>
      </w:pPr>
      <w:bookmarkStart w:id="97" w:name="_Toc157667971"/>
      <w:bookmarkStart w:id="98" w:name="_Toc164709102"/>
      <w:bookmarkStart w:id="99" w:name="_Toc170304871"/>
      <w:r>
        <w:t>6</w:t>
      </w:r>
      <w:r w:rsidRPr="004D3578">
        <w:tab/>
      </w:r>
      <w:r>
        <w:t>Solutions</w:t>
      </w:r>
      <w:bookmarkEnd w:id="97"/>
      <w:bookmarkEnd w:id="98"/>
      <w:bookmarkEnd w:id="99"/>
    </w:p>
    <w:p w14:paraId="00BA980E" w14:textId="2452E365" w:rsidR="00E40659" w:rsidRPr="00E40659" w:rsidRDefault="00E40659" w:rsidP="00E40659">
      <w:pPr>
        <w:pStyle w:val="Heading2"/>
      </w:pPr>
      <w:bookmarkStart w:id="100" w:name="_Toc157667972"/>
      <w:bookmarkStart w:id="101" w:name="_Toc164709103"/>
      <w:bookmarkStart w:id="102" w:name="_Toc170304872"/>
      <w:r w:rsidRPr="00E40659">
        <w:t>6.0</w:t>
      </w:r>
      <w:r w:rsidRPr="00E40659">
        <w:tab/>
        <w:t>Mapping of solutions to key issues</w:t>
      </w:r>
      <w:bookmarkEnd w:id="100"/>
      <w:bookmarkEnd w:id="101"/>
      <w:bookmarkEnd w:id="102"/>
    </w:p>
    <w:p w14:paraId="21095EFB" w14:textId="20A638FC" w:rsidR="00E40659" w:rsidRDefault="00462ED0" w:rsidP="00E40659">
      <w:pPr>
        <w:pStyle w:val="EditorsNote"/>
      </w:pPr>
      <w:r>
        <w:t>Editor</w:t>
      </w:r>
      <w:r w:rsidR="00612B8C">
        <w:t>'</w:t>
      </w:r>
      <w:r>
        <w:t>s note:</w:t>
      </w:r>
      <w:r w:rsidR="00E40659">
        <w:tab/>
        <w:t>This clause describes the mapping between solutions and key issues.</w:t>
      </w:r>
    </w:p>
    <w:p w14:paraId="5C178EFE" w14:textId="33288A8A" w:rsidR="005966A6" w:rsidRDefault="005966A6" w:rsidP="005966A6">
      <w:pPr>
        <w:pStyle w:val="TH"/>
        <w:rPr>
          <w:lang w:eastAsia="zh-CN"/>
        </w:rPr>
      </w:pPr>
      <w:r>
        <w:rPr>
          <w:lang w:eastAsia="zh-CN"/>
        </w:rPr>
        <w:t>Table 6.0-1: Mapping of solutions to key iss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1"/>
        <w:gridCol w:w="1276"/>
        <w:gridCol w:w="1276"/>
        <w:gridCol w:w="1276"/>
        <w:gridCol w:w="1275"/>
        <w:gridCol w:w="1134"/>
        <w:gridCol w:w="1134"/>
      </w:tblGrid>
      <w:tr w:rsidR="001E6856" w:rsidRPr="005966A6" w14:paraId="62E68AA8" w14:textId="7CC7536B"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7F8D7D8D" w14:textId="77777777" w:rsidR="001E6856" w:rsidRPr="005966A6" w:rsidRDefault="001E6856" w:rsidP="005966A6">
            <w:pPr>
              <w:pStyle w:val="TAH"/>
            </w:pPr>
          </w:p>
        </w:tc>
        <w:tc>
          <w:tcPr>
            <w:tcW w:w="7371" w:type="dxa"/>
            <w:gridSpan w:val="6"/>
            <w:tcBorders>
              <w:top w:val="single" w:sz="4" w:space="0" w:color="auto"/>
              <w:left w:val="single" w:sz="4" w:space="0" w:color="auto"/>
              <w:bottom w:val="single" w:sz="4" w:space="0" w:color="auto"/>
              <w:right w:val="single" w:sz="4" w:space="0" w:color="auto"/>
            </w:tcBorders>
            <w:hideMark/>
          </w:tcPr>
          <w:p w14:paraId="05D81999" w14:textId="6A9821F7" w:rsidR="001E6856" w:rsidRPr="005966A6" w:rsidRDefault="001E6856" w:rsidP="005966A6">
            <w:pPr>
              <w:pStyle w:val="TAH"/>
            </w:pPr>
            <w:r w:rsidRPr="005966A6">
              <w:t>Key Issues</w:t>
            </w:r>
          </w:p>
        </w:tc>
      </w:tr>
      <w:tr w:rsidR="001E6856" w:rsidRPr="005966A6" w14:paraId="281ABF38" w14:textId="6D767108" w:rsidTr="00612B8C">
        <w:trPr>
          <w:cantSplit/>
          <w:jc w:val="center"/>
        </w:trPr>
        <w:tc>
          <w:tcPr>
            <w:tcW w:w="1511" w:type="dxa"/>
            <w:tcBorders>
              <w:top w:val="single" w:sz="4" w:space="0" w:color="auto"/>
              <w:left w:val="single" w:sz="4" w:space="0" w:color="auto"/>
              <w:bottom w:val="single" w:sz="4" w:space="0" w:color="auto"/>
              <w:right w:val="single" w:sz="4" w:space="0" w:color="auto"/>
            </w:tcBorders>
            <w:hideMark/>
          </w:tcPr>
          <w:p w14:paraId="4162275F" w14:textId="77777777" w:rsidR="001E6856" w:rsidRPr="005966A6" w:rsidRDefault="001E6856" w:rsidP="005966A6">
            <w:pPr>
              <w:pStyle w:val="TAH"/>
            </w:pPr>
            <w:r w:rsidRPr="005966A6">
              <w:t>Solutions</w:t>
            </w:r>
          </w:p>
        </w:tc>
        <w:tc>
          <w:tcPr>
            <w:tcW w:w="1276" w:type="dxa"/>
            <w:tcBorders>
              <w:top w:val="single" w:sz="4" w:space="0" w:color="auto"/>
              <w:left w:val="single" w:sz="4" w:space="0" w:color="auto"/>
              <w:bottom w:val="single" w:sz="4" w:space="0" w:color="auto"/>
              <w:right w:val="single" w:sz="4" w:space="0" w:color="auto"/>
            </w:tcBorders>
          </w:tcPr>
          <w:p w14:paraId="6D8D4745" w14:textId="583D5523" w:rsidR="001E6856" w:rsidRPr="005966A6" w:rsidRDefault="00B363D0" w:rsidP="005966A6">
            <w:pPr>
              <w:pStyle w:val="TAH"/>
            </w:pPr>
            <w:r>
              <w:t>1</w:t>
            </w:r>
          </w:p>
        </w:tc>
        <w:tc>
          <w:tcPr>
            <w:tcW w:w="1276" w:type="dxa"/>
            <w:tcBorders>
              <w:top w:val="single" w:sz="4" w:space="0" w:color="auto"/>
              <w:left w:val="single" w:sz="4" w:space="0" w:color="auto"/>
              <w:bottom w:val="single" w:sz="4" w:space="0" w:color="auto"/>
              <w:right w:val="single" w:sz="4" w:space="0" w:color="auto"/>
            </w:tcBorders>
          </w:tcPr>
          <w:p w14:paraId="5FF40126" w14:textId="71F0B3B7" w:rsidR="001E6856" w:rsidRPr="005966A6" w:rsidRDefault="00B363D0" w:rsidP="005966A6">
            <w:pPr>
              <w:pStyle w:val="TAH"/>
            </w:pPr>
            <w:r>
              <w:t>2</w:t>
            </w:r>
          </w:p>
        </w:tc>
        <w:tc>
          <w:tcPr>
            <w:tcW w:w="1276" w:type="dxa"/>
            <w:tcBorders>
              <w:top w:val="single" w:sz="4" w:space="0" w:color="auto"/>
              <w:left w:val="single" w:sz="4" w:space="0" w:color="auto"/>
              <w:bottom w:val="single" w:sz="4" w:space="0" w:color="auto"/>
              <w:right w:val="single" w:sz="4" w:space="0" w:color="auto"/>
            </w:tcBorders>
          </w:tcPr>
          <w:p w14:paraId="2EDCFBFA" w14:textId="6E42206A" w:rsidR="001E6856" w:rsidRPr="005966A6" w:rsidRDefault="00B363D0" w:rsidP="005966A6">
            <w:pPr>
              <w:pStyle w:val="TAH"/>
            </w:pPr>
            <w:r>
              <w:t>3</w:t>
            </w:r>
          </w:p>
        </w:tc>
        <w:tc>
          <w:tcPr>
            <w:tcW w:w="1275" w:type="dxa"/>
            <w:tcBorders>
              <w:top w:val="single" w:sz="4" w:space="0" w:color="auto"/>
              <w:left w:val="single" w:sz="4" w:space="0" w:color="auto"/>
              <w:bottom w:val="single" w:sz="4" w:space="0" w:color="auto"/>
              <w:right w:val="single" w:sz="4" w:space="0" w:color="auto"/>
            </w:tcBorders>
          </w:tcPr>
          <w:p w14:paraId="6EBB723F" w14:textId="4CD66815" w:rsidR="001E6856" w:rsidRPr="005966A6" w:rsidRDefault="00B363D0" w:rsidP="005966A6">
            <w:pPr>
              <w:pStyle w:val="TAH"/>
            </w:pPr>
            <w:r>
              <w:t>4</w:t>
            </w:r>
          </w:p>
        </w:tc>
        <w:tc>
          <w:tcPr>
            <w:tcW w:w="1134" w:type="dxa"/>
            <w:tcBorders>
              <w:top w:val="single" w:sz="4" w:space="0" w:color="auto"/>
              <w:left w:val="single" w:sz="4" w:space="0" w:color="auto"/>
              <w:bottom w:val="single" w:sz="4" w:space="0" w:color="auto"/>
              <w:right w:val="single" w:sz="4" w:space="0" w:color="auto"/>
            </w:tcBorders>
          </w:tcPr>
          <w:p w14:paraId="6C920FA2" w14:textId="705E0750" w:rsidR="001E6856" w:rsidRPr="005966A6" w:rsidRDefault="00B363D0" w:rsidP="005966A6">
            <w:pPr>
              <w:pStyle w:val="TAH"/>
            </w:pPr>
            <w:r>
              <w:t>5</w:t>
            </w:r>
          </w:p>
        </w:tc>
        <w:tc>
          <w:tcPr>
            <w:tcW w:w="1134" w:type="dxa"/>
            <w:tcBorders>
              <w:top w:val="single" w:sz="4" w:space="0" w:color="auto"/>
              <w:left w:val="single" w:sz="4" w:space="0" w:color="auto"/>
              <w:bottom w:val="single" w:sz="4" w:space="0" w:color="auto"/>
              <w:right w:val="single" w:sz="4" w:space="0" w:color="auto"/>
            </w:tcBorders>
          </w:tcPr>
          <w:p w14:paraId="73DB20B6" w14:textId="27D1853A" w:rsidR="001E6856" w:rsidRPr="005966A6" w:rsidRDefault="00B363D0" w:rsidP="005966A6">
            <w:pPr>
              <w:pStyle w:val="TAH"/>
            </w:pPr>
            <w:r>
              <w:t>6</w:t>
            </w:r>
          </w:p>
        </w:tc>
      </w:tr>
      <w:tr w:rsidR="001E6856" w:rsidRPr="005966A6" w14:paraId="7DA726F0" w14:textId="24BAF710"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25268337" w14:textId="08316190" w:rsidR="001E6856" w:rsidRPr="005966A6" w:rsidRDefault="00B363D0" w:rsidP="005966A6">
            <w:pPr>
              <w:pStyle w:val="TAH"/>
            </w:pPr>
            <w:r>
              <w:t>1</w:t>
            </w:r>
          </w:p>
        </w:tc>
        <w:tc>
          <w:tcPr>
            <w:tcW w:w="1276" w:type="dxa"/>
            <w:tcBorders>
              <w:top w:val="single" w:sz="4" w:space="0" w:color="auto"/>
              <w:left w:val="single" w:sz="4" w:space="0" w:color="auto"/>
              <w:bottom w:val="single" w:sz="4" w:space="0" w:color="auto"/>
              <w:right w:val="single" w:sz="4" w:space="0" w:color="auto"/>
            </w:tcBorders>
          </w:tcPr>
          <w:p w14:paraId="51848D7A" w14:textId="7D94AAA9" w:rsidR="001E6856" w:rsidRPr="005966A6" w:rsidRDefault="00612B8C" w:rsidP="005966A6">
            <w:pPr>
              <w:pStyle w:val="TAC"/>
            </w:pPr>
            <w:r>
              <w:t>X</w:t>
            </w:r>
          </w:p>
        </w:tc>
        <w:tc>
          <w:tcPr>
            <w:tcW w:w="1276" w:type="dxa"/>
            <w:tcBorders>
              <w:top w:val="single" w:sz="4" w:space="0" w:color="auto"/>
              <w:left w:val="single" w:sz="4" w:space="0" w:color="auto"/>
              <w:bottom w:val="single" w:sz="4" w:space="0" w:color="auto"/>
              <w:right w:val="single" w:sz="4" w:space="0" w:color="auto"/>
            </w:tcBorders>
          </w:tcPr>
          <w:p w14:paraId="65345982" w14:textId="59BFDEC7" w:rsidR="001E6856" w:rsidRPr="005966A6" w:rsidRDefault="00612B8C" w:rsidP="005966A6">
            <w:pPr>
              <w:pStyle w:val="TAC"/>
            </w:pPr>
            <w:r>
              <w:t>X</w:t>
            </w:r>
          </w:p>
        </w:tc>
        <w:tc>
          <w:tcPr>
            <w:tcW w:w="1276" w:type="dxa"/>
            <w:tcBorders>
              <w:top w:val="single" w:sz="4" w:space="0" w:color="auto"/>
              <w:left w:val="single" w:sz="4" w:space="0" w:color="auto"/>
              <w:bottom w:val="single" w:sz="4" w:space="0" w:color="auto"/>
              <w:right w:val="single" w:sz="4" w:space="0" w:color="auto"/>
            </w:tcBorders>
          </w:tcPr>
          <w:p w14:paraId="245AC86A" w14:textId="0EF65BEA" w:rsidR="001E6856" w:rsidRPr="005966A6" w:rsidRDefault="00612B8C" w:rsidP="005966A6">
            <w:pPr>
              <w:pStyle w:val="TAC"/>
            </w:pPr>
            <w:r>
              <w:t>X</w:t>
            </w:r>
          </w:p>
        </w:tc>
        <w:tc>
          <w:tcPr>
            <w:tcW w:w="1275" w:type="dxa"/>
            <w:tcBorders>
              <w:top w:val="single" w:sz="4" w:space="0" w:color="auto"/>
              <w:left w:val="single" w:sz="4" w:space="0" w:color="auto"/>
              <w:bottom w:val="single" w:sz="4" w:space="0" w:color="auto"/>
              <w:right w:val="single" w:sz="4" w:space="0" w:color="auto"/>
            </w:tcBorders>
          </w:tcPr>
          <w:p w14:paraId="49C74B78" w14:textId="77777777" w:rsidR="001E6856" w:rsidRPr="005966A6" w:rsidRDefault="001E685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270B1414" w14:textId="1B4A49E6" w:rsidR="001E6856" w:rsidRPr="005966A6" w:rsidRDefault="00612B8C" w:rsidP="005966A6">
            <w:pPr>
              <w:pStyle w:val="TAC"/>
            </w:pPr>
            <w:r>
              <w:t>X</w:t>
            </w:r>
          </w:p>
        </w:tc>
        <w:tc>
          <w:tcPr>
            <w:tcW w:w="1134" w:type="dxa"/>
            <w:tcBorders>
              <w:top w:val="single" w:sz="4" w:space="0" w:color="auto"/>
              <w:left w:val="single" w:sz="4" w:space="0" w:color="auto"/>
              <w:bottom w:val="single" w:sz="4" w:space="0" w:color="auto"/>
              <w:right w:val="single" w:sz="4" w:space="0" w:color="auto"/>
            </w:tcBorders>
          </w:tcPr>
          <w:p w14:paraId="33A4D3D7" w14:textId="39210530" w:rsidR="001E6856" w:rsidRPr="005966A6" w:rsidRDefault="00612B8C" w:rsidP="005966A6">
            <w:pPr>
              <w:pStyle w:val="TAC"/>
            </w:pPr>
            <w:r>
              <w:t>X</w:t>
            </w:r>
          </w:p>
        </w:tc>
      </w:tr>
      <w:tr w:rsidR="001E6856" w:rsidRPr="005966A6" w14:paraId="0B0F74C2" w14:textId="7B734FD3"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108DB80E" w14:textId="490D96F3" w:rsidR="001E6856" w:rsidRPr="005966A6" w:rsidRDefault="00D732D3" w:rsidP="005966A6">
            <w:pPr>
              <w:pStyle w:val="TAH"/>
            </w:pPr>
            <w:r>
              <w:t>2</w:t>
            </w:r>
          </w:p>
        </w:tc>
        <w:tc>
          <w:tcPr>
            <w:tcW w:w="1276" w:type="dxa"/>
            <w:tcBorders>
              <w:top w:val="single" w:sz="4" w:space="0" w:color="auto"/>
              <w:left w:val="single" w:sz="4" w:space="0" w:color="auto"/>
              <w:bottom w:val="single" w:sz="4" w:space="0" w:color="auto"/>
              <w:right w:val="single" w:sz="4" w:space="0" w:color="auto"/>
            </w:tcBorders>
          </w:tcPr>
          <w:p w14:paraId="27DAB619" w14:textId="62CD33E2" w:rsidR="001E6856" w:rsidRPr="005966A6" w:rsidRDefault="00612B8C" w:rsidP="005966A6">
            <w:pPr>
              <w:pStyle w:val="TAC"/>
            </w:pPr>
            <w:r>
              <w:t>X</w:t>
            </w:r>
          </w:p>
        </w:tc>
        <w:tc>
          <w:tcPr>
            <w:tcW w:w="1276" w:type="dxa"/>
            <w:tcBorders>
              <w:top w:val="single" w:sz="4" w:space="0" w:color="auto"/>
              <w:left w:val="single" w:sz="4" w:space="0" w:color="auto"/>
              <w:bottom w:val="single" w:sz="4" w:space="0" w:color="auto"/>
              <w:right w:val="single" w:sz="4" w:space="0" w:color="auto"/>
            </w:tcBorders>
          </w:tcPr>
          <w:p w14:paraId="0C889BBA" w14:textId="77777777" w:rsidR="001E6856" w:rsidRPr="005966A6" w:rsidRDefault="001E6856"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6FCADC59" w14:textId="77777777" w:rsidR="001E6856" w:rsidRPr="005966A6" w:rsidRDefault="001E6856"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547441DC" w14:textId="77777777" w:rsidR="001E6856" w:rsidRPr="005966A6" w:rsidRDefault="001E685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75C0801C" w14:textId="77777777" w:rsidR="001E6856" w:rsidRPr="005966A6" w:rsidRDefault="001E685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11CA58E7" w14:textId="77777777" w:rsidR="001E6856" w:rsidRPr="005966A6" w:rsidRDefault="001E6856" w:rsidP="005966A6">
            <w:pPr>
              <w:pStyle w:val="TAC"/>
            </w:pPr>
          </w:p>
        </w:tc>
      </w:tr>
      <w:tr w:rsidR="001E6856" w:rsidRPr="005966A6" w14:paraId="336AA5ED" w14:textId="1EE0C9D5"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6AFEF62A" w14:textId="2C89632E" w:rsidR="001E6856" w:rsidRPr="005966A6" w:rsidRDefault="00A413C3" w:rsidP="005966A6">
            <w:pPr>
              <w:pStyle w:val="TAH"/>
            </w:pPr>
            <w:r>
              <w:t>3</w:t>
            </w:r>
          </w:p>
        </w:tc>
        <w:tc>
          <w:tcPr>
            <w:tcW w:w="1276" w:type="dxa"/>
            <w:tcBorders>
              <w:top w:val="single" w:sz="4" w:space="0" w:color="auto"/>
              <w:left w:val="single" w:sz="4" w:space="0" w:color="auto"/>
              <w:bottom w:val="single" w:sz="4" w:space="0" w:color="auto"/>
              <w:right w:val="single" w:sz="4" w:space="0" w:color="auto"/>
            </w:tcBorders>
          </w:tcPr>
          <w:p w14:paraId="5236923B" w14:textId="0D2AE648" w:rsidR="001E6856" w:rsidRPr="005966A6" w:rsidRDefault="00612B8C" w:rsidP="005966A6">
            <w:pPr>
              <w:pStyle w:val="TAC"/>
            </w:pPr>
            <w:r>
              <w:t>X</w:t>
            </w:r>
          </w:p>
        </w:tc>
        <w:tc>
          <w:tcPr>
            <w:tcW w:w="1276" w:type="dxa"/>
            <w:tcBorders>
              <w:top w:val="single" w:sz="4" w:space="0" w:color="auto"/>
              <w:left w:val="single" w:sz="4" w:space="0" w:color="auto"/>
              <w:bottom w:val="single" w:sz="4" w:space="0" w:color="auto"/>
              <w:right w:val="single" w:sz="4" w:space="0" w:color="auto"/>
            </w:tcBorders>
          </w:tcPr>
          <w:p w14:paraId="1294CDB5" w14:textId="77777777" w:rsidR="001E6856" w:rsidRPr="005966A6" w:rsidRDefault="001E6856"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71A45E49" w14:textId="77777777" w:rsidR="001E6856" w:rsidRPr="005966A6" w:rsidRDefault="001E6856"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49C205F0" w14:textId="77777777" w:rsidR="001E6856" w:rsidRPr="005966A6" w:rsidRDefault="001E685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34F4DF36" w14:textId="77777777" w:rsidR="001E6856" w:rsidRPr="005966A6" w:rsidRDefault="001E685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30ABA461" w14:textId="77777777" w:rsidR="001E6856" w:rsidRPr="005966A6" w:rsidRDefault="001E6856" w:rsidP="005966A6">
            <w:pPr>
              <w:pStyle w:val="TAC"/>
            </w:pPr>
          </w:p>
        </w:tc>
      </w:tr>
      <w:tr w:rsidR="001E6856" w:rsidRPr="005966A6" w14:paraId="16BC92F7" w14:textId="4A21B84C"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1D6C317E" w14:textId="47BD5B89" w:rsidR="001E6856" w:rsidRPr="005966A6" w:rsidRDefault="0077230A" w:rsidP="005966A6">
            <w:pPr>
              <w:pStyle w:val="TAH"/>
            </w:pPr>
            <w:r>
              <w:t>4</w:t>
            </w:r>
          </w:p>
        </w:tc>
        <w:tc>
          <w:tcPr>
            <w:tcW w:w="1276" w:type="dxa"/>
            <w:tcBorders>
              <w:top w:val="single" w:sz="4" w:space="0" w:color="auto"/>
              <w:left w:val="single" w:sz="4" w:space="0" w:color="auto"/>
              <w:bottom w:val="single" w:sz="4" w:space="0" w:color="auto"/>
              <w:right w:val="single" w:sz="4" w:space="0" w:color="auto"/>
            </w:tcBorders>
          </w:tcPr>
          <w:p w14:paraId="5AB371AF" w14:textId="77777777" w:rsidR="001E6856" w:rsidRPr="005966A6" w:rsidRDefault="001E6856"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311D2848" w14:textId="0BB257C9" w:rsidR="001E6856" w:rsidRPr="005966A6" w:rsidRDefault="00612B8C" w:rsidP="005966A6">
            <w:pPr>
              <w:pStyle w:val="TAC"/>
            </w:pPr>
            <w:r>
              <w:t>X</w:t>
            </w:r>
          </w:p>
        </w:tc>
        <w:tc>
          <w:tcPr>
            <w:tcW w:w="1276" w:type="dxa"/>
            <w:tcBorders>
              <w:top w:val="single" w:sz="4" w:space="0" w:color="auto"/>
              <w:left w:val="single" w:sz="4" w:space="0" w:color="auto"/>
              <w:bottom w:val="single" w:sz="4" w:space="0" w:color="auto"/>
              <w:right w:val="single" w:sz="4" w:space="0" w:color="auto"/>
            </w:tcBorders>
          </w:tcPr>
          <w:p w14:paraId="469F269A" w14:textId="77777777" w:rsidR="001E6856" w:rsidRPr="005966A6" w:rsidRDefault="001E6856"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6298B09E" w14:textId="77777777" w:rsidR="001E6856" w:rsidRPr="005966A6" w:rsidRDefault="001E685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3FD3B11C" w14:textId="77777777" w:rsidR="001E6856" w:rsidRPr="005966A6" w:rsidRDefault="001E685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0AA81514" w14:textId="77777777" w:rsidR="001E6856" w:rsidRPr="005966A6" w:rsidRDefault="001E6856" w:rsidP="005966A6">
            <w:pPr>
              <w:pStyle w:val="TAC"/>
            </w:pPr>
          </w:p>
        </w:tc>
      </w:tr>
      <w:tr w:rsidR="001E6856" w:rsidRPr="005966A6" w14:paraId="77CDD638" w14:textId="5D82EDD5"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5B5EC0FB" w14:textId="5E7EE556" w:rsidR="001E6856" w:rsidRPr="005966A6" w:rsidRDefault="009C56FB" w:rsidP="005966A6">
            <w:pPr>
              <w:pStyle w:val="TAH"/>
            </w:pPr>
            <w:r>
              <w:t>5</w:t>
            </w:r>
          </w:p>
        </w:tc>
        <w:tc>
          <w:tcPr>
            <w:tcW w:w="1276" w:type="dxa"/>
            <w:tcBorders>
              <w:top w:val="single" w:sz="4" w:space="0" w:color="auto"/>
              <w:left w:val="single" w:sz="4" w:space="0" w:color="auto"/>
              <w:bottom w:val="single" w:sz="4" w:space="0" w:color="auto"/>
              <w:right w:val="single" w:sz="4" w:space="0" w:color="auto"/>
            </w:tcBorders>
          </w:tcPr>
          <w:p w14:paraId="5D1E4050" w14:textId="77777777" w:rsidR="001E6856" w:rsidRPr="005966A6" w:rsidRDefault="001E6856"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6C9622D0" w14:textId="1846655D" w:rsidR="001E6856" w:rsidRPr="005966A6" w:rsidRDefault="00612B8C" w:rsidP="005966A6">
            <w:pPr>
              <w:pStyle w:val="TAC"/>
            </w:pPr>
            <w:r>
              <w:t>X</w:t>
            </w:r>
          </w:p>
        </w:tc>
        <w:tc>
          <w:tcPr>
            <w:tcW w:w="1276" w:type="dxa"/>
            <w:tcBorders>
              <w:top w:val="single" w:sz="4" w:space="0" w:color="auto"/>
              <w:left w:val="single" w:sz="4" w:space="0" w:color="auto"/>
              <w:bottom w:val="single" w:sz="4" w:space="0" w:color="auto"/>
              <w:right w:val="single" w:sz="4" w:space="0" w:color="auto"/>
            </w:tcBorders>
          </w:tcPr>
          <w:p w14:paraId="56C27907" w14:textId="77777777" w:rsidR="001E6856" w:rsidRPr="005966A6" w:rsidRDefault="001E6856"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7DA9D7EF" w14:textId="77777777" w:rsidR="001E6856" w:rsidRPr="005966A6" w:rsidRDefault="001E685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58AE339C" w14:textId="77777777" w:rsidR="001E6856" w:rsidRPr="005966A6" w:rsidRDefault="001E685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02EAE1BE" w14:textId="77777777" w:rsidR="001E6856" w:rsidRPr="005966A6" w:rsidRDefault="001E6856" w:rsidP="005966A6">
            <w:pPr>
              <w:pStyle w:val="TAC"/>
            </w:pPr>
          </w:p>
        </w:tc>
      </w:tr>
      <w:tr w:rsidR="0020217C" w:rsidRPr="005966A6" w14:paraId="353C220E"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23C7697C" w14:textId="13A57AE6" w:rsidR="0020217C" w:rsidRDefault="0020217C" w:rsidP="005966A6">
            <w:pPr>
              <w:pStyle w:val="TAH"/>
            </w:pPr>
            <w:r>
              <w:t>6</w:t>
            </w:r>
          </w:p>
        </w:tc>
        <w:tc>
          <w:tcPr>
            <w:tcW w:w="1276" w:type="dxa"/>
            <w:tcBorders>
              <w:top w:val="single" w:sz="4" w:space="0" w:color="auto"/>
              <w:left w:val="single" w:sz="4" w:space="0" w:color="auto"/>
              <w:bottom w:val="single" w:sz="4" w:space="0" w:color="auto"/>
              <w:right w:val="single" w:sz="4" w:space="0" w:color="auto"/>
            </w:tcBorders>
          </w:tcPr>
          <w:p w14:paraId="34267145" w14:textId="77777777" w:rsidR="0020217C" w:rsidRPr="005966A6" w:rsidRDefault="0020217C"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41D438E3" w14:textId="77777777" w:rsidR="0020217C" w:rsidRDefault="0020217C"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0597279F" w14:textId="45D66600" w:rsidR="0020217C" w:rsidRPr="005966A6" w:rsidRDefault="0020217C" w:rsidP="005966A6">
            <w:pPr>
              <w:pStyle w:val="TAC"/>
            </w:pPr>
            <w:r>
              <w:t>X</w:t>
            </w:r>
          </w:p>
        </w:tc>
        <w:tc>
          <w:tcPr>
            <w:tcW w:w="1275" w:type="dxa"/>
            <w:tcBorders>
              <w:top w:val="single" w:sz="4" w:space="0" w:color="auto"/>
              <w:left w:val="single" w:sz="4" w:space="0" w:color="auto"/>
              <w:bottom w:val="single" w:sz="4" w:space="0" w:color="auto"/>
              <w:right w:val="single" w:sz="4" w:space="0" w:color="auto"/>
            </w:tcBorders>
          </w:tcPr>
          <w:p w14:paraId="12D7B95C" w14:textId="77777777" w:rsidR="0020217C" w:rsidRPr="005966A6" w:rsidRDefault="0020217C"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78EEB38B" w14:textId="77777777" w:rsidR="0020217C" w:rsidRPr="005966A6" w:rsidRDefault="0020217C"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786AD361" w14:textId="77777777" w:rsidR="0020217C" w:rsidRPr="005966A6" w:rsidRDefault="0020217C" w:rsidP="005966A6">
            <w:pPr>
              <w:pStyle w:val="TAC"/>
            </w:pPr>
          </w:p>
        </w:tc>
      </w:tr>
      <w:tr w:rsidR="00B31D9A" w:rsidRPr="005966A6" w14:paraId="478DEA90"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13B4B1B2" w14:textId="626BAFFB" w:rsidR="00B31D9A" w:rsidRDefault="00B31D9A" w:rsidP="005966A6">
            <w:pPr>
              <w:pStyle w:val="TAH"/>
            </w:pPr>
            <w:r>
              <w:t>7</w:t>
            </w:r>
          </w:p>
        </w:tc>
        <w:tc>
          <w:tcPr>
            <w:tcW w:w="1276" w:type="dxa"/>
            <w:tcBorders>
              <w:top w:val="single" w:sz="4" w:space="0" w:color="auto"/>
              <w:left w:val="single" w:sz="4" w:space="0" w:color="auto"/>
              <w:bottom w:val="single" w:sz="4" w:space="0" w:color="auto"/>
              <w:right w:val="single" w:sz="4" w:space="0" w:color="auto"/>
            </w:tcBorders>
          </w:tcPr>
          <w:p w14:paraId="1611B4DC" w14:textId="3469FC48" w:rsidR="00B31D9A" w:rsidRPr="005966A6" w:rsidRDefault="00B31D9A" w:rsidP="005966A6">
            <w:pPr>
              <w:pStyle w:val="TAC"/>
            </w:pPr>
            <w:r>
              <w:t>X</w:t>
            </w:r>
          </w:p>
        </w:tc>
        <w:tc>
          <w:tcPr>
            <w:tcW w:w="1276" w:type="dxa"/>
            <w:tcBorders>
              <w:top w:val="single" w:sz="4" w:space="0" w:color="auto"/>
              <w:left w:val="single" w:sz="4" w:space="0" w:color="auto"/>
              <w:bottom w:val="single" w:sz="4" w:space="0" w:color="auto"/>
              <w:right w:val="single" w:sz="4" w:space="0" w:color="auto"/>
            </w:tcBorders>
          </w:tcPr>
          <w:p w14:paraId="4054226E" w14:textId="77777777" w:rsidR="00B31D9A" w:rsidRDefault="00B31D9A"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76B9ACE0" w14:textId="6FCF722A" w:rsidR="00B31D9A" w:rsidRDefault="00B31D9A" w:rsidP="005966A6">
            <w:pPr>
              <w:pStyle w:val="TAC"/>
            </w:pPr>
            <w:r>
              <w:t>X</w:t>
            </w:r>
          </w:p>
        </w:tc>
        <w:tc>
          <w:tcPr>
            <w:tcW w:w="1275" w:type="dxa"/>
            <w:tcBorders>
              <w:top w:val="single" w:sz="4" w:space="0" w:color="auto"/>
              <w:left w:val="single" w:sz="4" w:space="0" w:color="auto"/>
              <w:bottom w:val="single" w:sz="4" w:space="0" w:color="auto"/>
              <w:right w:val="single" w:sz="4" w:space="0" w:color="auto"/>
            </w:tcBorders>
          </w:tcPr>
          <w:p w14:paraId="4C2A0230" w14:textId="77777777" w:rsidR="00B31D9A" w:rsidRPr="005966A6" w:rsidRDefault="00B31D9A"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02A2CC2D" w14:textId="77777777" w:rsidR="00B31D9A" w:rsidRPr="005966A6" w:rsidRDefault="00B31D9A"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3A7F7A91" w14:textId="77777777" w:rsidR="00B31D9A" w:rsidRPr="005966A6" w:rsidRDefault="00B31D9A" w:rsidP="005966A6">
            <w:pPr>
              <w:pStyle w:val="TAC"/>
            </w:pPr>
          </w:p>
        </w:tc>
      </w:tr>
      <w:tr w:rsidR="00065B2C" w:rsidRPr="005966A6" w14:paraId="47F1F42B"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09BC44E6" w14:textId="7B804EA4" w:rsidR="00065B2C" w:rsidRDefault="00065B2C" w:rsidP="005966A6">
            <w:pPr>
              <w:pStyle w:val="TAH"/>
            </w:pPr>
            <w:r>
              <w:t>8</w:t>
            </w:r>
          </w:p>
        </w:tc>
        <w:tc>
          <w:tcPr>
            <w:tcW w:w="1276" w:type="dxa"/>
            <w:tcBorders>
              <w:top w:val="single" w:sz="4" w:space="0" w:color="auto"/>
              <w:left w:val="single" w:sz="4" w:space="0" w:color="auto"/>
              <w:bottom w:val="single" w:sz="4" w:space="0" w:color="auto"/>
              <w:right w:val="single" w:sz="4" w:space="0" w:color="auto"/>
            </w:tcBorders>
          </w:tcPr>
          <w:p w14:paraId="16ABF091" w14:textId="77777777" w:rsidR="00065B2C" w:rsidRDefault="00065B2C"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5D38A950" w14:textId="77777777" w:rsidR="00065B2C" w:rsidRDefault="00065B2C"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61C45C92" w14:textId="77777777" w:rsidR="00065B2C" w:rsidRDefault="00065B2C"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45202634" w14:textId="5E2A3810" w:rsidR="00065B2C" w:rsidRPr="005966A6" w:rsidRDefault="00065B2C" w:rsidP="005966A6">
            <w:pPr>
              <w:pStyle w:val="TAC"/>
            </w:pPr>
            <w:r>
              <w:t>X</w:t>
            </w:r>
          </w:p>
        </w:tc>
        <w:tc>
          <w:tcPr>
            <w:tcW w:w="1134" w:type="dxa"/>
            <w:tcBorders>
              <w:top w:val="single" w:sz="4" w:space="0" w:color="auto"/>
              <w:left w:val="single" w:sz="4" w:space="0" w:color="auto"/>
              <w:bottom w:val="single" w:sz="4" w:space="0" w:color="auto"/>
              <w:right w:val="single" w:sz="4" w:space="0" w:color="auto"/>
            </w:tcBorders>
          </w:tcPr>
          <w:p w14:paraId="7D667892" w14:textId="77777777" w:rsidR="00065B2C" w:rsidRPr="005966A6" w:rsidRDefault="00065B2C"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5F2C7784" w14:textId="77777777" w:rsidR="00065B2C" w:rsidRPr="005966A6" w:rsidRDefault="00065B2C" w:rsidP="005966A6">
            <w:pPr>
              <w:pStyle w:val="TAC"/>
            </w:pPr>
          </w:p>
        </w:tc>
      </w:tr>
      <w:tr w:rsidR="00FC5F33" w:rsidRPr="005966A6" w14:paraId="294B02F2"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18291E97" w14:textId="39BC68DD" w:rsidR="00FC5F33" w:rsidRDefault="00FC5F33" w:rsidP="005966A6">
            <w:pPr>
              <w:pStyle w:val="TAH"/>
            </w:pPr>
            <w:r>
              <w:t>9</w:t>
            </w:r>
          </w:p>
        </w:tc>
        <w:tc>
          <w:tcPr>
            <w:tcW w:w="1276" w:type="dxa"/>
            <w:tcBorders>
              <w:top w:val="single" w:sz="4" w:space="0" w:color="auto"/>
              <w:left w:val="single" w:sz="4" w:space="0" w:color="auto"/>
              <w:bottom w:val="single" w:sz="4" w:space="0" w:color="auto"/>
              <w:right w:val="single" w:sz="4" w:space="0" w:color="auto"/>
            </w:tcBorders>
          </w:tcPr>
          <w:p w14:paraId="7C875633" w14:textId="77777777" w:rsidR="00FC5F33" w:rsidRDefault="00FC5F33"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6F02F070" w14:textId="77777777" w:rsidR="00FC5F33" w:rsidRDefault="00FC5F33"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5ECEFA16" w14:textId="77777777" w:rsidR="00FC5F33" w:rsidRDefault="00FC5F33"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455D1281" w14:textId="40B55D57" w:rsidR="00FC5F33" w:rsidRDefault="00FC5F33" w:rsidP="005966A6">
            <w:pPr>
              <w:pStyle w:val="TAC"/>
            </w:pPr>
            <w:r>
              <w:t>X</w:t>
            </w:r>
          </w:p>
        </w:tc>
        <w:tc>
          <w:tcPr>
            <w:tcW w:w="1134" w:type="dxa"/>
            <w:tcBorders>
              <w:top w:val="single" w:sz="4" w:space="0" w:color="auto"/>
              <w:left w:val="single" w:sz="4" w:space="0" w:color="auto"/>
              <w:bottom w:val="single" w:sz="4" w:space="0" w:color="auto"/>
              <w:right w:val="single" w:sz="4" w:space="0" w:color="auto"/>
            </w:tcBorders>
          </w:tcPr>
          <w:p w14:paraId="1E9BCA03" w14:textId="77777777" w:rsidR="00FC5F33" w:rsidRPr="005966A6" w:rsidRDefault="00FC5F33"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59A1A530" w14:textId="77777777" w:rsidR="00FC5F33" w:rsidRPr="005966A6" w:rsidRDefault="00FC5F33" w:rsidP="005966A6">
            <w:pPr>
              <w:pStyle w:val="TAC"/>
            </w:pPr>
          </w:p>
        </w:tc>
      </w:tr>
      <w:tr w:rsidR="00F43872" w:rsidRPr="005966A6" w14:paraId="1A0EAD4A"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0A8161BB" w14:textId="10E1054E" w:rsidR="00F43872" w:rsidRDefault="00F43872" w:rsidP="005966A6">
            <w:pPr>
              <w:pStyle w:val="TAH"/>
            </w:pPr>
            <w:r>
              <w:t>10</w:t>
            </w:r>
          </w:p>
        </w:tc>
        <w:tc>
          <w:tcPr>
            <w:tcW w:w="1276" w:type="dxa"/>
            <w:tcBorders>
              <w:top w:val="single" w:sz="4" w:space="0" w:color="auto"/>
              <w:left w:val="single" w:sz="4" w:space="0" w:color="auto"/>
              <w:bottom w:val="single" w:sz="4" w:space="0" w:color="auto"/>
              <w:right w:val="single" w:sz="4" w:space="0" w:color="auto"/>
            </w:tcBorders>
          </w:tcPr>
          <w:p w14:paraId="208EF8BC" w14:textId="77777777" w:rsidR="00F43872" w:rsidRDefault="00F43872"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27E907CF" w14:textId="77777777" w:rsidR="00F43872" w:rsidRDefault="00F43872"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31DD5CED" w14:textId="77777777" w:rsidR="00F43872" w:rsidRDefault="00F43872"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1442C9F1" w14:textId="2FB51EFB" w:rsidR="00F43872" w:rsidRDefault="00F43872" w:rsidP="005966A6">
            <w:pPr>
              <w:pStyle w:val="TAC"/>
            </w:pPr>
            <w:r>
              <w:t>X</w:t>
            </w:r>
          </w:p>
        </w:tc>
        <w:tc>
          <w:tcPr>
            <w:tcW w:w="1134" w:type="dxa"/>
            <w:tcBorders>
              <w:top w:val="single" w:sz="4" w:space="0" w:color="auto"/>
              <w:left w:val="single" w:sz="4" w:space="0" w:color="auto"/>
              <w:bottom w:val="single" w:sz="4" w:space="0" w:color="auto"/>
              <w:right w:val="single" w:sz="4" w:space="0" w:color="auto"/>
            </w:tcBorders>
          </w:tcPr>
          <w:p w14:paraId="6149CDDC" w14:textId="77777777" w:rsidR="00F43872" w:rsidRPr="005966A6" w:rsidRDefault="00F43872"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676B4A4F" w14:textId="77777777" w:rsidR="00F43872" w:rsidRPr="005966A6" w:rsidRDefault="00F43872" w:rsidP="005966A6">
            <w:pPr>
              <w:pStyle w:val="TAC"/>
            </w:pPr>
          </w:p>
        </w:tc>
      </w:tr>
      <w:tr w:rsidR="00F43872" w:rsidRPr="005966A6" w14:paraId="76C7FB56"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014C2BDE" w14:textId="29C9583B" w:rsidR="00F43872" w:rsidRDefault="00F43872" w:rsidP="005966A6">
            <w:pPr>
              <w:pStyle w:val="TAH"/>
            </w:pPr>
            <w:r>
              <w:t>11</w:t>
            </w:r>
          </w:p>
        </w:tc>
        <w:tc>
          <w:tcPr>
            <w:tcW w:w="1276" w:type="dxa"/>
            <w:tcBorders>
              <w:top w:val="single" w:sz="4" w:space="0" w:color="auto"/>
              <w:left w:val="single" w:sz="4" w:space="0" w:color="auto"/>
              <w:bottom w:val="single" w:sz="4" w:space="0" w:color="auto"/>
              <w:right w:val="single" w:sz="4" w:space="0" w:color="auto"/>
            </w:tcBorders>
          </w:tcPr>
          <w:p w14:paraId="623B93FA" w14:textId="77777777" w:rsidR="00F43872" w:rsidRDefault="00F43872"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22A8BDBB" w14:textId="77777777" w:rsidR="00F43872" w:rsidRDefault="00F43872"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3E83810E" w14:textId="77777777" w:rsidR="00F43872" w:rsidRDefault="00F43872"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55FAD2EC" w14:textId="77777777" w:rsidR="00F43872" w:rsidRDefault="00F43872"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127A8399" w14:textId="64EE3442" w:rsidR="00F43872" w:rsidRPr="005966A6" w:rsidRDefault="00F43872" w:rsidP="005966A6">
            <w:pPr>
              <w:pStyle w:val="TAC"/>
            </w:pPr>
            <w:r>
              <w:t>X</w:t>
            </w:r>
          </w:p>
        </w:tc>
        <w:tc>
          <w:tcPr>
            <w:tcW w:w="1134" w:type="dxa"/>
            <w:tcBorders>
              <w:top w:val="single" w:sz="4" w:space="0" w:color="auto"/>
              <w:left w:val="single" w:sz="4" w:space="0" w:color="auto"/>
              <w:bottom w:val="single" w:sz="4" w:space="0" w:color="auto"/>
              <w:right w:val="single" w:sz="4" w:space="0" w:color="auto"/>
            </w:tcBorders>
          </w:tcPr>
          <w:p w14:paraId="01175296" w14:textId="77777777" w:rsidR="00F43872" w:rsidRPr="005966A6" w:rsidRDefault="00F43872" w:rsidP="005966A6">
            <w:pPr>
              <w:pStyle w:val="TAC"/>
            </w:pPr>
          </w:p>
        </w:tc>
      </w:tr>
      <w:tr w:rsidR="003B1FA3" w:rsidRPr="005966A6" w14:paraId="29839CF6"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7274884F" w14:textId="0B6ED608" w:rsidR="003B1FA3" w:rsidRDefault="003B1FA3" w:rsidP="005966A6">
            <w:pPr>
              <w:pStyle w:val="TAH"/>
            </w:pPr>
            <w:r>
              <w:t>12</w:t>
            </w:r>
          </w:p>
        </w:tc>
        <w:tc>
          <w:tcPr>
            <w:tcW w:w="1276" w:type="dxa"/>
            <w:tcBorders>
              <w:top w:val="single" w:sz="4" w:space="0" w:color="auto"/>
              <w:left w:val="single" w:sz="4" w:space="0" w:color="auto"/>
              <w:bottom w:val="single" w:sz="4" w:space="0" w:color="auto"/>
              <w:right w:val="single" w:sz="4" w:space="0" w:color="auto"/>
            </w:tcBorders>
          </w:tcPr>
          <w:p w14:paraId="7B9E2A5E" w14:textId="77777777" w:rsidR="003B1FA3" w:rsidRDefault="003B1FA3"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7DCC5919" w14:textId="77777777" w:rsidR="003B1FA3" w:rsidRDefault="003B1FA3"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23830527" w14:textId="77777777" w:rsidR="003B1FA3" w:rsidRDefault="003B1FA3"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74696063" w14:textId="77777777" w:rsidR="003B1FA3" w:rsidRDefault="003B1FA3"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09A3B127" w14:textId="77777777" w:rsidR="003B1FA3" w:rsidRDefault="003B1FA3"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67CFC9F5" w14:textId="0A9E21FA" w:rsidR="003B1FA3" w:rsidRPr="005966A6" w:rsidRDefault="003B1FA3" w:rsidP="005966A6">
            <w:pPr>
              <w:pStyle w:val="TAC"/>
            </w:pPr>
            <w:r>
              <w:t>X</w:t>
            </w:r>
          </w:p>
        </w:tc>
      </w:tr>
      <w:tr w:rsidR="00F5447C" w:rsidRPr="005966A6" w14:paraId="36FD25F6"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2BA5C839" w14:textId="52B264EF" w:rsidR="00F5447C" w:rsidRDefault="00F5447C" w:rsidP="005966A6">
            <w:pPr>
              <w:pStyle w:val="TAH"/>
            </w:pPr>
            <w:r>
              <w:t>13</w:t>
            </w:r>
          </w:p>
        </w:tc>
        <w:tc>
          <w:tcPr>
            <w:tcW w:w="1276" w:type="dxa"/>
            <w:tcBorders>
              <w:top w:val="single" w:sz="4" w:space="0" w:color="auto"/>
              <w:left w:val="single" w:sz="4" w:space="0" w:color="auto"/>
              <w:bottom w:val="single" w:sz="4" w:space="0" w:color="auto"/>
              <w:right w:val="single" w:sz="4" w:space="0" w:color="auto"/>
            </w:tcBorders>
          </w:tcPr>
          <w:p w14:paraId="11FEFEFD" w14:textId="77777777" w:rsidR="00F5447C" w:rsidRDefault="00F5447C"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7E88DFF0" w14:textId="77777777" w:rsidR="00F5447C" w:rsidRDefault="00F5447C"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6403E495" w14:textId="77777777" w:rsidR="00F5447C" w:rsidRDefault="00F5447C"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046525A3" w14:textId="77777777" w:rsidR="00F5447C" w:rsidRDefault="00F5447C"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37619B35" w14:textId="77777777" w:rsidR="00F5447C" w:rsidRDefault="00F5447C"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368C148D" w14:textId="48A32396" w:rsidR="00F5447C" w:rsidRDefault="00F5447C" w:rsidP="005966A6">
            <w:pPr>
              <w:pStyle w:val="TAC"/>
            </w:pPr>
            <w:r>
              <w:t>X</w:t>
            </w:r>
          </w:p>
        </w:tc>
      </w:tr>
      <w:tr w:rsidR="00160EBB" w:rsidRPr="005966A6" w14:paraId="08CAF6E3"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0D4E8E26" w14:textId="1A867C30" w:rsidR="00160EBB" w:rsidRDefault="00160EBB" w:rsidP="005966A6">
            <w:pPr>
              <w:pStyle w:val="TAH"/>
            </w:pPr>
            <w:r>
              <w:t>14</w:t>
            </w:r>
          </w:p>
        </w:tc>
        <w:tc>
          <w:tcPr>
            <w:tcW w:w="1276" w:type="dxa"/>
            <w:tcBorders>
              <w:top w:val="single" w:sz="4" w:space="0" w:color="auto"/>
              <w:left w:val="single" w:sz="4" w:space="0" w:color="auto"/>
              <w:bottom w:val="single" w:sz="4" w:space="0" w:color="auto"/>
              <w:right w:val="single" w:sz="4" w:space="0" w:color="auto"/>
            </w:tcBorders>
          </w:tcPr>
          <w:p w14:paraId="19B00D0B" w14:textId="77777777" w:rsidR="00160EBB" w:rsidRDefault="00160EBB"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11F10C2E" w14:textId="77777777" w:rsidR="00160EBB" w:rsidRDefault="00160EBB"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676D087D" w14:textId="77777777" w:rsidR="00160EBB" w:rsidRDefault="00160EBB"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5CEBA410" w14:textId="77777777" w:rsidR="00160EBB" w:rsidRDefault="00160EBB"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5701CEEE" w14:textId="77777777" w:rsidR="00160EBB" w:rsidRDefault="00160EBB"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7B6C677C" w14:textId="74409119" w:rsidR="00160EBB" w:rsidRDefault="00160EBB" w:rsidP="005966A6">
            <w:pPr>
              <w:pStyle w:val="TAC"/>
            </w:pPr>
            <w:r>
              <w:t>X</w:t>
            </w:r>
          </w:p>
        </w:tc>
      </w:tr>
      <w:tr w:rsidR="008B40E6" w:rsidRPr="005966A6" w14:paraId="1FC867A4"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25097174" w14:textId="4939F779" w:rsidR="008B40E6" w:rsidRDefault="008B40E6" w:rsidP="005966A6">
            <w:pPr>
              <w:pStyle w:val="TAH"/>
            </w:pPr>
            <w:r>
              <w:t>15</w:t>
            </w:r>
          </w:p>
        </w:tc>
        <w:tc>
          <w:tcPr>
            <w:tcW w:w="1276" w:type="dxa"/>
            <w:tcBorders>
              <w:top w:val="single" w:sz="4" w:space="0" w:color="auto"/>
              <w:left w:val="single" w:sz="4" w:space="0" w:color="auto"/>
              <w:bottom w:val="single" w:sz="4" w:space="0" w:color="auto"/>
              <w:right w:val="single" w:sz="4" w:space="0" w:color="auto"/>
            </w:tcBorders>
          </w:tcPr>
          <w:p w14:paraId="76523126" w14:textId="405D49CD" w:rsidR="008B40E6" w:rsidRDefault="00DC148B" w:rsidP="005966A6">
            <w:pPr>
              <w:pStyle w:val="TAC"/>
            </w:pPr>
            <w:r>
              <w:t>X</w:t>
            </w:r>
          </w:p>
        </w:tc>
        <w:tc>
          <w:tcPr>
            <w:tcW w:w="1276" w:type="dxa"/>
            <w:tcBorders>
              <w:top w:val="single" w:sz="4" w:space="0" w:color="auto"/>
              <w:left w:val="single" w:sz="4" w:space="0" w:color="auto"/>
              <w:bottom w:val="single" w:sz="4" w:space="0" w:color="auto"/>
              <w:right w:val="single" w:sz="4" w:space="0" w:color="auto"/>
            </w:tcBorders>
          </w:tcPr>
          <w:p w14:paraId="4A347FFB" w14:textId="77777777" w:rsidR="008B40E6" w:rsidRDefault="008B40E6"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5B1E9FB7" w14:textId="77777777" w:rsidR="008B40E6" w:rsidRDefault="008B40E6"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40E22006" w14:textId="77777777" w:rsidR="008B40E6" w:rsidRDefault="008B40E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3DF35947" w14:textId="77777777" w:rsidR="008B40E6" w:rsidRDefault="008B40E6"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3BB4BD21" w14:textId="77777777" w:rsidR="008B40E6" w:rsidRDefault="008B40E6" w:rsidP="005966A6">
            <w:pPr>
              <w:pStyle w:val="TAC"/>
            </w:pPr>
          </w:p>
        </w:tc>
      </w:tr>
      <w:tr w:rsidR="004E013A" w:rsidRPr="005966A6" w14:paraId="57339D50" w14:textId="77777777" w:rsidTr="00612B8C">
        <w:trPr>
          <w:cantSplit/>
          <w:jc w:val="center"/>
        </w:trPr>
        <w:tc>
          <w:tcPr>
            <w:tcW w:w="1511" w:type="dxa"/>
            <w:tcBorders>
              <w:top w:val="single" w:sz="4" w:space="0" w:color="auto"/>
              <w:left w:val="single" w:sz="4" w:space="0" w:color="auto"/>
              <w:bottom w:val="single" w:sz="4" w:space="0" w:color="auto"/>
              <w:right w:val="single" w:sz="4" w:space="0" w:color="auto"/>
            </w:tcBorders>
          </w:tcPr>
          <w:p w14:paraId="1F6723B0" w14:textId="1564A83C" w:rsidR="004E013A" w:rsidRDefault="004E013A" w:rsidP="005966A6">
            <w:pPr>
              <w:pStyle w:val="TAH"/>
            </w:pPr>
            <w:r>
              <w:t>16</w:t>
            </w:r>
          </w:p>
        </w:tc>
        <w:tc>
          <w:tcPr>
            <w:tcW w:w="1276" w:type="dxa"/>
            <w:tcBorders>
              <w:top w:val="single" w:sz="4" w:space="0" w:color="auto"/>
              <w:left w:val="single" w:sz="4" w:space="0" w:color="auto"/>
              <w:bottom w:val="single" w:sz="4" w:space="0" w:color="auto"/>
              <w:right w:val="single" w:sz="4" w:space="0" w:color="auto"/>
            </w:tcBorders>
          </w:tcPr>
          <w:p w14:paraId="52D0D6DA" w14:textId="44FB6794" w:rsidR="004E013A" w:rsidRDefault="004E013A" w:rsidP="005966A6">
            <w:pPr>
              <w:pStyle w:val="TAC"/>
            </w:pPr>
            <w:r>
              <w:t>X</w:t>
            </w:r>
          </w:p>
        </w:tc>
        <w:tc>
          <w:tcPr>
            <w:tcW w:w="1276" w:type="dxa"/>
            <w:tcBorders>
              <w:top w:val="single" w:sz="4" w:space="0" w:color="auto"/>
              <w:left w:val="single" w:sz="4" w:space="0" w:color="auto"/>
              <w:bottom w:val="single" w:sz="4" w:space="0" w:color="auto"/>
              <w:right w:val="single" w:sz="4" w:space="0" w:color="auto"/>
            </w:tcBorders>
          </w:tcPr>
          <w:p w14:paraId="30CF40B6" w14:textId="77777777" w:rsidR="004E013A" w:rsidRDefault="004E013A" w:rsidP="005966A6">
            <w:pPr>
              <w:pStyle w:val="TAC"/>
            </w:pPr>
          </w:p>
        </w:tc>
        <w:tc>
          <w:tcPr>
            <w:tcW w:w="1276" w:type="dxa"/>
            <w:tcBorders>
              <w:top w:val="single" w:sz="4" w:space="0" w:color="auto"/>
              <w:left w:val="single" w:sz="4" w:space="0" w:color="auto"/>
              <w:bottom w:val="single" w:sz="4" w:space="0" w:color="auto"/>
              <w:right w:val="single" w:sz="4" w:space="0" w:color="auto"/>
            </w:tcBorders>
          </w:tcPr>
          <w:p w14:paraId="19F265F4" w14:textId="77777777" w:rsidR="004E013A" w:rsidRDefault="004E013A" w:rsidP="005966A6">
            <w:pPr>
              <w:pStyle w:val="TAC"/>
            </w:pPr>
          </w:p>
        </w:tc>
        <w:tc>
          <w:tcPr>
            <w:tcW w:w="1275" w:type="dxa"/>
            <w:tcBorders>
              <w:top w:val="single" w:sz="4" w:space="0" w:color="auto"/>
              <w:left w:val="single" w:sz="4" w:space="0" w:color="auto"/>
              <w:bottom w:val="single" w:sz="4" w:space="0" w:color="auto"/>
              <w:right w:val="single" w:sz="4" w:space="0" w:color="auto"/>
            </w:tcBorders>
          </w:tcPr>
          <w:p w14:paraId="033E0155" w14:textId="77777777" w:rsidR="004E013A" w:rsidRDefault="004E013A"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7CC5DC7D" w14:textId="77777777" w:rsidR="004E013A" w:rsidRDefault="004E013A" w:rsidP="005966A6">
            <w:pPr>
              <w:pStyle w:val="TAC"/>
            </w:pPr>
          </w:p>
        </w:tc>
        <w:tc>
          <w:tcPr>
            <w:tcW w:w="1134" w:type="dxa"/>
            <w:tcBorders>
              <w:top w:val="single" w:sz="4" w:space="0" w:color="auto"/>
              <w:left w:val="single" w:sz="4" w:space="0" w:color="auto"/>
              <w:bottom w:val="single" w:sz="4" w:space="0" w:color="auto"/>
              <w:right w:val="single" w:sz="4" w:space="0" w:color="auto"/>
            </w:tcBorders>
          </w:tcPr>
          <w:p w14:paraId="4DA8939C" w14:textId="77777777" w:rsidR="004E013A" w:rsidRDefault="004E013A" w:rsidP="005966A6">
            <w:pPr>
              <w:pStyle w:val="TAC"/>
            </w:pPr>
          </w:p>
        </w:tc>
      </w:tr>
    </w:tbl>
    <w:p w14:paraId="1AEA50B1" w14:textId="77777777" w:rsidR="00E40659" w:rsidRPr="00E40659" w:rsidRDefault="00E40659" w:rsidP="00E40659"/>
    <w:p w14:paraId="630C141D" w14:textId="5598A0CA" w:rsidR="00BE002F" w:rsidRPr="00DD0E07" w:rsidRDefault="00CB423F" w:rsidP="00BE002F">
      <w:pPr>
        <w:pStyle w:val="Heading2"/>
      </w:pPr>
      <w:bookmarkStart w:id="103" w:name="_Toc157515660"/>
      <w:bookmarkStart w:id="104" w:name="_Toc164709104"/>
      <w:bookmarkStart w:id="105" w:name="_Toc157667973"/>
      <w:bookmarkStart w:id="106" w:name="_Toc170304873"/>
      <w:r w:rsidRPr="00DD0E07">
        <w:lastRenderedPageBreak/>
        <w:t>6.1</w:t>
      </w:r>
      <w:r w:rsidR="00BE002F" w:rsidRPr="00DD0E07">
        <w:tab/>
        <w:t>Solution #</w:t>
      </w:r>
      <w:r w:rsidR="00E01EDB" w:rsidRPr="00DD0E07">
        <w:t>1</w:t>
      </w:r>
      <w:r w:rsidR="00BE002F" w:rsidRPr="00DD0E07">
        <w:t xml:space="preserve">: </w:t>
      </w:r>
      <w:bookmarkEnd w:id="103"/>
      <w:r w:rsidR="00BE002F" w:rsidRPr="00DD0E07">
        <w:t>Architecture enhancements to support MWAB operations</w:t>
      </w:r>
      <w:bookmarkEnd w:id="104"/>
      <w:bookmarkEnd w:id="106"/>
    </w:p>
    <w:p w14:paraId="616C885B" w14:textId="7EA215B9" w:rsidR="00BE002F" w:rsidRPr="00612B8C" w:rsidRDefault="00CB423F" w:rsidP="00BE002F">
      <w:pPr>
        <w:pStyle w:val="Heading3"/>
      </w:pPr>
      <w:bookmarkStart w:id="107" w:name="_Toc157515661"/>
      <w:bookmarkStart w:id="108" w:name="_Toc164709105"/>
      <w:bookmarkStart w:id="109" w:name="_Toc170304874"/>
      <w:r w:rsidRPr="00612B8C">
        <w:t>6.1</w:t>
      </w:r>
      <w:r w:rsidR="00BE002F" w:rsidRPr="00612B8C">
        <w:t>.1</w:t>
      </w:r>
      <w:r w:rsidR="00BE002F" w:rsidRPr="00612B8C">
        <w:tab/>
        <w:t>General</w:t>
      </w:r>
      <w:bookmarkEnd w:id="107"/>
      <w:bookmarkEnd w:id="108"/>
      <w:bookmarkEnd w:id="109"/>
    </w:p>
    <w:p w14:paraId="52417B81" w14:textId="77777777" w:rsidR="00612B8C" w:rsidRDefault="00612B8C" w:rsidP="00612B8C">
      <w:r>
        <w:t>Figure 6.1.1-1 presents an example architecture for the MWAB operation when no roaming was involved for the MWAB-UE. In this case, there may be two PLMNs involved, i.e. the PLMN 1 that serves the MWAB-UE, and the PLMN 2 that serves the UE connected to the MWAB.</w:t>
      </w:r>
    </w:p>
    <w:p w14:paraId="6F46CFAA" w14:textId="77777777" w:rsidR="00612B8C" w:rsidRDefault="00612B8C" w:rsidP="00612B8C">
      <w:r>
        <w:t>In this case, the MWAB-gNB logically belongs to PLMN 2, and establishes N2 and N3 connection with the UE AMF and UE UPF via the PDU session of the MWAB-UE established with PLMN 1. MWAB-gNB announces PLMN IDs of PLMN 2.</w:t>
      </w:r>
    </w:p>
    <w:p w14:paraId="01373512" w14:textId="4EAFEB53" w:rsidR="00612B8C" w:rsidRDefault="00612B8C" w:rsidP="00612B8C">
      <w:r>
        <w:t xml:space="preserve">If the UE served by the MWAB is roaming, there is another PLMN (not shown in the figure), i.e. the HPLMN of the UE served by the MWAB, involved. The interactions of the HPLMN of the UE and PLMN 2 are the same as that described in clause 4.2.4 of </w:t>
      </w:r>
      <w:r w:rsidR="00B906B9">
        <w:t>TS 23.501 [</w:t>
      </w:r>
      <w:r>
        <w:t>2] for the roaming case.</w:t>
      </w:r>
    </w:p>
    <w:p w14:paraId="6CA9C363" w14:textId="77777777" w:rsidR="00612B8C" w:rsidRDefault="00612B8C" w:rsidP="00612B8C">
      <w:r>
        <w:t>The MWAB UPF in PLMN 1 serves the MWAB-UE and provides the connection via a N6 interface towards PLMN 2, to carry the N2 and N3 traffic from MWAB-gNB. The MWAB-UPF also supports the access to the OAM system in PLMN 2 by the MWAB-gNB.</w:t>
      </w:r>
    </w:p>
    <w:p w14:paraId="21443170" w14:textId="77777777" w:rsidR="00612B8C" w:rsidRDefault="00612B8C" w:rsidP="00612B8C">
      <w:pPr>
        <w:pStyle w:val="NO"/>
      </w:pPr>
      <w:r>
        <w:t>NOTE:</w:t>
      </w:r>
      <w:r>
        <w:tab/>
        <w:t>Depending on deployment requirement, a security gateway may be required between the MWAB-UPF and the PLMN 2 core network. In that case, the MWAB-gNB need to connect to the security gateway based on pre-configured security credentials. In that case, the traffic between MWAB-gNB and the PLMN 2 goes inside the security tunnel established via the security gateway.</w:t>
      </w:r>
    </w:p>
    <w:p w14:paraId="5B729BB8" w14:textId="48B080F7" w:rsidR="00612B8C" w:rsidRDefault="00612B8C" w:rsidP="00612B8C">
      <w:pPr>
        <w:pStyle w:val="EditorsNote"/>
      </w:pPr>
      <w:r>
        <w:t>Editor's note:</w:t>
      </w:r>
      <w:r>
        <w:tab/>
        <w:t>Details of such operation with the security gateway will be coordinated with RAN WG3 and SA WG3.</w:t>
      </w:r>
    </w:p>
    <w:p w14:paraId="16E151B4" w14:textId="77777777" w:rsidR="00612B8C" w:rsidRDefault="00612B8C" w:rsidP="00612B8C">
      <w:r>
        <w:t>UE connected to the MWAB-gNB can access the 5GS services offered by PLMN 2 as normal. No enhancement to the UE is required. The UE connected to the MWAB-gNB is not aware of PLMN 1, and thus does not need any roaming agreement between its HPLMN and the PLMN 1.</w:t>
      </w:r>
    </w:p>
    <w:p w14:paraId="0CD7902A" w14:textId="77777777" w:rsidR="00612B8C" w:rsidRDefault="00612B8C" w:rsidP="00612B8C">
      <w:r>
        <w:t>In some cases, the PLMN 1 and PLMN 2 can be the same PLMN.</w:t>
      </w:r>
    </w:p>
    <w:p w14:paraId="6C28E0D1" w14:textId="77777777" w:rsidR="00BE002F" w:rsidRDefault="00BE002F" w:rsidP="00612B8C">
      <w:pPr>
        <w:pStyle w:val="TH"/>
      </w:pPr>
      <w:r>
        <w:object w:dxaOrig="13290" w:dyaOrig="7170" w14:anchorId="0399A76B">
          <v:shape id="_x0000_i1030" type="#_x0000_t75" style="width:481.95pt;height:261.15pt" o:ole="">
            <v:imagedata r:id="rId17" o:title=""/>
          </v:shape>
          <o:OLEObject Type="Embed" ProgID="Visio.Drawing.15" ShapeID="_x0000_i1030" DrawAspect="Content" ObjectID="_1780917694" r:id="rId18"/>
        </w:object>
      </w:r>
    </w:p>
    <w:p w14:paraId="7745A995" w14:textId="58E5090B" w:rsidR="00BE002F" w:rsidRPr="00612B8C" w:rsidRDefault="00BE002F" w:rsidP="00BE002F">
      <w:pPr>
        <w:pStyle w:val="TF"/>
      </w:pPr>
      <w:r w:rsidRPr="00612B8C">
        <w:t xml:space="preserve">Figure </w:t>
      </w:r>
      <w:r w:rsidR="00CB423F" w:rsidRPr="00612B8C">
        <w:t>6.1</w:t>
      </w:r>
      <w:r w:rsidRPr="00612B8C">
        <w:t>.1-1</w:t>
      </w:r>
      <w:r w:rsidR="00612B8C" w:rsidRPr="00612B8C">
        <w:t>:</w:t>
      </w:r>
      <w:r w:rsidRPr="00612B8C">
        <w:t xml:space="preserve"> Architecture for MWAB operation support </w:t>
      </w:r>
      <w:r w:rsidR="00612B8C">
        <w:t>-</w:t>
      </w:r>
      <w:r w:rsidRPr="00612B8C">
        <w:t xml:space="preserve"> non-roaming</w:t>
      </w:r>
    </w:p>
    <w:p w14:paraId="2D34A64F" w14:textId="77777777" w:rsidR="00612B8C" w:rsidRDefault="00612B8C" w:rsidP="00612B8C">
      <w:r>
        <w:lastRenderedPageBreak/>
        <w:t>Figure 6.1.1-2 presents an example architecture for the MWAB operation when MWAB-UE is roaming with a Local Breakout PDU session for its operation. In this case, there may be three PLMNs involved, i.e. the PLMN 1 that serves the MWAB-UE, and the PLMN 2 that serves the UE connected to the MWAB, and the HPLMN of the MWAB-UE. The use of the Local Breakout PDU session by the MWAB can be configured by the HPLMN, e.g. with some VPLMN specific URSP rules.</w:t>
      </w:r>
    </w:p>
    <w:p w14:paraId="72247453" w14:textId="77777777" w:rsidR="00612B8C" w:rsidRDefault="00612B8C" w:rsidP="00612B8C">
      <w:r>
        <w:t>In this case, the PLMN-1 may access the MWAB's HPLMN UDM for the subscription information. The rest of the operation are similar to that shown in Figure 6.1.1-1.</w:t>
      </w:r>
    </w:p>
    <w:p w14:paraId="769761C3" w14:textId="0C989C3C" w:rsidR="00612B8C" w:rsidRDefault="00612B8C" w:rsidP="00612B8C">
      <w:r>
        <w:t xml:space="preserve">If the UE served by the MWAB is roaming, there is another PLMN (not shown in the figure), i.e. the HPLMN of the UE served by the MWAB, involved. In that case, the interaction of the HPLMN of the UE and PLMN 2 is the same as that described in </w:t>
      </w:r>
      <w:r w:rsidR="00B906B9">
        <w:t>TS 23.501 [</w:t>
      </w:r>
      <w:r>
        <w:t>2] for the roaming case.</w:t>
      </w:r>
    </w:p>
    <w:p w14:paraId="06AEF18D" w14:textId="77777777" w:rsidR="00612B8C" w:rsidRDefault="00612B8C" w:rsidP="00612B8C">
      <w:r>
        <w:t>The UE served by the MWAB-gNB is not aware of PLMN 1, and thus does not need any roaming agreement between its HPLMN and the PLMN 1.</w:t>
      </w:r>
    </w:p>
    <w:p w14:paraId="494DA615" w14:textId="77777777" w:rsidR="00BE002F" w:rsidRDefault="00BE002F" w:rsidP="00612B8C">
      <w:pPr>
        <w:pStyle w:val="TH"/>
      </w:pPr>
      <w:r>
        <w:object w:dxaOrig="13336" w:dyaOrig="8341" w14:anchorId="38B86D44">
          <v:shape id="_x0000_i1031" type="#_x0000_t75" style="width:481.45pt;height:300.9pt" o:ole="">
            <v:imagedata r:id="rId19" o:title=""/>
          </v:shape>
          <o:OLEObject Type="Embed" ProgID="Visio.Drawing.15" ShapeID="_x0000_i1031" DrawAspect="Content" ObjectID="_1780917695" r:id="rId20"/>
        </w:object>
      </w:r>
    </w:p>
    <w:p w14:paraId="42E944B4" w14:textId="3253A570" w:rsidR="00BE002F" w:rsidRPr="004D7618" w:rsidRDefault="00BE002F" w:rsidP="00BE002F">
      <w:pPr>
        <w:pStyle w:val="TF"/>
        <w:rPr>
          <w:lang w:val="en-US"/>
        </w:rPr>
      </w:pPr>
      <w:r>
        <w:t xml:space="preserve">Figure </w:t>
      </w:r>
      <w:r w:rsidR="00CB423F">
        <w:t>6.1</w:t>
      </w:r>
      <w:r>
        <w:t>.1-</w:t>
      </w:r>
      <w:r>
        <w:rPr>
          <w:lang w:val="en-US"/>
        </w:rPr>
        <w:t>2</w:t>
      </w:r>
      <w:r w:rsidR="00612B8C">
        <w:rPr>
          <w:lang w:val="en-US"/>
        </w:rPr>
        <w:t>:</w:t>
      </w:r>
      <w:r>
        <w:t xml:space="preserve"> Architecture for MWAB operation support </w:t>
      </w:r>
      <w:r w:rsidR="00612B8C">
        <w:t>-</w:t>
      </w:r>
      <w:r>
        <w:t xml:space="preserve"> </w:t>
      </w:r>
      <w:r>
        <w:rPr>
          <w:lang w:val="en-US"/>
        </w:rPr>
        <w:t>roaming with Local Breakout</w:t>
      </w:r>
    </w:p>
    <w:p w14:paraId="01927318" w14:textId="77777777" w:rsidR="00612B8C" w:rsidRDefault="00612B8C" w:rsidP="00612B8C">
      <w:r>
        <w:t>Figure 6.1.1-3 presents an example architecture for the MWAB operation when MWAB-UE is roaming with a Home Routed PDU session for its operation. In this case, PDU session of the MWAB-UE is routed by PLMN 1 to the HPLMN of the MWAB.</w:t>
      </w:r>
    </w:p>
    <w:p w14:paraId="279B1A99" w14:textId="77777777" w:rsidR="00612B8C" w:rsidRDefault="00612B8C" w:rsidP="00612B8C">
      <w:r>
        <w:t>In this case, the PLMN-1 may access the MWAB's HPLMN UDM for the subscription information. The rest of the operation are similar to that shown in Figure 6.1.1-1.</w:t>
      </w:r>
    </w:p>
    <w:p w14:paraId="00423FBF" w14:textId="5F3880AF" w:rsidR="00612B8C" w:rsidRDefault="00612B8C" w:rsidP="00612B8C">
      <w:r>
        <w:t xml:space="preserve">If the UE served by the MWAB is roaming, there is another PLMN (not shown in the figure), i.e. the HPLMN of the UE served by the MWAB, involved. In that case, the interaction of the HPLMN of the UE and PLMN 2 is the same as that described in </w:t>
      </w:r>
      <w:r w:rsidR="00B906B9">
        <w:t>TS 23.501 [</w:t>
      </w:r>
      <w:r>
        <w:t>2] for the roaming case.</w:t>
      </w:r>
    </w:p>
    <w:p w14:paraId="57991A6C" w14:textId="77777777" w:rsidR="00612B8C" w:rsidRDefault="00612B8C" w:rsidP="00612B8C">
      <w:r>
        <w:t>The UE served by the MWAB-gNB (of PLMN-2) is not aware of PLMN 1, and thus does not need any roaming agreement between its HPLMN and the PLMN 1.</w:t>
      </w:r>
    </w:p>
    <w:p w14:paraId="7C2AD91C" w14:textId="77777777" w:rsidR="00612B8C" w:rsidRDefault="00612B8C" w:rsidP="00612B8C">
      <w:pPr>
        <w:pStyle w:val="EditorsNote"/>
      </w:pPr>
      <w:r>
        <w:t>Editor's note:</w:t>
      </w:r>
      <w:r>
        <w:tab/>
        <w:t>It is FFS how to ensure that the S-NSSAI used by MWAB-UE allows access to PLMN 2's slice serving the UE.</w:t>
      </w:r>
    </w:p>
    <w:p w14:paraId="3064B68C" w14:textId="77777777" w:rsidR="00BE002F" w:rsidRPr="00612B8C" w:rsidRDefault="00BE002F" w:rsidP="00612B8C">
      <w:pPr>
        <w:pStyle w:val="TH"/>
      </w:pPr>
      <w:r w:rsidRPr="00612B8C">
        <w:object w:dxaOrig="13215" w:dyaOrig="9151" w14:anchorId="1644A8CA">
          <v:shape id="_x0000_i1032" type="#_x0000_t75" style="width:481.45pt;height:334.2pt" o:ole="">
            <v:imagedata r:id="rId21" o:title=""/>
          </v:shape>
          <o:OLEObject Type="Embed" ProgID="Visio.Drawing.15" ShapeID="_x0000_i1032" DrawAspect="Content" ObjectID="_1780917696" r:id="rId22"/>
        </w:object>
      </w:r>
    </w:p>
    <w:p w14:paraId="22BBF4CC" w14:textId="21369FFF" w:rsidR="00BE002F" w:rsidRPr="00612B8C" w:rsidRDefault="00BE002F" w:rsidP="00BE002F">
      <w:pPr>
        <w:pStyle w:val="TF"/>
      </w:pPr>
      <w:r w:rsidRPr="00612B8C">
        <w:t xml:space="preserve">Figure </w:t>
      </w:r>
      <w:r w:rsidR="00CB423F" w:rsidRPr="00612B8C">
        <w:t>6.1</w:t>
      </w:r>
      <w:r w:rsidRPr="00612B8C">
        <w:t>.1-3</w:t>
      </w:r>
      <w:r w:rsidR="00612B8C">
        <w:t>:</w:t>
      </w:r>
      <w:r w:rsidRPr="00612B8C">
        <w:t xml:space="preserve"> Architecture for MWAB operation support </w:t>
      </w:r>
      <w:r w:rsidR="00612B8C" w:rsidRPr="00612B8C">
        <w:t>-</w:t>
      </w:r>
      <w:r w:rsidRPr="00612B8C">
        <w:t xml:space="preserve"> roaming with Home Routed</w:t>
      </w:r>
    </w:p>
    <w:p w14:paraId="7FD4D75A" w14:textId="384FDB3D" w:rsidR="00BE002F" w:rsidRPr="00612B8C" w:rsidRDefault="00CB423F" w:rsidP="00BE002F">
      <w:pPr>
        <w:pStyle w:val="Heading3"/>
      </w:pPr>
      <w:bookmarkStart w:id="110" w:name="_Toc157515662"/>
      <w:bookmarkStart w:id="111" w:name="_Toc164709106"/>
      <w:bookmarkStart w:id="112" w:name="_Toc170304875"/>
      <w:r w:rsidRPr="00612B8C">
        <w:t>6.1</w:t>
      </w:r>
      <w:r w:rsidR="00BE002F" w:rsidRPr="00612B8C">
        <w:t>.2</w:t>
      </w:r>
      <w:r w:rsidR="00BE002F" w:rsidRPr="00612B8C">
        <w:tab/>
        <w:t>Functional descriptions</w:t>
      </w:r>
      <w:bookmarkEnd w:id="110"/>
      <w:bookmarkEnd w:id="111"/>
      <w:bookmarkEnd w:id="112"/>
    </w:p>
    <w:p w14:paraId="1E319AA5" w14:textId="77777777" w:rsidR="00612B8C" w:rsidRDefault="00612B8C" w:rsidP="00612B8C">
      <w:bookmarkStart w:id="113" w:name="_Toc157515663"/>
      <w:r>
        <w:t>The MWAB operates as follows to provide service to a UE:</w:t>
      </w:r>
    </w:p>
    <w:p w14:paraId="2F6FFA72" w14:textId="77777777" w:rsidR="00612B8C" w:rsidRDefault="00612B8C" w:rsidP="00612B8C">
      <w:pPr>
        <w:pStyle w:val="B1"/>
      </w:pPr>
      <w:r>
        <w:t>1.</w:t>
      </w:r>
      <w:r>
        <w:tab/>
        <w:t>To operate as a MWAB, the MWAB-UE needs to first register to a serving network that is allowed by its subscription, and that is PLMN 1 in the architecture shown in clause 6.1.1. The serving PLMN authorizes the MWAB based on its subscription and provides the authorization result indication to the MWAB-UE.</w:t>
      </w:r>
    </w:p>
    <w:p w14:paraId="4B8B3230" w14:textId="77777777" w:rsidR="00612B8C" w:rsidRDefault="00612B8C" w:rsidP="00612B8C">
      <w:pPr>
        <w:pStyle w:val="B1"/>
      </w:pPr>
      <w:r>
        <w:t>2.</w:t>
      </w:r>
      <w:r>
        <w:tab/>
        <w:t>MWAB-UE provides the authorization result indication to the MWAB-gNB, which may trigger the MWAB-gNB to attempt the connection with the PLMN it serves, i.e. PLMN 2 in the architectures shown in clause 6.1.1.</w:t>
      </w:r>
    </w:p>
    <w:p w14:paraId="127BC46D" w14:textId="77777777" w:rsidR="00612B8C" w:rsidRDefault="00612B8C" w:rsidP="00612B8C">
      <w:pPr>
        <w:pStyle w:val="B1"/>
      </w:pPr>
      <w:r>
        <w:t>3.</w:t>
      </w:r>
      <w:r>
        <w:tab/>
        <w:t>The attempt from the MWAB-gNB triggers the MWAB-UE to establishes a PDU session(s) for the MWAB operation, based on the configuration of the MWAB-UE, e.g. with the proper DNN, S-NSSAI, and the SSC Mode. Only IP based of PDU sessions are used for the MWAB operations support. The configuration of the MWAB-UE can be Local Configuration, or URSP rules.</w:t>
      </w:r>
    </w:p>
    <w:p w14:paraId="34C379BE" w14:textId="77777777" w:rsidR="00612B8C" w:rsidRDefault="00612B8C" w:rsidP="00612B8C">
      <w:pPr>
        <w:pStyle w:val="B1"/>
      </w:pPr>
      <w:r>
        <w:t>4.</w:t>
      </w:r>
      <w:r>
        <w:tab/>
        <w:t>The serving PLMN of MWAB-UE selects the proper MWAB UPF according to the DNN and S-NSSAI for the PDU session and ensures that the selected MWAB UPF provides the connection to the PLMN 2's AMF and UPF.</w:t>
      </w:r>
    </w:p>
    <w:p w14:paraId="642A6709" w14:textId="77777777" w:rsidR="00612B8C" w:rsidRDefault="00612B8C" w:rsidP="00612B8C">
      <w:pPr>
        <w:pStyle w:val="B1"/>
      </w:pPr>
      <w:r>
        <w:t>5.</w:t>
      </w:r>
      <w:r>
        <w:tab/>
        <w:t>The MWAB-gNB establishes the connection to the OAM system of the PLMN 2 and obtains the corresponding configurations to operate as a gNB for PLMN 2. This includes for example the configuration on the AS layer operation, and also the information to be sent in the SIB, e.g. PLMN ID(s). Details of the configuration information are out of scope of SA2.</w:t>
      </w:r>
    </w:p>
    <w:p w14:paraId="44596465" w14:textId="4A5D42A6" w:rsidR="00612B8C" w:rsidRDefault="00612B8C" w:rsidP="00612B8C">
      <w:pPr>
        <w:pStyle w:val="B1"/>
      </w:pPr>
      <w:r>
        <w:t>6.</w:t>
      </w:r>
      <w:r>
        <w:tab/>
        <w:t xml:space="preserve">The MWAB starts to operate based on the OAM control as a gNB for PLMN 2, and serves the UE in proximity for PLMN 2. The MWAB-gNB may also </w:t>
      </w:r>
      <w:r w:rsidR="001727A1">
        <w:t xml:space="preserve">be </w:t>
      </w:r>
      <w:r>
        <w:t xml:space="preserve">instructed by the OAM system to establish N2 interface using the NG setup procedure defined in </w:t>
      </w:r>
      <w:r w:rsidR="00B906B9">
        <w:t>TS 38.413 [</w:t>
      </w:r>
      <w:r>
        <w:t>8] with some AMFs in PLMN 2 over the PDU session provided by MWAB-UE.</w:t>
      </w:r>
    </w:p>
    <w:p w14:paraId="62DF2A3F" w14:textId="77777777" w:rsidR="00612B8C" w:rsidRDefault="00612B8C" w:rsidP="00612B8C">
      <w:pPr>
        <w:pStyle w:val="EditorsNote"/>
      </w:pPr>
      <w:r>
        <w:t>Editor's note:</w:t>
      </w:r>
      <w:r>
        <w:tab/>
        <w:t>It is FFS how to support MOCN RAN sharing.</w:t>
      </w:r>
    </w:p>
    <w:p w14:paraId="769B4C93" w14:textId="7145D056" w:rsidR="00612B8C" w:rsidRDefault="00612B8C" w:rsidP="00612B8C">
      <w:pPr>
        <w:pStyle w:val="B1"/>
      </w:pPr>
      <w:r>
        <w:lastRenderedPageBreak/>
        <w:t>7.</w:t>
      </w:r>
      <w:r>
        <w:tab/>
        <w:t xml:space="preserve">When a UE camps on the MWAB-gNB </w:t>
      </w:r>
      <w:r w:rsidR="008754CB">
        <w:t>and</w:t>
      </w:r>
      <w:r>
        <w:t xml:space="preserve"> requests a connection, e.g. initiates a registration or service request procedure, the MWAB-gNB performs usual operation as specified in </w:t>
      </w:r>
      <w:r w:rsidR="00B906B9">
        <w:t>TS 23.501 [</w:t>
      </w:r>
      <w:r>
        <w:t>2] and route the message to a suitable UE AMF in PLMN 2. The AMF may be aware of that the UE is served by a MWAB based on the ULI information.</w:t>
      </w:r>
    </w:p>
    <w:p w14:paraId="28CCBB90" w14:textId="249067B7" w:rsidR="00612B8C" w:rsidRDefault="00612B8C" w:rsidP="00612B8C">
      <w:pPr>
        <w:pStyle w:val="B1"/>
      </w:pPr>
      <w:r>
        <w:t>8.</w:t>
      </w:r>
      <w:r>
        <w:tab/>
        <w:t>When the UE establishes a PDU session, the UE SMF selects a proper UE UPF. The MWA</w:t>
      </w:r>
      <w:r w:rsidR="00277B5D">
        <w:t>B</w:t>
      </w:r>
      <w:r>
        <w:t>-gNB may establish the N3 interface with the UPF over the PDU session of the MWAB-UE, if it is not yet established.</w:t>
      </w:r>
    </w:p>
    <w:p w14:paraId="5F344612" w14:textId="77777777" w:rsidR="00612B8C" w:rsidRDefault="00612B8C" w:rsidP="00612B8C">
      <w:pPr>
        <w:pStyle w:val="B1"/>
      </w:pPr>
      <w:r>
        <w:t>9.</w:t>
      </w:r>
      <w:r>
        <w:tab/>
        <w:t>The UE served by the MWAB-gNB (of PLMN-2) is not aware of the serving PLMN of the MWAB-UE, and thus does not need a roaming agreement with the serving PLMN of the MWAB-UE.</w:t>
      </w:r>
    </w:p>
    <w:p w14:paraId="5358A958" w14:textId="77777777" w:rsidR="00612B8C" w:rsidRDefault="00612B8C" w:rsidP="00612B8C">
      <w:r>
        <w:t>The efficient mobility and service continuity support for UE when the serving MWAB moves (KI#4) will be addressed in a separate solution compatible with this solution.</w:t>
      </w:r>
    </w:p>
    <w:p w14:paraId="447C1871" w14:textId="48970E10" w:rsidR="00BE002F" w:rsidRPr="00612B8C" w:rsidRDefault="00CB423F" w:rsidP="00855FE2">
      <w:pPr>
        <w:pStyle w:val="Heading3"/>
      </w:pPr>
      <w:bookmarkStart w:id="114" w:name="_Toc164709107"/>
      <w:bookmarkStart w:id="115" w:name="_Toc170304876"/>
      <w:r w:rsidRPr="00612B8C">
        <w:t>6.1</w:t>
      </w:r>
      <w:r w:rsidR="00BE002F" w:rsidRPr="00612B8C">
        <w:t>.3</w:t>
      </w:r>
      <w:r w:rsidR="00BE002F" w:rsidRPr="00612B8C">
        <w:tab/>
        <w:t>Procedures</w:t>
      </w:r>
      <w:bookmarkEnd w:id="113"/>
      <w:bookmarkEnd w:id="114"/>
      <w:bookmarkEnd w:id="115"/>
    </w:p>
    <w:p w14:paraId="67C27FE0" w14:textId="21069F07" w:rsidR="00BE002F" w:rsidRPr="00612B8C" w:rsidRDefault="00CB423F" w:rsidP="00BE002F">
      <w:pPr>
        <w:pStyle w:val="Heading4"/>
      </w:pPr>
      <w:bookmarkStart w:id="116" w:name="_Toc164709108"/>
      <w:bookmarkStart w:id="117" w:name="_Toc170304877"/>
      <w:r w:rsidRPr="00612B8C">
        <w:t>6.1</w:t>
      </w:r>
      <w:r w:rsidR="00BE002F" w:rsidRPr="00612B8C">
        <w:t>.3.1</w:t>
      </w:r>
      <w:r w:rsidR="00BE002F" w:rsidRPr="00612B8C">
        <w:tab/>
        <w:t>MWAB-UE registration and authorization</w:t>
      </w:r>
      <w:bookmarkEnd w:id="116"/>
      <w:bookmarkEnd w:id="117"/>
    </w:p>
    <w:p w14:paraId="3E3BB723" w14:textId="29F221A2" w:rsidR="00612B8C" w:rsidRDefault="00612B8C" w:rsidP="00612B8C">
      <w:r>
        <w:t xml:space="preserve">The MWAB-UE performs PLMN selection based on existing procedures in </w:t>
      </w:r>
      <w:r w:rsidR="00B906B9">
        <w:t>TS 23.122 [</w:t>
      </w:r>
      <w:r>
        <w:t>9].</w:t>
      </w:r>
    </w:p>
    <w:p w14:paraId="1A9ED324" w14:textId="329C7254" w:rsidR="00612B8C" w:rsidRDefault="00612B8C" w:rsidP="00612B8C">
      <w:r>
        <w:t xml:space="preserve">MWAB-UE also follows existing procedures in </w:t>
      </w:r>
      <w:r w:rsidR="00B906B9">
        <w:t>TS 23.501 [</w:t>
      </w:r>
      <w:r>
        <w:t>2], for network slice configuration. The serving PLMN access</w:t>
      </w:r>
      <w:r w:rsidR="001339FB">
        <w:t>es</w:t>
      </w:r>
      <w:r>
        <w:t xml:space="preserve"> the HPLMN of the MWAB-UE for the subscription data.</w:t>
      </w:r>
    </w:p>
    <w:p w14:paraId="3CAD13C1" w14:textId="77777777" w:rsidR="00612B8C" w:rsidRDefault="00612B8C" w:rsidP="00612B8C">
      <w:r>
        <w:t>The MWAB-UE may be triggered by the MWAB-gNB to establish the PDU session(s) for MWAB operation. This can be based on an interface out of scope of SA2.</w:t>
      </w:r>
    </w:p>
    <w:p w14:paraId="03057B49" w14:textId="77777777" w:rsidR="00612B8C" w:rsidRDefault="00612B8C" w:rsidP="00612B8C">
      <w:r>
        <w:t>The MWAB-UE uses Local Configuration or the URSP to identify the PDU session parameters to use, e.g. the S-NSSAI, DNN, and SSC modes derived from the Route Selection Descriptor.</w:t>
      </w:r>
    </w:p>
    <w:p w14:paraId="24FB139B" w14:textId="77777777" w:rsidR="00612B8C" w:rsidRDefault="00612B8C" w:rsidP="00612B8C">
      <w:r>
        <w:t>There may be VPLMN specific URSP rules configured on the MWAB-UE, and in that case the PDU session parameters may be different in different VPLMNs.</w:t>
      </w:r>
    </w:p>
    <w:p w14:paraId="03C3CB57" w14:textId="4288E210" w:rsidR="00612B8C" w:rsidRDefault="00612B8C" w:rsidP="00612B8C">
      <w:r>
        <w:t xml:space="preserve">The requested S-NSSAI and DNN will be authorized based on the subscription of the MWAB based on existing procedures in </w:t>
      </w:r>
      <w:r w:rsidR="00B906B9">
        <w:t>TS 23.501 [</w:t>
      </w:r>
      <w:r>
        <w:t xml:space="preserve">2] and </w:t>
      </w:r>
      <w:r w:rsidR="00B906B9">
        <w:t>TS 23.502 [</w:t>
      </w:r>
      <w:r>
        <w:t>7].</w:t>
      </w:r>
    </w:p>
    <w:p w14:paraId="3AC9520B" w14:textId="454444FF" w:rsidR="00612B8C" w:rsidRDefault="00612B8C" w:rsidP="00612B8C">
      <w:r>
        <w:t xml:space="preserve">No procedure enhancement to those defined in </w:t>
      </w:r>
      <w:r w:rsidR="00B906B9">
        <w:t>TS 23.501 [</w:t>
      </w:r>
      <w:r>
        <w:t xml:space="preserve">2] and </w:t>
      </w:r>
      <w:r w:rsidR="00B906B9">
        <w:t>TS 23.502 [</w:t>
      </w:r>
      <w:r>
        <w:t>7] is necessary.</w:t>
      </w:r>
    </w:p>
    <w:p w14:paraId="1203F2FC" w14:textId="4CA45BFD" w:rsidR="00BE002F" w:rsidRDefault="00CB423F" w:rsidP="00BE002F">
      <w:pPr>
        <w:pStyle w:val="Heading4"/>
      </w:pPr>
      <w:bookmarkStart w:id="118" w:name="_Toc164709109"/>
      <w:bookmarkStart w:id="119" w:name="_Toc170304878"/>
      <w:r>
        <w:rPr>
          <w:lang w:val="en-US"/>
        </w:rPr>
        <w:t>6.1</w:t>
      </w:r>
      <w:r w:rsidR="00BE002F">
        <w:rPr>
          <w:lang w:val="en-US"/>
        </w:rPr>
        <w:t>.3.2</w:t>
      </w:r>
      <w:r w:rsidR="00BE002F">
        <w:rPr>
          <w:lang w:val="en-US"/>
        </w:rPr>
        <w:tab/>
        <w:t>Control of UE</w:t>
      </w:r>
      <w:r w:rsidR="00612B8C">
        <w:rPr>
          <w:lang w:val="en-US"/>
        </w:rPr>
        <w:t>'</w:t>
      </w:r>
      <w:r w:rsidR="00BE002F">
        <w:rPr>
          <w:lang w:val="en-US"/>
        </w:rPr>
        <w:t>s access to MWAB</w:t>
      </w:r>
      <w:bookmarkEnd w:id="118"/>
      <w:bookmarkEnd w:id="119"/>
    </w:p>
    <w:p w14:paraId="557EB242" w14:textId="77777777" w:rsidR="00612B8C" w:rsidRDefault="00612B8C" w:rsidP="00612B8C">
      <w:r>
        <w:t>Legacy UE can access the MWAB-gNB as a normal gNB.</w:t>
      </w:r>
    </w:p>
    <w:p w14:paraId="4CD05289" w14:textId="108C0BC9" w:rsidR="00612B8C" w:rsidRDefault="00612B8C" w:rsidP="00612B8C">
      <w:r>
        <w:t xml:space="preserve">For CAG capable UEs, the enhancement as described in clause 5.35A.7 of </w:t>
      </w:r>
      <w:r w:rsidR="00B906B9">
        <w:t>TS 23.501 [</w:t>
      </w:r>
      <w:r>
        <w:t>2] can be reused for control the access to the MWAB, if the MWAB is configured by OAM of PLMN 2 to broadcast CAGs.</w:t>
      </w:r>
    </w:p>
    <w:p w14:paraId="58842070" w14:textId="77777777" w:rsidR="00612B8C" w:rsidRDefault="00612B8C" w:rsidP="00612B8C">
      <w:pPr>
        <w:pStyle w:val="EditorsNote"/>
      </w:pPr>
      <w:r>
        <w:t>Editor's note:</w:t>
      </w:r>
      <w:r>
        <w:tab/>
        <w:t>It is FFS whether enhancements is needed to prevent the MWAB-UE from selecting the MWAB-gNB cell (including the case of MWAB-UE and MWAB-gNB belonging to same MWAB).</w:t>
      </w:r>
    </w:p>
    <w:p w14:paraId="4952E7DA" w14:textId="5BF300DF" w:rsidR="00BE002F" w:rsidRDefault="00CB423F" w:rsidP="00BE002F">
      <w:pPr>
        <w:pStyle w:val="Heading4"/>
        <w:rPr>
          <w:lang w:val="en-US"/>
        </w:rPr>
      </w:pPr>
      <w:bookmarkStart w:id="120" w:name="_Toc164709110"/>
      <w:bookmarkStart w:id="121" w:name="_Toc170304879"/>
      <w:r>
        <w:rPr>
          <w:lang w:val="en-US"/>
        </w:rPr>
        <w:t>6.1</w:t>
      </w:r>
      <w:r w:rsidR="00BE002F">
        <w:rPr>
          <w:lang w:val="en-US"/>
        </w:rPr>
        <w:t>.3.3</w:t>
      </w:r>
      <w:r w:rsidR="00BE002F">
        <w:rPr>
          <w:lang w:val="en-US"/>
        </w:rPr>
        <w:tab/>
        <w:t>Support of Location Service for UEs when MWAB(s) is involved</w:t>
      </w:r>
      <w:bookmarkEnd w:id="120"/>
      <w:bookmarkEnd w:id="121"/>
    </w:p>
    <w:p w14:paraId="0C6062FE" w14:textId="38A10A80" w:rsidR="00612B8C" w:rsidRDefault="00612B8C" w:rsidP="00612B8C">
      <w:r>
        <w:t xml:space="preserve">A separate solution compatible with the architecture introduced in this solution will be used to support the Location Service, based on the principles defined in clause 5.35A.5 of </w:t>
      </w:r>
      <w:r w:rsidR="00B906B9">
        <w:t>TS 23.501 [</w:t>
      </w:r>
      <w:r>
        <w:t>2].</w:t>
      </w:r>
    </w:p>
    <w:p w14:paraId="59432769" w14:textId="77777777" w:rsidR="00612B8C" w:rsidRDefault="00612B8C" w:rsidP="00612B8C">
      <w:pPr>
        <w:pStyle w:val="EditorsNote"/>
      </w:pPr>
      <w:r>
        <w:t>Editor's note:</w:t>
      </w:r>
      <w:r>
        <w:tab/>
        <w:t>It is FFS if further enhancements is needed to use the NRPPa procedures with MWAB in the roaming cases.</w:t>
      </w:r>
    </w:p>
    <w:p w14:paraId="5A00B7D4" w14:textId="2999406D" w:rsidR="00BE002F" w:rsidRPr="00612B8C" w:rsidRDefault="00CB423F" w:rsidP="00BE002F">
      <w:pPr>
        <w:pStyle w:val="Heading4"/>
      </w:pPr>
      <w:bookmarkStart w:id="122" w:name="_Toc164709111"/>
      <w:bookmarkStart w:id="123" w:name="_Toc170304880"/>
      <w:r w:rsidRPr="00612B8C">
        <w:t>6.1</w:t>
      </w:r>
      <w:r w:rsidR="00BE002F" w:rsidRPr="00612B8C">
        <w:t>.3.4</w:t>
      </w:r>
      <w:r w:rsidR="00BE002F" w:rsidRPr="00612B8C">
        <w:tab/>
        <w:t>UE mobility to and from a MWAB cell</w:t>
      </w:r>
      <w:bookmarkEnd w:id="122"/>
      <w:bookmarkEnd w:id="123"/>
    </w:p>
    <w:p w14:paraId="5A8AD0B7" w14:textId="0AF36D48" w:rsidR="00612B8C" w:rsidRPr="00612B8C" w:rsidRDefault="00612B8C" w:rsidP="00612B8C">
      <w:r>
        <w:t xml:space="preserve">Existing UE mobility procedure can be reused. No enhancement is required, based on the same considerations as described in clauses 5.35A.3.1 and 5.35A.3.2 of </w:t>
      </w:r>
      <w:r w:rsidR="00B906B9">
        <w:t>TS 23.501 [</w:t>
      </w:r>
      <w:r>
        <w:t>2].</w:t>
      </w:r>
    </w:p>
    <w:p w14:paraId="4FBE4C37" w14:textId="4278DC6C" w:rsidR="00BE002F" w:rsidRPr="00612B8C" w:rsidRDefault="00CB423F" w:rsidP="00BE002F">
      <w:pPr>
        <w:pStyle w:val="Heading3"/>
      </w:pPr>
      <w:bookmarkStart w:id="124" w:name="_Toc157515664"/>
      <w:bookmarkStart w:id="125" w:name="_Toc164709112"/>
      <w:bookmarkStart w:id="126" w:name="_Toc170304881"/>
      <w:r w:rsidRPr="00612B8C">
        <w:lastRenderedPageBreak/>
        <w:t>6.1</w:t>
      </w:r>
      <w:r w:rsidR="00BE002F" w:rsidRPr="00612B8C">
        <w:t>.4</w:t>
      </w:r>
      <w:r w:rsidR="00BE002F" w:rsidRPr="00612B8C">
        <w:tab/>
        <w:t>Impacts on services, entities, and interfaces</w:t>
      </w:r>
      <w:bookmarkEnd w:id="124"/>
      <w:bookmarkEnd w:id="125"/>
      <w:bookmarkEnd w:id="126"/>
    </w:p>
    <w:p w14:paraId="527EA79B" w14:textId="77494BD8" w:rsidR="00BE002F" w:rsidRPr="00612B8C" w:rsidRDefault="00BE002F" w:rsidP="008E39E1">
      <w:r w:rsidRPr="00612B8C">
        <w:t>None.</w:t>
      </w:r>
    </w:p>
    <w:p w14:paraId="5FF0C60A" w14:textId="6AF78CEB" w:rsidR="00BE002F" w:rsidRPr="00612B8C" w:rsidRDefault="00612B8C" w:rsidP="00612B8C">
      <w:pPr>
        <w:pStyle w:val="EditorsNote"/>
      </w:pPr>
      <w:r>
        <w:t>Editor's note:</w:t>
      </w:r>
      <w:r>
        <w:tab/>
        <w:t xml:space="preserve">Related procedures can be eventually documented in an informative annex of </w:t>
      </w:r>
      <w:r w:rsidR="00B906B9">
        <w:t>TS 23.501 [</w:t>
      </w:r>
      <w:r>
        <w:t>2].</w:t>
      </w:r>
    </w:p>
    <w:p w14:paraId="683A53B1" w14:textId="6908C788" w:rsidR="00D21590" w:rsidRPr="00CB3141" w:rsidRDefault="00E01EDB" w:rsidP="00D21590">
      <w:pPr>
        <w:pStyle w:val="Heading2"/>
      </w:pPr>
      <w:bookmarkStart w:id="127" w:name="_Toc164709113"/>
      <w:bookmarkStart w:id="128" w:name="_Toc170304882"/>
      <w:r>
        <w:t>6.2</w:t>
      </w:r>
      <w:r w:rsidR="00D21590" w:rsidRPr="00CB3141">
        <w:tab/>
        <w:t>Solution #</w:t>
      </w:r>
      <w:r w:rsidR="00D21590">
        <w:t>2</w:t>
      </w:r>
      <w:r w:rsidR="00D21590" w:rsidRPr="00CB3141">
        <w:t>: MWAB architecture and procedures</w:t>
      </w:r>
      <w:bookmarkEnd w:id="127"/>
      <w:bookmarkEnd w:id="128"/>
    </w:p>
    <w:p w14:paraId="20A9AA6F" w14:textId="307DC250" w:rsidR="00D21590" w:rsidRPr="00CB3141" w:rsidRDefault="00E01EDB" w:rsidP="00D21590">
      <w:pPr>
        <w:pStyle w:val="Heading3"/>
      </w:pPr>
      <w:bookmarkStart w:id="129" w:name="_Toc164709114"/>
      <w:bookmarkStart w:id="130" w:name="_Toc170304883"/>
      <w:r>
        <w:t>6.2</w:t>
      </w:r>
      <w:r w:rsidR="00D21590" w:rsidRPr="00CB3141">
        <w:t>.1</w:t>
      </w:r>
      <w:r w:rsidR="00D21590" w:rsidRPr="00CB3141">
        <w:tab/>
        <w:t>General</w:t>
      </w:r>
      <w:bookmarkEnd w:id="129"/>
      <w:bookmarkEnd w:id="130"/>
    </w:p>
    <w:p w14:paraId="39308C45" w14:textId="77777777" w:rsidR="00612B8C" w:rsidRDefault="00612B8C" w:rsidP="00612B8C">
      <w:pPr>
        <w:rPr>
          <w:rFonts w:eastAsiaTheme="minorEastAsia"/>
        </w:rPr>
      </w:pPr>
      <w:r>
        <w:rPr>
          <w:rFonts w:eastAsiaTheme="minorEastAsia"/>
        </w:rPr>
        <w:t>The solution provides methods for architectural enhancements for the support of a MWAB, which is based on the support of MWAB architecture as specified in clause 4.1 with the following high-level descriptions according to the different usages of PDU sessions(s) of the MWAB-UE:</w:t>
      </w:r>
    </w:p>
    <w:p w14:paraId="1583B9F9" w14:textId="77777777" w:rsidR="00612B8C" w:rsidRDefault="00612B8C" w:rsidP="00612B8C">
      <w:pPr>
        <w:pStyle w:val="B1"/>
        <w:rPr>
          <w:rFonts w:eastAsiaTheme="minorEastAsia"/>
        </w:rPr>
      </w:pPr>
      <w:r>
        <w:rPr>
          <w:rFonts w:eastAsiaTheme="minorEastAsia"/>
        </w:rPr>
        <w:t>-</w:t>
      </w:r>
      <w:r>
        <w:rPr>
          <w:rFonts w:eastAsiaTheme="minorEastAsia"/>
        </w:rPr>
        <w:tab/>
        <w:t>Connection with OAM server over IP connectivity provided by the PDU session of MWAB-UE.</w:t>
      </w:r>
    </w:p>
    <w:p w14:paraId="17894F90" w14:textId="77777777" w:rsidR="00612B8C" w:rsidRDefault="00612B8C" w:rsidP="00612B8C">
      <w:pPr>
        <w:pStyle w:val="B1"/>
        <w:rPr>
          <w:rFonts w:eastAsiaTheme="minorEastAsia"/>
        </w:rPr>
      </w:pPr>
      <w:r>
        <w:rPr>
          <w:rFonts w:eastAsiaTheme="minorEastAsia"/>
        </w:rPr>
        <w:t>-</w:t>
      </w:r>
      <w:r>
        <w:rPr>
          <w:rFonts w:eastAsiaTheme="minorEastAsia"/>
        </w:rPr>
        <w:tab/>
        <w:t>N2 interface with AMF over the IP connectivity provided by the PDU session of MWAB-UE.</w:t>
      </w:r>
    </w:p>
    <w:p w14:paraId="2B11151C" w14:textId="77777777" w:rsidR="00612B8C" w:rsidRDefault="00612B8C" w:rsidP="00612B8C">
      <w:pPr>
        <w:pStyle w:val="B1"/>
        <w:rPr>
          <w:rFonts w:eastAsiaTheme="minorEastAsia"/>
        </w:rPr>
      </w:pPr>
      <w:r>
        <w:rPr>
          <w:rFonts w:eastAsiaTheme="minorEastAsia"/>
        </w:rPr>
        <w:t>-</w:t>
      </w:r>
      <w:r>
        <w:rPr>
          <w:rFonts w:eastAsiaTheme="minorEastAsia"/>
        </w:rPr>
        <w:tab/>
        <w:t>N3 interface with UPF over the IP connectivity provided by the PDU session of MWAB-UE.</w:t>
      </w:r>
    </w:p>
    <w:p w14:paraId="4C299A44" w14:textId="72285C10" w:rsidR="00D21590" w:rsidRPr="00612B8C" w:rsidRDefault="00E01EDB" w:rsidP="00D21590">
      <w:pPr>
        <w:pStyle w:val="Heading3"/>
      </w:pPr>
      <w:bookmarkStart w:id="131" w:name="_Toc164709115"/>
      <w:bookmarkStart w:id="132" w:name="_Toc170304884"/>
      <w:r w:rsidRPr="00612B8C">
        <w:t>6.2</w:t>
      </w:r>
      <w:r w:rsidR="00D21590" w:rsidRPr="00612B8C">
        <w:t>.2</w:t>
      </w:r>
      <w:r w:rsidR="00D21590" w:rsidRPr="00612B8C">
        <w:tab/>
        <w:t>Functional descriptions</w:t>
      </w:r>
      <w:bookmarkEnd w:id="131"/>
      <w:bookmarkEnd w:id="132"/>
    </w:p>
    <w:p w14:paraId="73100382" w14:textId="09C384BE" w:rsidR="00D21590" w:rsidRPr="00612B8C" w:rsidRDefault="00E01EDB" w:rsidP="00D21590">
      <w:pPr>
        <w:pStyle w:val="Heading4"/>
      </w:pPr>
      <w:bookmarkStart w:id="133" w:name="_Toc164709116"/>
      <w:bookmarkStart w:id="134" w:name="_Toc170304885"/>
      <w:r w:rsidRPr="00612B8C">
        <w:t>6.2</w:t>
      </w:r>
      <w:r w:rsidR="00D21590" w:rsidRPr="00612B8C">
        <w:t>.2.1</w:t>
      </w:r>
      <w:r w:rsidR="00240E14" w:rsidRPr="00612B8C">
        <w:tab/>
      </w:r>
      <w:r w:rsidR="00D21590" w:rsidRPr="00612B8C">
        <w:t>Connection with OAM server over PDU session</w:t>
      </w:r>
      <w:bookmarkEnd w:id="133"/>
      <w:bookmarkEnd w:id="134"/>
    </w:p>
    <w:p w14:paraId="22E36A2F" w14:textId="77777777" w:rsidR="00612B8C" w:rsidRDefault="00612B8C" w:rsidP="00612B8C">
      <w:r>
        <w:t>When a PDU session is used for the MWAB to access the OAM server, the MWAB-UE establishes a dedicated PDU session for the OAM traffic. Additionally, the OAM server address can be configured per PLMN ID, the MWAB selects the OAM server address of the respective PLMN ID for which it wants to act as NG-RAN.</w:t>
      </w:r>
    </w:p>
    <w:p w14:paraId="1A0C580B" w14:textId="5B51E246" w:rsidR="00612B8C" w:rsidRDefault="00612B8C" w:rsidP="00612B8C">
      <w:r>
        <w:t>The MWAB-UE is configured dedicated DNN/S-NSSAI for the PDU session for backhaul link to the OAM server, or the AMF provides it when the MWAB-UE attempts to establish the PDU session in the slice where the OAM service is (e.g. a default DNN/S-NSSAI can be used).</w:t>
      </w:r>
    </w:p>
    <w:p w14:paraId="1CDF0619" w14:textId="77777777" w:rsidR="00612B8C" w:rsidRDefault="00612B8C" w:rsidP="00612B8C">
      <w:r>
        <w:t>The MWAB-gNB accesses the OAM server and the OAM server can then configure the MWAB-gNB additional information for N2 or N3 connectivity. The MWAB-gNB requests the establishment of the N2 or N3 based on the configuration, which may trigger establishment of additional BH PDU sessions by the MWAB-UE, e.g. based on Local Configuration or URSP rules. The N2 connection is established on a BH PDU sessions as per the received configuration.</w:t>
      </w:r>
    </w:p>
    <w:p w14:paraId="34921063" w14:textId="44111CE2" w:rsidR="00D21590" w:rsidRPr="00CB3141" w:rsidRDefault="00E01EDB" w:rsidP="00D21590">
      <w:pPr>
        <w:pStyle w:val="Heading4"/>
      </w:pPr>
      <w:bookmarkStart w:id="135" w:name="_Toc164709117"/>
      <w:bookmarkStart w:id="136" w:name="_Toc170304886"/>
      <w:r>
        <w:t>6.2</w:t>
      </w:r>
      <w:r w:rsidR="00D21590" w:rsidRPr="00CB3141">
        <w:t>.2.2</w:t>
      </w:r>
      <w:r w:rsidR="00240E14">
        <w:tab/>
      </w:r>
      <w:r w:rsidR="00D21590" w:rsidRPr="00CB3141">
        <w:t>N2 connection over BH PDU session</w:t>
      </w:r>
      <w:bookmarkEnd w:id="135"/>
      <w:bookmarkEnd w:id="136"/>
    </w:p>
    <w:p w14:paraId="03D9D294" w14:textId="77777777" w:rsidR="00612B8C" w:rsidRDefault="00612B8C" w:rsidP="00612B8C">
      <w:r>
        <w:t>The N2 connection with AMF for the MWAB-gNB:</w:t>
      </w:r>
    </w:p>
    <w:p w14:paraId="2890D730" w14:textId="77777777" w:rsidR="00612B8C" w:rsidRDefault="00612B8C" w:rsidP="00612B8C">
      <w:pPr>
        <w:pStyle w:val="B1"/>
      </w:pPr>
      <w:r>
        <w:t>-</w:t>
      </w:r>
      <w:r>
        <w:tab/>
        <w:t>The BH PDU session's PSA routes the N2 message between the MWAB-gNB and AMF based on the IP address.</w:t>
      </w:r>
    </w:p>
    <w:p w14:paraId="1A7E3A19" w14:textId="77777777" w:rsidR="00612B8C" w:rsidRDefault="00612B8C" w:rsidP="00612B8C">
      <w:pPr>
        <w:pStyle w:val="B1"/>
      </w:pPr>
      <w:r>
        <w:t>-</w:t>
      </w:r>
      <w:r>
        <w:tab/>
        <w:t>The N2 connection with AMF set over BH PDU session is described in the Figure 6.2.2.2-1.</w:t>
      </w:r>
    </w:p>
    <w:p w14:paraId="3264ABFB" w14:textId="77777777" w:rsidR="00612B8C" w:rsidRDefault="00612B8C" w:rsidP="00612B8C">
      <w:pPr>
        <w:pStyle w:val="B1"/>
      </w:pPr>
      <w:r>
        <w:t>-</w:t>
      </w:r>
      <w:r>
        <w:tab/>
        <w:t>The MWAB-UE is configured with dedicated DNN/S-NSSAI for the PDU session for backhaul link to be used by the MWAB-gNB. When MWAB-UE establishes the PDU session to access the OAM server, the address of the AMF(s) for the MWAB-gNB to connect to can be configured by the OAM based on MWAB's location.</w:t>
      </w:r>
    </w:p>
    <w:p w14:paraId="6FA454E3" w14:textId="77777777" w:rsidR="00612B8C" w:rsidRDefault="00612B8C" w:rsidP="00612B8C">
      <w:pPr>
        <w:pStyle w:val="NO"/>
      </w:pPr>
      <w:r>
        <w:t>NOTE:</w:t>
      </w:r>
      <w:r>
        <w:tab/>
        <w:t>Considering the mobility of MWAB-gNB, the AMF change may happen because of the regional deployment of AMF. the N2 connection change during MWAB-gNB mobility will be co-ordinated with the mobility aspects of key issue#4.</w:t>
      </w:r>
    </w:p>
    <w:p w14:paraId="60B3F711" w14:textId="03CA3849" w:rsidR="00612B8C" w:rsidRDefault="00612B8C" w:rsidP="00C76F30">
      <w:pPr>
        <w:pStyle w:val="TH"/>
      </w:pPr>
      <w:r>
        <w:object w:dxaOrig="8789" w:dyaOrig="3258" w14:anchorId="6ADDF95B">
          <v:shape id="_x0000_i1033" type="#_x0000_t75" style="width:439pt;height:161.75pt" o:ole="">
            <v:imagedata r:id="rId23" o:title=""/>
          </v:shape>
          <o:OLEObject Type="Embed" ProgID="Word.Picture.8" ShapeID="_x0000_i1033" DrawAspect="Content" ObjectID="_1780917697" r:id="rId24"/>
        </w:object>
      </w:r>
    </w:p>
    <w:p w14:paraId="26D44B94" w14:textId="102C3C5C" w:rsidR="00D21590" w:rsidRPr="00CB3141" w:rsidRDefault="00D21590" w:rsidP="00612B8C">
      <w:pPr>
        <w:pStyle w:val="TF"/>
      </w:pPr>
      <w:r w:rsidRPr="00CB3141">
        <w:t xml:space="preserve">Figure </w:t>
      </w:r>
      <w:r w:rsidR="00E01EDB">
        <w:t>6.2</w:t>
      </w:r>
      <w:r w:rsidRPr="00CB3141">
        <w:t>.2.2-1: N2 connection over BH PDU session</w:t>
      </w:r>
    </w:p>
    <w:p w14:paraId="39643526" w14:textId="1DA6D066" w:rsidR="00D21590" w:rsidRPr="00CB3141" w:rsidRDefault="00E01EDB" w:rsidP="00D21590">
      <w:pPr>
        <w:pStyle w:val="Heading4"/>
      </w:pPr>
      <w:bookmarkStart w:id="137" w:name="_Toc164709118"/>
      <w:bookmarkStart w:id="138" w:name="_Toc170304887"/>
      <w:r>
        <w:t>6.2</w:t>
      </w:r>
      <w:r w:rsidR="00D21590" w:rsidRPr="00CB3141">
        <w:t>.2.3</w:t>
      </w:r>
      <w:r w:rsidR="00240E14">
        <w:tab/>
      </w:r>
      <w:r w:rsidR="00D21590" w:rsidRPr="00CB3141">
        <w:t>N3 over BH PDU session</w:t>
      </w:r>
      <w:bookmarkEnd w:id="137"/>
      <w:bookmarkEnd w:id="138"/>
    </w:p>
    <w:p w14:paraId="5457B81D" w14:textId="0884BEC0" w:rsidR="00D21590" w:rsidRDefault="00A56F98" w:rsidP="00A56F98">
      <w:pPr>
        <w:pStyle w:val="EditorsNote"/>
        <w:rPr>
          <w:rFonts w:eastAsia="MS Mincho"/>
        </w:rPr>
      </w:pPr>
      <w:r>
        <w:rPr>
          <w:rFonts w:eastAsia="MS Mincho"/>
        </w:rPr>
        <w:t>Editor's note:</w:t>
      </w:r>
      <w:r>
        <w:rPr>
          <w:rFonts w:eastAsia="MS Mincho"/>
        </w:rPr>
        <w:tab/>
        <w:t>Detailed description is FFS.</w:t>
      </w:r>
    </w:p>
    <w:p w14:paraId="443F0B0C" w14:textId="18FBE150" w:rsidR="00D21590" w:rsidRPr="00CB3141" w:rsidRDefault="00E01EDB" w:rsidP="00D21590">
      <w:pPr>
        <w:pStyle w:val="Heading4"/>
      </w:pPr>
      <w:bookmarkStart w:id="139" w:name="_Toc164709119"/>
      <w:bookmarkStart w:id="140" w:name="_Toc170304888"/>
      <w:r>
        <w:t>6.2</w:t>
      </w:r>
      <w:r w:rsidR="00D21590" w:rsidRPr="00CB3141">
        <w:t>.2.4</w:t>
      </w:r>
      <w:r w:rsidR="00240E14">
        <w:tab/>
      </w:r>
      <w:r w:rsidR="00D21590" w:rsidRPr="00CB3141">
        <w:t>Xn over BH PDU session</w:t>
      </w:r>
      <w:bookmarkEnd w:id="139"/>
      <w:bookmarkEnd w:id="140"/>
    </w:p>
    <w:p w14:paraId="68534AAA" w14:textId="77777777" w:rsidR="00A56F98" w:rsidRDefault="00A56F98" w:rsidP="00A56F98">
      <w:pPr>
        <w:rPr>
          <w:rFonts w:eastAsia="MS Mincho"/>
        </w:rPr>
      </w:pPr>
      <w:r>
        <w:rPr>
          <w:rFonts w:eastAsia="MS Mincho"/>
        </w:rPr>
        <w:t>The MWAB-gNB's Xn, if enabled based on configuration by OAM, may share the same PDU session of N2/N3 or different PDU session. When the respective PDU session providing IP connectivity is established, IP connectivity is also used to connect with another NG-RAN (using the Xn interface).</w:t>
      </w:r>
    </w:p>
    <w:p w14:paraId="47DBA410" w14:textId="0E5562BE" w:rsidR="00A56F98" w:rsidRDefault="00A56F98" w:rsidP="00A56F98">
      <w:pPr>
        <w:pStyle w:val="EditorsNote"/>
        <w:rPr>
          <w:rFonts w:eastAsia="MS Mincho"/>
        </w:rPr>
      </w:pPr>
      <w:r>
        <w:rPr>
          <w:rFonts w:eastAsia="MS Mincho"/>
        </w:rPr>
        <w:t>Editor's note:</w:t>
      </w:r>
      <w:r>
        <w:rPr>
          <w:rFonts w:eastAsia="MS Mincho"/>
        </w:rPr>
        <w:tab/>
        <w:t>It is FFS whether or not to support Xn connection over BH PDU Session and need the coordination with RAN WG3.</w:t>
      </w:r>
    </w:p>
    <w:p w14:paraId="1652414E" w14:textId="69478EA1" w:rsidR="00D21590" w:rsidRPr="00CB3141" w:rsidRDefault="00E01EDB" w:rsidP="00D21590">
      <w:pPr>
        <w:pStyle w:val="Heading4"/>
      </w:pPr>
      <w:bookmarkStart w:id="141" w:name="_Toc164709120"/>
      <w:bookmarkStart w:id="142" w:name="_Toc170304889"/>
      <w:r>
        <w:t>6.2</w:t>
      </w:r>
      <w:r w:rsidR="00D21590" w:rsidRPr="00CB3141">
        <w:t>.2.5</w:t>
      </w:r>
      <w:r w:rsidR="00240E14">
        <w:tab/>
      </w:r>
      <w:r w:rsidR="00D21590" w:rsidRPr="00CB3141">
        <w:t>Handling of NG establishment with respect to the topic of multi-hop handling</w:t>
      </w:r>
      <w:bookmarkEnd w:id="141"/>
      <w:bookmarkEnd w:id="142"/>
    </w:p>
    <w:p w14:paraId="565E85E5" w14:textId="171D16AF" w:rsidR="00A56F98" w:rsidRDefault="00A56F98" w:rsidP="00A56F98">
      <w:pPr>
        <w:pStyle w:val="EditorsNote"/>
        <w:rPr>
          <w:rFonts w:eastAsia="MS Mincho"/>
        </w:rPr>
      </w:pPr>
      <w:r>
        <w:rPr>
          <w:rFonts w:eastAsia="MS Mincho"/>
        </w:rPr>
        <w:t>Editor's note:</w:t>
      </w:r>
      <w:r>
        <w:rPr>
          <w:rFonts w:eastAsia="MS Mincho"/>
        </w:rPr>
        <w:tab/>
        <w:t>Whether and how to avoid multi-hop handing needs to coordination with RAN WG3.</w:t>
      </w:r>
    </w:p>
    <w:p w14:paraId="62049842" w14:textId="0683BA0E" w:rsidR="00A56F98" w:rsidRDefault="00A56F98" w:rsidP="00A56F98">
      <w:pPr>
        <w:rPr>
          <w:rFonts w:eastAsia="MS Mincho"/>
        </w:rPr>
      </w:pPr>
      <w:r>
        <w:rPr>
          <w:rFonts w:eastAsia="MS Mincho"/>
        </w:rPr>
        <w:t>The MWAB need to avoid multi-hop (until RAN WGs agree otherwise). A solution is provided to ensure this is possible without requiring new impacts on MWAB-UE and the deployed NG-RAN (except in the event of Xn handover).</w:t>
      </w:r>
    </w:p>
    <w:p w14:paraId="1855364D" w14:textId="77777777" w:rsidR="00A56F98" w:rsidRDefault="00A56F98" w:rsidP="00A56F98">
      <w:pPr>
        <w:rPr>
          <w:rFonts w:eastAsia="MS Mincho"/>
        </w:rPr>
      </w:pPr>
      <w:r>
        <w:rPr>
          <w:rFonts w:eastAsia="MS Mincho"/>
        </w:rPr>
        <w:t>The MWAB-gNB includes in the NG SETUP REQUEST message to the AMFs that it is configured to establish NG with an indication that it is a MWAB-gNB. The AMF stores this information.</w:t>
      </w:r>
    </w:p>
    <w:p w14:paraId="51B2436D" w14:textId="77777777" w:rsidR="00A56F98" w:rsidRDefault="00A56F98" w:rsidP="00A56F98">
      <w:pPr>
        <w:rPr>
          <w:rFonts w:eastAsia="MS Mincho"/>
        </w:rPr>
      </w:pPr>
      <w:r>
        <w:rPr>
          <w:rFonts w:eastAsia="MS Mincho"/>
        </w:rPr>
        <w:t>If a MWAB-UE attempts to register at another MWAB cell, the AMFs that receives the registration request from the MWAB-UE can based on the received information and not accept the registration.</w:t>
      </w:r>
    </w:p>
    <w:p w14:paraId="4DF0A905" w14:textId="77777777" w:rsidR="00A56F98" w:rsidRDefault="00A56F98" w:rsidP="00A56F98">
      <w:pPr>
        <w:pStyle w:val="EditorsNote"/>
        <w:rPr>
          <w:rFonts w:eastAsia="MS Mincho"/>
        </w:rPr>
      </w:pPr>
      <w:r>
        <w:rPr>
          <w:rFonts w:eastAsia="MS Mincho"/>
        </w:rPr>
        <w:t>Editor's note:</w:t>
      </w:r>
      <w:r>
        <w:rPr>
          <w:rFonts w:eastAsia="MS Mincho"/>
        </w:rPr>
        <w:tab/>
        <w:t>It is FFS how to avoid the multi-hop during the N2 and Xn handover.</w:t>
      </w:r>
    </w:p>
    <w:p w14:paraId="6C3265EC" w14:textId="77777777" w:rsidR="00A56F98" w:rsidRDefault="00A56F98" w:rsidP="00A56F98">
      <w:pPr>
        <w:rPr>
          <w:rFonts w:eastAsia="MS Mincho"/>
        </w:rPr>
      </w:pPr>
      <w:r>
        <w:rPr>
          <w:rFonts w:eastAsia="MS Mincho"/>
        </w:rPr>
        <w:t>When there is a N2 handover of a MWAB-UE, the AMF can indicate in the Handover Request that it is handing over a MWAB-UE. If the target gNB is a MWAB-gNB, the MWAB-gNB can reject the handover based on its policy and the information received.</w:t>
      </w:r>
    </w:p>
    <w:p w14:paraId="63B4E78B" w14:textId="77777777" w:rsidR="00A56F98" w:rsidRDefault="00A56F98" w:rsidP="00A56F98">
      <w:pPr>
        <w:pStyle w:val="EditorsNote"/>
        <w:rPr>
          <w:rFonts w:eastAsia="MS Mincho"/>
        </w:rPr>
      </w:pPr>
      <w:r>
        <w:rPr>
          <w:rFonts w:eastAsia="MS Mincho"/>
        </w:rPr>
        <w:t>Editor's note:</w:t>
      </w:r>
      <w:r>
        <w:rPr>
          <w:rFonts w:eastAsia="MS Mincho"/>
        </w:rPr>
        <w:tab/>
        <w:t>The feasibility of this N2 handover solution will be evaluated later in the evaluation phase.</w:t>
      </w:r>
    </w:p>
    <w:p w14:paraId="239E8442" w14:textId="431541A3" w:rsidR="00A56F98" w:rsidRDefault="00A56F98" w:rsidP="00A56F98">
      <w:pPr>
        <w:rPr>
          <w:rFonts w:eastAsia="MS Mincho"/>
        </w:rPr>
      </w:pPr>
      <w:r>
        <w:rPr>
          <w:rFonts w:eastAsia="MS Mincho"/>
        </w:rPr>
        <w:t>When there is a Xn handover of a MWAB-UE, the Source RAN node can indicate in the handover requ</w:t>
      </w:r>
      <w:r w:rsidR="009B2247">
        <w:rPr>
          <w:rFonts w:eastAsia="MS Mincho"/>
        </w:rPr>
        <w:t>est</w:t>
      </w:r>
      <w:r>
        <w:rPr>
          <w:rFonts w:eastAsia="MS Mincho"/>
        </w:rPr>
        <w:t xml:space="preserve"> </w:t>
      </w:r>
      <w:r w:rsidR="009B2247">
        <w:rPr>
          <w:rFonts w:eastAsia="MS Mincho"/>
        </w:rPr>
        <w:t xml:space="preserve">the </w:t>
      </w:r>
      <w:r>
        <w:rPr>
          <w:rFonts w:eastAsia="MS Mincho"/>
        </w:rPr>
        <w:t>MWAB-UE. If the target gNB is an MWAB-gNB the MWAB-gNB can reject the handover based on its policy and the information received.</w:t>
      </w:r>
    </w:p>
    <w:p w14:paraId="0661A222" w14:textId="77777777" w:rsidR="00A56F98" w:rsidRDefault="00A56F98" w:rsidP="00A56F98">
      <w:pPr>
        <w:pStyle w:val="NO"/>
        <w:rPr>
          <w:rFonts w:eastAsia="MS Mincho"/>
        </w:rPr>
      </w:pPr>
      <w:r>
        <w:rPr>
          <w:rFonts w:eastAsia="MS Mincho"/>
        </w:rPr>
        <w:t>NOTE:</w:t>
      </w:r>
      <w:r>
        <w:rPr>
          <w:rFonts w:eastAsia="MS Mincho"/>
        </w:rPr>
        <w:tab/>
        <w:t>It is assumed that the support of this in Xn case, will require the AMF to provide this information to NG-RAN in the MWAB-UE context and also a new Xn IE to be included by a gNB. Hence, for example, in a PLMN where no NG-RAN upgrade is desired to support MWABs, the MWABs can be configured to not establish Xn to other gNBs.</w:t>
      </w:r>
    </w:p>
    <w:p w14:paraId="469E1F22" w14:textId="77777777" w:rsidR="00A56F98" w:rsidRDefault="00A56F98" w:rsidP="00A56F98">
      <w:pPr>
        <w:pStyle w:val="EditorsNote"/>
        <w:rPr>
          <w:rFonts w:eastAsia="MS Mincho"/>
        </w:rPr>
      </w:pPr>
      <w:r>
        <w:rPr>
          <w:rFonts w:eastAsia="MS Mincho"/>
        </w:rPr>
        <w:t>Editor's note:</w:t>
      </w:r>
      <w:r>
        <w:rPr>
          <w:rFonts w:eastAsia="MS Mincho"/>
        </w:rPr>
        <w:tab/>
        <w:t>The feasibility of this Xn handover solution will be evaluated later in the evaluation phase.</w:t>
      </w:r>
    </w:p>
    <w:p w14:paraId="766BC065" w14:textId="4F96BFC9" w:rsidR="00D21590" w:rsidRPr="00CB3141" w:rsidRDefault="00E01EDB" w:rsidP="00D21590">
      <w:pPr>
        <w:pStyle w:val="Heading3"/>
      </w:pPr>
      <w:bookmarkStart w:id="143" w:name="_Toc164709121"/>
      <w:bookmarkStart w:id="144" w:name="_Toc170304890"/>
      <w:r>
        <w:lastRenderedPageBreak/>
        <w:t>6.2</w:t>
      </w:r>
      <w:r w:rsidR="00D21590" w:rsidRPr="00CB3141">
        <w:t>.3</w:t>
      </w:r>
      <w:r w:rsidR="00D21590" w:rsidRPr="00CB3141">
        <w:tab/>
        <w:t>Procedures</w:t>
      </w:r>
      <w:bookmarkEnd w:id="143"/>
      <w:bookmarkEnd w:id="144"/>
    </w:p>
    <w:p w14:paraId="1EC0C91F" w14:textId="45A37D5D" w:rsidR="00D21590" w:rsidRPr="00CB3141" w:rsidRDefault="00E01EDB" w:rsidP="00D21590">
      <w:pPr>
        <w:pStyle w:val="Heading4"/>
      </w:pPr>
      <w:bookmarkStart w:id="145" w:name="_Toc164709122"/>
      <w:bookmarkStart w:id="146" w:name="_Toc170304891"/>
      <w:r>
        <w:t>6.2</w:t>
      </w:r>
      <w:r w:rsidR="00D21590" w:rsidRPr="00CB3141">
        <w:t>.3.1</w:t>
      </w:r>
      <w:r w:rsidR="00240E14">
        <w:tab/>
      </w:r>
      <w:r w:rsidR="00D21590" w:rsidRPr="00CB3141">
        <w:t>Connection with OAM server over PDU session</w:t>
      </w:r>
      <w:bookmarkEnd w:id="145"/>
      <w:bookmarkEnd w:id="146"/>
    </w:p>
    <w:p w14:paraId="20F00E3F" w14:textId="7A530511" w:rsidR="00A56F98" w:rsidRPr="00CB3141" w:rsidRDefault="00A56F98" w:rsidP="00A56F98">
      <w:pPr>
        <w:rPr>
          <w:rFonts w:eastAsia="MS Mincho"/>
        </w:rPr>
      </w:pPr>
      <w:r>
        <w:rPr>
          <w:rFonts w:eastAsia="MS Mincho"/>
        </w:rPr>
        <w:t>The MWAB-UE may be configured dedicated DNN/S-NSSAI for the PDU session for backhaul link to the OAM server (e.g. Local Configuration or URSP rules) or network serving the MWAB-UE may determine a default DNN/S-NSSAI for it based on subscription.</w:t>
      </w:r>
    </w:p>
    <w:p w14:paraId="76095927" w14:textId="67F147D9" w:rsidR="00D21590" w:rsidRPr="00CB3141" w:rsidRDefault="00E01EDB" w:rsidP="00D21590">
      <w:pPr>
        <w:pStyle w:val="Heading4"/>
      </w:pPr>
      <w:bookmarkStart w:id="147" w:name="_Toc164709123"/>
      <w:bookmarkStart w:id="148" w:name="_Toc170304892"/>
      <w:r>
        <w:t>6.2</w:t>
      </w:r>
      <w:r w:rsidR="00D21590" w:rsidRPr="00CB3141">
        <w:t>.3.2</w:t>
      </w:r>
      <w:r w:rsidR="00240E14">
        <w:tab/>
      </w:r>
      <w:r w:rsidR="00D21590" w:rsidRPr="00CB3141">
        <w:t>N2 connection over BH PDU session</w:t>
      </w:r>
      <w:bookmarkEnd w:id="147"/>
      <w:bookmarkEnd w:id="148"/>
    </w:p>
    <w:p w14:paraId="4802E906" w14:textId="6DC6EDF6" w:rsidR="00DE0191" w:rsidRDefault="00A56F98" w:rsidP="00A56F98">
      <w:r>
        <w:t>The N2 message routing over BH PDU session is described in the Figure 6.2.3.2-1.</w:t>
      </w:r>
    </w:p>
    <w:p w14:paraId="119600CA" w14:textId="12EDB3E3" w:rsidR="00A56F98" w:rsidRDefault="00A56F98" w:rsidP="00C76F30">
      <w:pPr>
        <w:pStyle w:val="TH"/>
      </w:pPr>
      <w:r>
        <w:object w:dxaOrig="9356" w:dyaOrig="7935" w14:anchorId="3C5E880C">
          <v:shape id="_x0000_i1034" type="#_x0000_t75" style="width:468pt;height:393.85pt" o:ole="">
            <v:imagedata r:id="rId25" o:title=""/>
          </v:shape>
          <o:OLEObject Type="Embed" ProgID="Word.Picture.8" ShapeID="_x0000_i1034" DrawAspect="Content" ObjectID="_1780917698" r:id="rId26"/>
        </w:object>
      </w:r>
    </w:p>
    <w:p w14:paraId="166DFE6F" w14:textId="1C0DB52E" w:rsidR="00D21590" w:rsidRPr="00CB3141" w:rsidRDefault="00D21590" w:rsidP="00D21590">
      <w:pPr>
        <w:pStyle w:val="TF"/>
      </w:pPr>
      <w:r w:rsidRPr="00CB3141">
        <w:t xml:space="preserve">Figure </w:t>
      </w:r>
      <w:r w:rsidR="00E01EDB">
        <w:t>6.2</w:t>
      </w:r>
      <w:r w:rsidRPr="00CB3141">
        <w:t>.3.2-1: N2 message routing over BH PDU session</w:t>
      </w:r>
    </w:p>
    <w:p w14:paraId="1184E6F9" w14:textId="77777777" w:rsidR="00A56F98" w:rsidRDefault="00A56F98" w:rsidP="00A56F98">
      <w:pPr>
        <w:pStyle w:val="B1"/>
      </w:pPr>
      <w:r>
        <w:t>1</w:t>
      </w:r>
      <w:r>
        <w:tab/>
        <w:t>When MWAB-UE establishes the PDU session to access the OAM server, the address(es) of the AMF(s) for the MWAB-gNB to connect to can be configured by the OAM based on MWAB's location.</w:t>
      </w:r>
    </w:p>
    <w:p w14:paraId="749A9486" w14:textId="77777777" w:rsidR="00A56F98" w:rsidRDefault="00A56F98" w:rsidP="00A56F98">
      <w:pPr>
        <w:pStyle w:val="EditorsNote"/>
      </w:pPr>
      <w:r>
        <w:t>Editor's note:</w:t>
      </w:r>
      <w:r>
        <w:tab/>
        <w:t>Details of the OAM configuration, e.g. whether one configuring the operation as a gNB in the BH-PLMN and one for getting configuration for N2/N3, is FFS.</w:t>
      </w:r>
    </w:p>
    <w:p w14:paraId="4FD99344" w14:textId="77777777" w:rsidR="00A56F98" w:rsidRDefault="00A56F98" w:rsidP="00A56F98">
      <w:pPr>
        <w:pStyle w:val="B1"/>
      </w:pPr>
      <w:r>
        <w:t>2</w:t>
      </w:r>
      <w:r>
        <w:tab/>
        <w:t>The MWAB-gNB requests the connection towards the AMF(s) for N2 backhaul link via the interface with the MWAB-UE, and this triggers the establishment of a PDU session with a dedicated DNN/S-NSSAI based on Local Configuration or URSP rules of the MWAB-UE.</w:t>
      </w:r>
    </w:p>
    <w:p w14:paraId="3FE90784" w14:textId="3682CCA7" w:rsidR="00A56F98" w:rsidRDefault="00A56F98" w:rsidP="00A56F98">
      <w:pPr>
        <w:pStyle w:val="B1"/>
      </w:pPr>
      <w:r>
        <w:lastRenderedPageBreak/>
        <w:t>3</w:t>
      </w:r>
      <w:r>
        <w:tab/>
        <w:t>The MWAB generates the UL N2 message (e.g. NG SETUP REQUEST message) whose source IP address is the IP address associated with the N2 connection provided by the MWAB-UE and destination IP address is the AMF address.</w:t>
      </w:r>
    </w:p>
    <w:p w14:paraId="3CF3B19A" w14:textId="77777777" w:rsidR="00A56F98" w:rsidRDefault="00A56F98" w:rsidP="00A56F98">
      <w:pPr>
        <w:pStyle w:val="B1"/>
      </w:pPr>
      <w:r>
        <w:t>4</w:t>
      </w:r>
      <w:r>
        <w:tab/>
        <w:t>The UL N2 message as the UL traffic is routed to the PSA of the BH PDU session.</w:t>
      </w:r>
    </w:p>
    <w:p w14:paraId="20D91DA6" w14:textId="77777777" w:rsidR="00A56F98" w:rsidRDefault="00A56F98" w:rsidP="00A56F98">
      <w:pPr>
        <w:pStyle w:val="B1"/>
      </w:pPr>
      <w:r>
        <w:t>5</w:t>
      </w:r>
      <w:r>
        <w:tab/>
        <w:t>The PSA of the BH PDU session routes the N2 message to the AMF.</w:t>
      </w:r>
    </w:p>
    <w:p w14:paraId="55536513" w14:textId="77777777" w:rsidR="00A56F98" w:rsidRDefault="00A56F98" w:rsidP="00A56F98">
      <w:pPr>
        <w:pStyle w:val="B1"/>
      </w:pPr>
      <w:r>
        <w:t>6</w:t>
      </w:r>
      <w:r>
        <w:tab/>
        <w:t>The AMF generates the DL N2 message (e.g. NG SETUP RESPONSE message) whose source IP address is the AMF address and destination IP address is the IP address of MWAB-UE.</w:t>
      </w:r>
    </w:p>
    <w:p w14:paraId="335C3345" w14:textId="77777777" w:rsidR="00A56F98" w:rsidRDefault="00A56F98" w:rsidP="00A56F98">
      <w:pPr>
        <w:pStyle w:val="B1"/>
      </w:pPr>
      <w:r>
        <w:t>7</w:t>
      </w:r>
      <w:r>
        <w:tab/>
        <w:t>The DL N2 message is routed to the PSA of the BH PDU session.</w:t>
      </w:r>
    </w:p>
    <w:p w14:paraId="2C049E2D" w14:textId="77777777" w:rsidR="00A56F98" w:rsidRDefault="00A56F98" w:rsidP="00A56F98">
      <w:pPr>
        <w:pStyle w:val="B1"/>
      </w:pPr>
      <w:r>
        <w:t>8</w:t>
      </w:r>
      <w:r>
        <w:tab/>
        <w:t>The PSA of the BH PDU session routes the DL N2 message to the MWAB.</w:t>
      </w:r>
    </w:p>
    <w:p w14:paraId="323175DD" w14:textId="2C6E7151" w:rsidR="00D21590" w:rsidRDefault="00E01EDB" w:rsidP="00D21590">
      <w:pPr>
        <w:pStyle w:val="Heading4"/>
      </w:pPr>
      <w:bookmarkStart w:id="149" w:name="_Toc164709124"/>
      <w:bookmarkStart w:id="150" w:name="_Toc170304893"/>
      <w:r>
        <w:t>6.2</w:t>
      </w:r>
      <w:r w:rsidR="00D21590" w:rsidRPr="00CB3141">
        <w:t>.3.3</w:t>
      </w:r>
      <w:r w:rsidR="00D21590" w:rsidRPr="00CB3141">
        <w:tab/>
        <w:t>N3 connection over BH PDU session</w:t>
      </w:r>
      <w:bookmarkEnd w:id="149"/>
      <w:bookmarkEnd w:id="150"/>
    </w:p>
    <w:p w14:paraId="2E83633F" w14:textId="391430C0" w:rsidR="00D21590" w:rsidRPr="00CB3141" w:rsidRDefault="00A56F98" w:rsidP="00A56F98">
      <w:pPr>
        <w:pStyle w:val="EditorsNote"/>
        <w:rPr>
          <w:rFonts w:eastAsia="MS Mincho"/>
        </w:rPr>
      </w:pPr>
      <w:r>
        <w:rPr>
          <w:rFonts w:eastAsia="MS Mincho"/>
        </w:rPr>
        <w:t>Editor's note:</w:t>
      </w:r>
      <w:r>
        <w:rPr>
          <w:rFonts w:eastAsia="MS Mincho"/>
        </w:rPr>
        <w:tab/>
        <w:t>Detailed description is FFS.</w:t>
      </w:r>
    </w:p>
    <w:p w14:paraId="65F8CEBC" w14:textId="77777777" w:rsidR="00A56F98" w:rsidRPr="00A56F98" w:rsidRDefault="00A56F98" w:rsidP="00A56F98"/>
    <w:p w14:paraId="01833810" w14:textId="71BCEAC9" w:rsidR="00D21590" w:rsidRPr="00CB3141" w:rsidRDefault="00E01EDB" w:rsidP="00D21590">
      <w:pPr>
        <w:pStyle w:val="Heading4"/>
      </w:pPr>
      <w:bookmarkStart w:id="151" w:name="_Toc164709125"/>
      <w:bookmarkStart w:id="152" w:name="_Toc170304894"/>
      <w:r>
        <w:t>6.2</w:t>
      </w:r>
      <w:r w:rsidR="00D21590" w:rsidRPr="00CB3141">
        <w:t>.3.4</w:t>
      </w:r>
      <w:r w:rsidR="00D21590" w:rsidRPr="00CB3141">
        <w:tab/>
        <w:t>Xn connection over BH PDU session</w:t>
      </w:r>
      <w:bookmarkEnd w:id="151"/>
      <w:bookmarkEnd w:id="152"/>
    </w:p>
    <w:p w14:paraId="220A7EED" w14:textId="00586A0C" w:rsidR="00D21590" w:rsidRPr="00A56F98" w:rsidRDefault="00A56F98" w:rsidP="00D951D5">
      <w:pPr>
        <w:rPr>
          <w:rFonts w:eastAsiaTheme="minorEastAsia"/>
        </w:rPr>
      </w:pPr>
      <w:r>
        <w:rPr>
          <w:rFonts w:eastAsiaTheme="minorEastAsia"/>
        </w:rPr>
        <w:t>Similar to the N3 connection over BH PDU session, the Xn connection is the user plane which routes the traffic from MWAB-gNB to another NG-RAN. The Xn message routing over BH PDU session is similar as the Figure 6.2.3.2-1.</w:t>
      </w:r>
    </w:p>
    <w:p w14:paraId="23F07594" w14:textId="6CCF7766" w:rsidR="00D21590" w:rsidRPr="00CB3141" w:rsidRDefault="00E01EDB" w:rsidP="00D21590">
      <w:pPr>
        <w:pStyle w:val="Heading4"/>
      </w:pPr>
      <w:bookmarkStart w:id="153" w:name="_Toc164709126"/>
      <w:bookmarkStart w:id="154" w:name="_Toc170304895"/>
      <w:r>
        <w:t>6.2</w:t>
      </w:r>
      <w:r w:rsidR="00D21590" w:rsidRPr="00CB3141">
        <w:t>.3.5</w:t>
      </w:r>
      <w:r w:rsidR="00D21590" w:rsidRPr="00CB3141">
        <w:tab/>
        <w:t>Alternative handling of N2 transmission by using dedicated IP address for MWAB-gNB</w:t>
      </w:r>
      <w:bookmarkEnd w:id="153"/>
      <w:bookmarkEnd w:id="154"/>
    </w:p>
    <w:p w14:paraId="6771CB26" w14:textId="77777777" w:rsidR="00A56F98" w:rsidRDefault="00A56F98" w:rsidP="00A56F98">
      <w:pPr>
        <w:pStyle w:val="EditorsNote"/>
      </w:pPr>
      <w:r>
        <w:t>Editor's note:</w:t>
      </w:r>
      <w:r>
        <w:tab/>
        <w:t>The additions proposed by this clause need further discussion.</w:t>
      </w:r>
    </w:p>
    <w:p w14:paraId="6627FAA8" w14:textId="77777777" w:rsidR="00A56F98" w:rsidRDefault="00A56F98" w:rsidP="00A56F98">
      <w:r>
        <w:t>There might be following additional treatment for MWAB-gNB IP address on top of the procedure in clause 6.2.3.2:</w:t>
      </w:r>
    </w:p>
    <w:p w14:paraId="72C019C9" w14:textId="77777777" w:rsidR="00A56F98" w:rsidRDefault="00A56F98" w:rsidP="00A56F98">
      <w:pPr>
        <w:pStyle w:val="B1"/>
      </w:pPr>
      <w:r>
        <w:t>-</w:t>
      </w:r>
      <w:r>
        <w:tab/>
        <w:t>Step 1: OAM may also configure MWAB with MWAB-gNB IP address, which is used to establish N2 interface with the AMF. MWAB-gNB may use the configured IP address to interact with AMF regarding N2.</w:t>
      </w:r>
    </w:p>
    <w:p w14:paraId="72BC1F36" w14:textId="77777777" w:rsidR="00A56F98" w:rsidRDefault="00A56F98" w:rsidP="00A56F98">
      <w:pPr>
        <w:pStyle w:val="EditorsNote"/>
      </w:pPr>
      <w:r>
        <w:t>Editor's note:</w:t>
      </w:r>
      <w:r>
        <w:tab/>
        <w:t>The IP packet routing used in this procedure is FFS.</w:t>
      </w:r>
    </w:p>
    <w:p w14:paraId="5A5A9190" w14:textId="6BF04D8E" w:rsidR="00D21590" w:rsidRPr="000F4715" w:rsidRDefault="00E01EDB" w:rsidP="00D21590">
      <w:pPr>
        <w:pStyle w:val="Heading4"/>
      </w:pPr>
      <w:bookmarkStart w:id="155" w:name="_Toc164709127"/>
      <w:bookmarkStart w:id="156" w:name="_Toc170304896"/>
      <w:r>
        <w:t>6.2</w:t>
      </w:r>
      <w:r w:rsidR="00D21590" w:rsidRPr="000F4715">
        <w:t>.3.6</w:t>
      </w:r>
      <w:r w:rsidR="00D21590" w:rsidRPr="000F4715">
        <w:tab/>
        <w:t>MWAB NG-establishment</w:t>
      </w:r>
      <w:bookmarkEnd w:id="155"/>
      <w:bookmarkEnd w:id="156"/>
    </w:p>
    <w:p w14:paraId="5F8F32FA" w14:textId="28D9CAC0" w:rsidR="00D21590" w:rsidRPr="00A56F98" w:rsidRDefault="00A56F98" w:rsidP="00A56F98">
      <w:pPr>
        <w:pStyle w:val="EditorsNote"/>
      </w:pPr>
      <w:r>
        <w:t>Editor's note:</w:t>
      </w:r>
      <w:r>
        <w:tab/>
        <w:t>The procedure is only for information, and details need to be further coordinated with RAN WGs.</w:t>
      </w:r>
    </w:p>
    <w:p w14:paraId="13A38FB8" w14:textId="15D91BE4" w:rsidR="00D21590" w:rsidRPr="00CB3141" w:rsidRDefault="00190138" w:rsidP="00A56F98">
      <w:pPr>
        <w:pStyle w:val="TH"/>
        <w:rPr>
          <w:rFonts w:eastAsia="SimSun"/>
        </w:rPr>
      </w:pPr>
      <w:r w:rsidRPr="00CB3141">
        <w:rPr>
          <w:rFonts w:eastAsia="SimSun"/>
          <w:lang w:eastAsia="en-US"/>
        </w:rPr>
        <w:object w:dxaOrig="6888" w:dyaOrig="2424" w14:anchorId="35A3FD9E">
          <v:shape id="_x0000_i1035" type="#_x0000_t75" style="width:344.95pt;height:120.9pt" o:ole="">
            <v:imagedata r:id="rId27" o:title=""/>
          </v:shape>
          <o:OLEObject Type="Embed" ProgID="Visio.Drawing.11" ShapeID="_x0000_i1035" DrawAspect="Content" ObjectID="_1780917699" r:id="rId28"/>
        </w:object>
      </w:r>
    </w:p>
    <w:p w14:paraId="4F1FDBD7" w14:textId="7AF0C227" w:rsidR="00D21590" w:rsidRPr="00A56F98" w:rsidRDefault="00D21590" w:rsidP="00D21590">
      <w:pPr>
        <w:pStyle w:val="TF"/>
      </w:pPr>
      <w:r w:rsidRPr="00A56F98">
        <w:t xml:space="preserve">Figure </w:t>
      </w:r>
      <w:r w:rsidR="00E01EDB" w:rsidRPr="00A56F98">
        <w:t>6.2</w:t>
      </w:r>
      <w:r w:rsidRPr="00A56F98">
        <w:t>.3.6-1: MWAB NG connection establishment including additional information for MWAB</w:t>
      </w:r>
    </w:p>
    <w:p w14:paraId="1441B1E2" w14:textId="74D12815" w:rsidR="00D21590" w:rsidRPr="00CB3141" w:rsidRDefault="00A56F98" w:rsidP="00A56F98">
      <w:r>
        <w:t>The MWAB NG establishment is augmented with additional information the AMF stores to later decide what to do for MWAB UEs that attempt to register.</w:t>
      </w:r>
    </w:p>
    <w:p w14:paraId="3751D85C" w14:textId="0DEC7F15" w:rsidR="00D21590" w:rsidRPr="00A56F98" w:rsidRDefault="00E01EDB" w:rsidP="00D21590">
      <w:pPr>
        <w:pStyle w:val="Heading4"/>
      </w:pPr>
      <w:bookmarkStart w:id="157" w:name="_Toc164709128"/>
      <w:bookmarkStart w:id="158" w:name="_Toc170304897"/>
      <w:r w:rsidRPr="00A56F98">
        <w:lastRenderedPageBreak/>
        <w:t>6.2</w:t>
      </w:r>
      <w:r w:rsidR="00D21590" w:rsidRPr="00A56F98">
        <w:t>.3.7</w:t>
      </w:r>
      <w:r w:rsidR="00D21590" w:rsidRPr="00A56F98">
        <w:tab/>
        <w:t>MWAB-UE registration over other MWAB-gNB</w:t>
      </w:r>
      <w:bookmarkEnd w:id="157"/>
      <w:bookmarkEnd w:id="158"/>
    </w:p>
    <w:p w14:paraId="6A073E26" w14:textId="62E8C989" w:rsidR="00D21590" w:rsidRPr="00A56F98" w:rsidRDefault="00A56F98" w:rsidP="00A56F98">
      <w:pPr>
        <w:pStyle w:val="TH"/>
      </w:pPr>
      <w:r w:rsidRPr="00A56F98">
        <w:rPr>
          <w:rFonts w:eastAsia="SimSun"/>
        </w:rPr>
        <w:object w:dxaOrig="10537" w:dyaOrig="2424" w14:anchorId="6F455DA7">
          <v:shape id="_x0000_i1036" type="#_x0000_t75" style="width:480.35pt;height:120.9pt" o:ole="">
            <v:imagedata r:id="rId29" o:title=""/>
          </v:shape>
          <o:OLEObject Type="Embed" ProgID="Visio.Drawing.11" ShapeID="_x0000_i1036" DrawAspect="Content" ObjectID="_1780917700" r:id="rId30"/>
        </w:object>
      </w:r>
    </w:p>
    <w:p w14:paraId="32E833AA" w14:textId="17D9DE74" w:rsidR="00D21590" w:rsidRPr="00A56F98" w:rsidRDefault="00D21590" w:rsidP="00D21590">
      <w:pPr>
        <w:pStyle w:val="TF"/>
      </w:pPr>
      <w:r w:rsidRPr="00A56F98">
        <w:t xml:space="preserve">Figure </w:t>
      </w:r>
      <w:r w:rsidR="00E01EDB" w:rsidRPr="00A56F98">
        <w:t>6.2</w:t>
      </w:r>
      <w:r w:rsidRPr="00A56F98">
        <w:t>.3.7-1: MWAB-UE registration and multi-hop handling</w:t>
      </w:r>
    </w:p>
    <w:p w14:paraId="155CA79B" w14:textId="1367B523" w:rsidR="001E6E00" w:rsidRPr="00A56F98" w:rsidRDefault="00A56F98" w:rsidP="00D21590">
      <w:r>
        <w:t>The MWAB-UE of MWAB 2 attempts to register over a MWAB-gNB of MWAB 1. The AMF rejects the Registration or accepts the registration without authorizing the MWAB-UE to operate as MWAB.</w:t>
      </w:r>
    </w:p>
    <w:p w14:paraId="42D3B7E1" w14:textId="40B4B8D3" w:rsidR="00D21590" w:rsidRPr="000F4715" w:rsidRDefault="00E01EDB" w:rsidP="00D21590">
      <w:pPr>
        <w:pStyle w:val="Heading4"/>
      </w:pPr>
      <w:bookmarkStart w:id="159" w:name="_Toc164709129"/>
      <w:bookmarkStart w:id="160" w:name="_Toc170304898"/>
      <w:r>
        <w:t>6.2</w:t>
      </w:r>
      <w:r w:rsidR="00D21590" w:rsidRPr="000F4715">
        <w:t>.3.8</w:t>
      </w:r>
      <w:r w:rsidR="00D21590" w:rsidRPr="000F4715">
        <w:tab/>
        <w:t>MWAB-UE N2 handover and multi-hop handling</w:t>
      </w:r>
      <w:bookmarkEnd w:id="159"/>
      <w:bookmarkEnd w:id="160"/>
    </w:p>
    <w:p w14:paraId="117F79FC" w14:textId="77777777" w:rsidR="00A56F98" w:rsidRDefault="00A56F98" w:rsidP="00A56F98">
      <w:pPr>
        <w:pStyle w:val="EditorsNote"/>
        <w:rPr>
          <w:rFonts w:eastAsia="SimSun"/>
        </w:rPr>
      </w:pPr>
      <w:r>
        <w:rPr>
          <w:rFonts w:eastAsia="SimSun"/>
        </w:rPr>
        <w:t>Editor's note:</w:t>
      </w:r>
      <w:r>
        <w:rPr>
          <w:rFonts w:eastAsia="SimSun"/>
        </w:rPr>
        <w:tab/>
        <w:t>The detailed procedures of N2 handover is FFS.</w:t>
      </w:r>
    </w:p>
    <w:p w14:paraId="198F1E54" w14:textId="5D7C3380" w:rsidR="00A56F98" w:rsidRDefault="00A56F98" w:rsidP="00A56F98">
      <w:pPr>
        <w:pStyle w:val="EditorsNote"/>
        <w:rPr>
          <w:rFonts w:eastAsia="SimSun"/>
        </w:rPr>
      </w:pPr>
      <w:r>
        <w:rPr>
          <w:rFonts w:eastAsia="SimSun"/>
        </w:rPr>
        <w:t>Editor's note:</w:t>
      </w:r>
      <w:r>
        <w:rPr>
          <w:rFonts w:eastAsia="SimSun"/>
        </w:rPr>
        <w:tab/>
        <w:t>The procedure is only for information, and details need to be further coordinated with RAN WGs.</w:t>
      </w:r>
    </w:p>
    <w:p w14:paraId="01B83609" w14:textId="414CD859" w:rsidR="00D21590" w:rsidRPr="00CB3141" w:rsidRDefault="00D21590" w:rsidP="00A56F98">
      <w:pPr>
        <w:pStyle w:val="TH"/>
      </w:pPr>
      <w:r w:rsidRPr="00CB3141">
        <w:rPr>
          <w:rFonts w:eastAsia="SimSun"/>
          <w:lang w:eastAsia="en-US"/>
        </w:rPr>
        <w:object w:dxaOrig="6888" w:dyaOrig="2424" w14:anchorId="5326C5E7">
          <v:shape id="_x0000_i1037" type="#_x0000_t75" style="width:344.95pt;height:121.45pt" o:ole="">
            <v:imagedata r:id="rId31" o:title=""/>
          </v:shape>
          <o:OLEObject Type="Embed" ProgID="Visio.Drawing.11" ShapeID="_x0000_i1037" DrawAspect="Content" ObjectID="_1780917701" r:id="rId32"/>
        </w:object>
      </w:r>
    </w:p>
    <w:p w14:paraId="268C8A15" w14:textId="23394F8D" w:rsidR="00D21590" w:rsidRPr="00A56F98" w:rsidRDefault="00D21590" w:rsidP="00D21590">
      <w:pPr>
        <w:pStyle w:val="TF"/>
      </w:pPr>
      <w:r w:rsidRPr="00A56F98">
        <w:t xml:space="preserve">Figure </w:t>
      </w:r>
      <w:r w:rsidR="00E01EDB" w:rsidRPr="00A56F98">
        <w:t>6.2</w:t>
      </w:r>
      <w:r w:rsidRPr="00A56F98">
        <w:t>.3.8-1: MWAB-UE N2 handover successful</w:t>
      </w:r>
    </w:p>
    <w:p w14:paraId="4A567D89" w14:textId="6D5CEC5D" w:rsidR="00D21590" w:rsidRPr="00A56F98" w:rsidRDefault="00A56F98" w:rsidP="00A56F98">
      <w:r>
        <w:t>In figure 6.2.3.8-1 the AMF indicates that the UE being handed over is a MWAB UE. The target RAN node is not a MWAB so it does not interpret any of this information, so the handover is successful (there is no multi-hop).</w:t>
      </w:r>
    </w:p>
    <w:p w14:paraId="731ACA75" w14:textId="77777777" w:rsidR="00D21590" w:rsidRPr="00A56F98" w:rsidRDefault="00D21590" w:rsidP="006A2699">
      <w:pPr>
        <w:pStyle w:val="TH"/>
      </w:pPr>
      <w:r w:rsidRPr="00A56F98">
        <w:rPr>
          <w:lang w:eastAsia="en-US"/>
        </w:rPr>
        <w:object w:dxaOrig="6888" w:dyaOrig="2424" w14:anchorId="11832109">
          <v:shape id="_x0000_i1038" type="#_x0000_t75" style="width:344.95pt;height:121.45pt" o:ole="">
            <v:imagedata r:id="rId33" o:title=""/>
          </v:shape>
          <o:OLEObject Type="Embed" ProgID="Visio.Drawing.11" ShapeID="_x0000_i1038" DrawAspect="Content" ObjectID="_1780917702" r:id="rId34"/>
        </w:object>
      </w:r>
    </w:p>
    <w:p w14:paraId="65D5D49A" w14:textId="758AA59F" w:rsidR="00D21590" w:rsidRPr="00A56F98" w:rsidRDefault="00D21590" w:rsidP="00D21590">
      <w:pPr>
        <w:pStyle w:val="TF"/>
      </w:pPr>
      <w:r w:rsidRPr="00A56F98">
        <w:t xml:space="preserve">Figure </w:t>
      </w:r>
      <w:r w:rsidR="00E01EDB" w:rsidRPr="00A56F98">
        <w:t>6.2</w:t>
      </w:r>
      <w:r w:rsidRPr="00A56F98">
        <w:t>.3.8-2: MWAB-UE N2 handover successful</w:t>
      </w:r>
    </w:p>
    <w:p w14:paraId="4BF8703E" w14:textId="41B244D4" w:rsidR="00D21590" w:rsidRPr="00A56F98" w:rsidRDefault="00A56F98" w:rsidP="00A56F98">
      <w:r>
        <w:t>In figure 6.2.3.8-2 the AMF indicates that the UE being handed over is a MWAB UE. The target RAN node is a MWAB and rejects the handover.</w:t>
      </w:r>
    </w:p>
    <w:p w14:paraId="14F6CD52" w14:textId="3795725A" w:rsidR="00D21590" w:rsidRPr="000F4715" w:rsidRDefault="00E01EDB" w:rsidP="00D21590">
      <w:pPr>
        <w:pStyle w:val="Heading4"/>
      </w:pPr>
      <w:bookmarkStart w:id="161" w:name="_Toc164709130"/>
      <w:bookmarkStart w:id="162" w:name="_Toc170304899"/>
      <w:r>
        <w:t>6.2</w:t>
      </w:r>
      <w:r w:rsidR="00D21590" w:rsidRPr="000F4715">
        <w:t>.3.9</w:t>
      </w:r>
      <w:r w:rsidR="00D21590" w:rsidRPr="000F4715">
        <w:tab/>
        <w:t>MWAB-UE Xn handover and multi-hop handling</w:t>
      </w:r>
      <w:bookmarkEnd w:id="161"/>
      <w:bookmarkEnd w:id="162"/>
    </w:p>
    <w:p w14:paraId="17D06587" w14:textId="77777777" w:rsidR="00A56F98" w:rsidRDefault="00A56F98" w:rsidP="00A56F98">
      <w:pPr>
        <w:pStyle w:val="EditorsNote"/>
        <w:rPr>
          <w:rFonts w:eastAsia="SimSun"/>
        </w:rPr>
      </w:pPr>
      <w:r>
        <w:rPr>
          <w:rFonts w:eastAsia="SimSun"/>
        </w:rPr>
        <w:t>Editor's note:</w:t>
      </w:r>
      <w:r>
        <w:rPr>
          <w:rFonts w:eastAsia="SimSun"/>
        </w:rPr>
        <w:tab/>
        <w:t>The detailed procedures of Xn handover is FFS.</w:t>
      </w:r>
    </w:p>
    <w:p w14:paraId="4583D5FC" w14:textId="75E1384D" w:rsidR="00A56F98" w:rsidRDefault="00A56F98" w:rsidP="00A56F98">
      <w:pPr>
        <w:pStyle w:val="EditorsNote"/>
        <w:rPr>
          <w:rFonts w:eastAsia="SimSun"/>
        </w:rPr>
      </w:pPr>
      <w:r>
        <w:rPr>
          <w:rFonts w:eastAsia="SimSun"/>
        </w:rPr>
        <w:lastRenderedPageBreak/>
        <w:t>Editor's note:</w:t>
      </w:r>
      <w:r>
        <w:rPr>
          <w:rFonts w:eastAsia="SimSun"/>
        </w:rPr>
        <w:tab/>
        <w:t>The procedure is only for information, and details need to be further coordinated with RAN WGs.</w:t>
      </w:r>
    </w:p>
    <w:p w14:paraId="105A04F1" w14:textId="77777777" w:rsidR="00D21590" w:rsidRPr="00A56F98" w:rsidRDefault="00D21590" w:rsidP="006A2699">
      <w:pPr>
        <w:pStyle w:val="TH"/>
      </w:pPr>
      <w:r w:rsidRPr="00A56F98">
        <w:rPr>
          <w:lang w:eastAsia="en-US"/>
        </w:rPr>
        <w:object w:dxaOrig="6888" w:dyaOrig="2424" w14:anchorId="6E97223F">
          <v:shape id="_x0000_i1039" type="#_x0000_t75" style="width:344.4pt;height:121.45pt" o:ole="">
            <v:imagedata r:id="rId35" o:title=""/>
          </v:shape>
          <o:OLEObject Type="Embed" ProgID="Visio.Drawing.11" ShapeID="_x0000_i1039" DrawAspect="Content" ObjectID="_1780917703" r:id="rId36"/>
        </w:object>
      </w:r>
    </w:p>
    <w:p w14:paraId="032BC6D0" w14:textId="22F40F44" w:rsidR="00D21590" w:rsidRPr="00A56F98" w:rsidRDefault="00D21590" w:rsidP="00D21590">
      <w:pPr>
        <w:pStyle w:val="TF"/>
      </w:pPr>
      <w:r w:rsidRPr="00A56F98">
        <w:t xml:space="preserve">Figure </w:t>
      </w:r>
      <w:r w:rsidR="00E01EDB" w:rsidRPr="00A56F98">
        <w:t>6.2</w:t>
      </w:r>
      <w:r w:rsidRPr="00A56F98">
        <w:t>.3.9-1: MWAB-UE N2 handover successful</w:t>
      </w:r>
    </w:p>
    <w:p w14:paraId="05AD69EC" w14:textId="33EEE00D" w:rsidR="00D21590" w:rsidRPr="00A56F98" w:rsidRDefault="00A56F98" w:rsidP="00A56F98">
      <w:r>
        <w:t>In figure 6.2.3.9-1 the source NG-RAN node indicates that the UE being handed over is a MWAB UE. The target RAN node is not a MWAB, so it does not interpret any of this information, so the handover is successful (there is no multi-hop).</w:t>
      </w:r>
    </w:p>
    <w:p w14:paraId="68C54066" w14:textId="77777777" w:rsidR="00D21590" w:rsidRPr="00CB3141" w:rsidRDefault="00D21590" w:rsidP="00A56F98">
      <w:pPr>
        <w:pStyle w:val="TH"/>
      </w:pPr>
      <w:r w:rsidRPr="00CB3141">
        <w:rPr>
          <w:rFonts w:eastAsia="SimSun"/>
          <w:lang w:eastAsia="en-US"/>
        </w:rPr>
        <w:object w:dxaOrig="6888" w:dyaOrig="2424" w14:anchorId="3709ABC5">
          <v:shape id="_x0000_i1040" type="#_x0000_t75" style="width:344.95pt;height:121.45pt" o:ole="">
            <v:imagedata r:id="rId37" o:title=""/>
          </v:shape>
          <o:OLEObject Type="Embed" ProgID="Visio.Drawing.11" ShapeID="_x0000_i1040" DrawAspect="Content" ObjectID="_1780917704" r:id="rId38"/>
        </w:object>
      </w:r>
    </w:p>
    <w:p w14:paraId="724475B3" w14:textId="36620540" w:rsidR="00D21590" w:rsidRPr="00A56F98" w:rsidRDefault="00D21590" w:rsidP="00D21590">
      <w:pPr>
        <w:pStyle w:val="TF"/>
      </w:pPr>
      <w:r w:rsidRPr="00A56F98">
        <w:t xml:space="preserve">Figure </w:t>
      </w:r>
      <w:r w:rsidR="00E01EDB" w:rsidRPr="00A56F98">
        <w:t>6.2</w:t>
      </w:r>
      <w:r w:rsidRPr="00A56F98">
        <w:t>.3.9-2: MWAB-UE Xn handover successful</w:t>
      </w:r>
    </w:p>
    <w:p w14:paraId="47643C67" w14:textId="03D7B54C" w:rsidR="00D21590" w:rsidRPr="00A56F98" w:rsidRDefault="00A56F98" w:rsidP="00D21590">
      <w:r>
        <w:t>In figure 6.2.3.9-2 the source NG-RAN node indicates that the UE being handed over is a MWAB UE. The target RAN node is an MWAB and rejects the handover. Note there is impact on the source NG-RAN. If a PLMN does not desire to upgrade the NG-RAN, it can e.g. disable the Xn establishment for MWABs to prevent Xn handovers to an MWAB.</w:t>
      </w:r>
    </w:p>
    <w:p w14:paraId="795A94D6" w14:textId="38895B8D" w:rsidR="00D21590" w:rsidRPr="00CB3141" w:rsidRDefault="00E01EDB" w:rsidP="00D21590">
      <w:pPr>
        <w:pStyle w:val="Heading3"/>
      </w:pPr>
      <w:bookmarkStart w:id="163" w:name="_Toc164709131"/>
      <w:bookmarkStart w:id="164" w:name="_Toc170304900"/>
      <w:r>
        <w:t>6.2</w:t>
      </w:r>
      <w:r w:rsidR="00D21590" w:rsidRPr="00CB3141">
        <w:t>.4</w:t>
      </w:r>
      <w:r w:rsidR="00D21590" w:rsidRPr="00CB3141">
        <w:tab/>
        <w:t>Impacts on services, entities, and interfaces</w:t>
      </w:r>
      <w:bookmarkEnd w:id="163"/>
      <w:bookmarkEnd w:id="164"/>
    </w:p>
    <w:p w14:paraId="142DDF62" w14:textId="77777777" w:rsidR="00A56F98" w:rsidRPr="00A56F98" w:rsidRDefault="00A56F98" w:rsidP="00A56F98">
      <w:pPr>
        <w:rPr>
          <w:b/>
          <w:bCs/>
        </w:rPr>
      </w:pPr>
      <w:r w:rsidRPr="00A56F98">
        <w:rPr>
          <w:b/>
          <w:bCs/>
        </w:rPr>
        <w:t>MWAB:</w:t>
      </w:r>
    </w:p>
    <w:p w14:paraId="1B36809F" w14:textId="00EFC66D" w:rsidR="00A56F98" w:rsidRDefault="00A56F98" w:rsidP="00A56F98">
      <w:pPr>
        <w:pStyle w:val="B1"/>
      </w:pPr>
      <w:r>
        <w:t>-</w:t>
      </w:r>
      <w:r>
        <w:tab/>
        <w:t>May be configured with dedicated DNN/S-NSSAI for the PDU session for backhaul link.</w:t>
      </w:r>
    </w:p>
    <w:p w14:paraId="7FE5C75A" w14:textId="3A38B685" w:rsidR="00A56F98" w:rsidRDefault="00A56F98" w:rsidP="00A56F98">
      <w:pPr>
        <w:pStyle w:val="B1"/>
      </w:pPr>
      <w:r>
        <w:t>-</w:t>
      </w:r>
      <w:r>
        <w:tab/>
        <w:t>OAM configures MWAB-gNB with the PDUs session information to be used for the N2/N3.</w:t>
      </w:r>
    </w:p>
    <w:p w14:paraId="0AF03DF0" w14:textId="616A9F2C" w:rsidR="00A56F98" w:rsidRDefault="00A56F98" w:rsidP="00A56F98">
      <w:pPr>
        <w:pStyle w:val="B1"/>
      </w:pPr>
      <w:r>
        <w:t>-</w:t>
      </w:r>
      <w:r>
        <w:tab/>
        <w:t>MWAB-gNB triggers PDU sessions establishment for the BH link based on obtained configuration and uses related address(es) for N2/N3, OAM interactions.</w:t>
      </w:r>
    </w:p>
    <w:p w14:paraId="297FCC0A" w14:textId="1DBE16A8" w:rsidR="00A56F98" w:rsidRDefault="00A56F98" w:rsidP="00A56F98">
      <w:pPr>
        <w:pStyle w:val="B1"/>
      </w:pPr>
      <w:r>
        <w:t>-</w:t>
      </w:r>
      <w:r>
        <w:tab/>
        <w:t>The address of the AMF for the MWAB-gNB to connect to can be configured by the OAM based on MWAB's location.</w:t>
      </w:r>
    </w:p>
    <w:p w14:paraId="2F3A25C6" w14:textId="77777777" w:rsidR="00A56F98" w:rsidRDefault="00A56F98" w:rsidP="00A56F98">
      <w:pPr>
        <w:pStyle w:val="B1"/>
      </w:pPr>
      <w:r>
        <w:t>-</w:t>
      </w:r>
      <w:r>
        <w:tab/>
        <w:t>Support Multi-hop prevention feature as detailed above.</w:t>
      </w:r>
    </w:p>
    <w:p w14:paraId="653901E9" w14:textId="77777777" w:rsidR="00A56F98" w:rsidRPr="00A56F98" w:rsidRDefault="00A56F98" w:rsidP="00A56F98">
      <w:pPr>
        <w:rPr>
          <w:b/>
          <w:bCs/>
        </w:rPr>
      </w:pPr>
      <w:r w:rsidRPr="00A56F98">
        <w:rPr>
          <w:b/>
          <w:bCs/>
        </w:rPr>
        <w:t>AMF:</w:t>
      </w:r>
    </w:p>
    <w:p w14:paraId="056B965F" w14:textId="00EA50D1" w:rsidR="00A56F98" w:rsidRDefault="00A56F98" w:rsidP="00A56F98">
      <w:pPr>
        <w:pStyle w:val="B1"/>
      </w:pPr>
      <w:r>
        <w:t>-</w:t>
      </w:r>
      <w:r>
        <w:tab/>
        <w:t>Support identification of an NG connection as related to a MWAB and the multi-hop prevention procedures as outlined above.</w:t>
      </w:r>
    </w:p>
    <w:p w14:paraId="0E41A25A" w14:textId="77777777" w:rsidR="00A56F98" w:rsidRPr="00A56F98" w:rsidRDefault="00A56F98" w:rsidP="00A56F98">
      <w:pPr>
        <w:rPr>
          <w:b/>
          <w:bCs/>
        </w:rPr>
      </w:pPr>
      <w:r w:rsidRPr="00A56F98">
        <w:rPr>
          <w:b/>
          <w:bCs/>
        </w:rPr>
        <w:t>OAM:</w:t>
      </w:r>
    </w:p>
    <w:p w14:paraId="6F598446" w14:textId="4E29052D" w:rsidR="00A56F98" w:rsidRDefault="00A56F98" w:rsidP="00A56F98">
      <w:pPr>
        <w:pStyle w:val="B1"/>
      </w:pPr>
      <w:r>
        <w:t>-</w:t>
      </w:r>
      <w:r>
        <w:tab/>
        <w:t>Configuration of MWAB with BH PDU sessions information and AMF address information (and other information related to MWAB-gNB operation.</w:t>
      </w:r>
    </w:p>
    <w:p w14:paraId="4896749F" w14:textId="5D16E7FB" w:rsidR="006144C4" w:rsidRPr="00A56F98" w:rsidRDefault="00A413C3" w:rsidP="006144C4">
      <w:pPr>
        <w:pStyle w:val="Heading2"/>
      </w:pPr>
      <w:bookmarkStart w:id="165" w:name="_Toc164709132"/>
      <w:bookmarkStart w:id="166" w:name="_Toc170304901"/>
      <w:bookmarkEnd w:id="105"/>
      <w:r w:rsidRPr="00A56F98">
        <w:lastRenderedPageBreak/>
        <w:t>6.3</w:t>
      </w:r>
      <w:r w:rsidR="006144C4" w:rsidRPr="00A56F98">
        <w:tab/>
        <w:t>Solution #3: N3 backhaul PDU session management</w:t>
      </w:r>
      <w:bookmarkEnd w:id="165"/>
      <w:bookmarkEnd w:id="166"/>
    </w:p>
    <w:p w14:paraId="4F04D63F" w14:textId="33E22847" w:rsidR="006144C4" w:rsidRPr="00A56F98" w:rsidRDefault="00A413C3" w:rsidP="006144C4">
      <w:pPr>
        <w:pStyle w:val="Heading3"/>
      </w:pPr>
      <w:bookmarkStart w:id="167" w:name="_Toc164709133"/>
      <w:bookmarkStart w:id="168" w:name="_Toc170304902"/>
      <w:r w:rsidRPr="00A56F98">
        <w:t>6.3</w:t>
      </w:r>
      <w:r w:rsidR="006144C4" w:rsidRPr="00A56F98">
        <w:t>.1</w:t>
      </w:r>
      <w:r w:rsidR="006144C4" w:rsidRPr="00A56F98">
        <w:tab/>
        <w:t>General</w:t>
      </w:r>
      <w:bookmarkEnd w:id="167"/>
      <w:bookmarkEnd w:id="168"/>
    </w:p>
    <w:p w14:paraId="2F91A3F5" w14:textId="77777777" w:rsidR="00A56F98" w:rsidRDefault="00A56F98" w:rsidP="00A56F98">
      <w:pPr>
        <w:rPr>
          <w:rFonts w:eastAsia="DengXian"/>
        </w:rPr>
      </w:pPr>
      <w:r>
        <w:rPr>
          <w:rFonts w:eastAsia="DengXian"/>
        </w:rPr>
        <w:t>This solution is to address KI#1 about how to provide the backhaul link using a PDU sessions for a MWAB to support the N3 interfaces.</w:t>
      </w:r>
    </w:p>
    <w:p w14:paraId="7FDDFDCD" w14:textId="7A39265E" w:rsidR="00A56F98" w:rsidRDefault="00A56F98" w:rsidP="00A56F98">
      <w:pPr>
        <w:rPr>
          <w:rFonts w:eastAsia="DengXian"/>
        </w:rPr>
      </w:pPr>
      <w:r>
        <w:rPr>
          <w:rFonts w:eastAsia="DengXian"/>
        </w:rPr>
        <w:t xml:space="preserve">MWAB provides wireless connection to the 5GC through an IP connectivity provided by a PDU session; hence, both N2 interface and N3 interface are carried over the PDU session(s) between </w:t>
      </w:r>
      <w:r w:rsidR="00701834">
        <w:rPr>
          <w:rFonts w:eastAsia="DengXian"/>
        </w:rPr>
        <w:t>M</w:t>
      </w:r>
      <w:r>
        <w:rPr>
          <w:rFonts w:eastAsia="DengXian"/>
        </w:rPr>
        <w:t>WAB-UE and 5GC.</w:t>
      </w:r>
    </w:p>
    <w:p w14:paraId="0475AFB3" w14:textId="7D81D2AA" w:rsidR="00A56F98" w:rsidRDefault="00A56F98" w:rsidP="00A56F98">
      <w:pPr>
        <w:rPr>
          <w:rFonts w:eastAsia="DengXian"/>
        </w:rPr>
      </w:pPr>
      <w:r>
        <w:rPr>
          <w:rFonts w:eastAsia="DengXian"/>
        </w:rPr>
        <w:t xml:space="preserve">At least one PDU session is established between </w:t>
      </w:r>
      <w:r w:rsidR="00701834">
        <w:rPr>
          <w:rFonts w:eastAsia="DengXian"/>
        </w:rPr>
        <w:t>M</w:t>
      </w:r>
      <w:r>
        <w:rPr>
          <w:rFonts w:eastAsia="DengXian"/>
        </w:rPr>
        <w:t>WAB-UE and 5GC for both N2 interface and N3 interface depending on the configuration of the MWAB:</w:t>
      </w:r>
    </w:p>
    <w:p w14:paraId="4F4EBA69" w14:textId="77777777" w:rsidR="00A56F98" w:rsidRDefault="00A56F98" w:rsidP="00A56F98">
      <w:pPr>
        <w:pStyle w:val="B1"/>
        <w:rPr>
          <w:rFonts w:eastAsia="DengXian"/>
        </w:rPr>
      </w:pPr>
      <w:r>
        <w:rPr>
          <w:rFonts w:eastAsia="DengXian"/>
        </w:rPr>
        <w:t>-</w:t>
      </w:r>
      <w:r>
        <w:rPr>
          <w:rFonts w:eastAsia="DengXian"/>
        </w:rPr>
        <w:tab/>
        <w:t>Single BH PDU session for both N2 and N3.</w:t>
      </w:r>
    </w:p>
    <w:p w14:paraId="5B0BB4C8" w14:textId="77777777" w:rsidR="00A56F98" w:rsidRDefault="00A56F98" w:rsidP="00A56F98">
      <w:pPr>
        <w:pStyle w:val="B1"/>
        <w:rPr>
          <w:rFonts w:eastAsia="DengXian"/>
        </w:rPr>
      </w:pPr>
      <w:r>
        <w:rPr>
          <w:rFonts w:eastAsia="DengXian"/>
        </w:rPr>
        <w:t>-</w:t>
      </w:r>
      <w:r>
        <w:rPr>
          <w:rFonts w:eastAsia="DengXian"/>
        </w:rPr>
        <w:tab/>
        <w:t>Multiple BH PDU session(s) for N2 and PDU session(s) for N3.</w:t>
      </w:r>
    </w:p>
    <w:p w14:paraId="41531348" w14:textId="77777777" w:rsidR="00A56F98" w:rsidRDefault="00A56F98" w:rsidP="00A56F98">
      <w:pPr>
        <w:rPr>
          <w:rFonts w:eastAsia="DengXian"/>
        </w:rPr>
      </w:pPr>
      <w:r>
        <w:rPr>
          <w:rFonts w:eastAsia="DengXian"/>
        </w:rPr>
        <w:t>The PDU sessions of the UEs served by a MWAB are carried over BH PDU session(s) for N3 backhaul.</w:t>
      </w:r>
    </w:p>
    <w:p w14:paraId="65163029" w14:textId="4670122E" w:rsidR="006144C4" w:rsidRDefault="00A413C3" w:rsidP="002547D2">
      <w:pPr>
        <w:pStyle w:val="Heading3"/>
      </w:pPr>
      <w:bookmarkStart w:id="169" w:name="_Toc164709134"/>
      <w:bookmarkStart w:id="170" w:name="_Toc170304903"/>
      <w:r>
        <w:t>6.3</w:t>
      </w:r>
      <w:r w:rsidR="006144C4" w:rsidRPr="009F5FCE">
        <w:t>.2</w:t>
      </w:r>
      <w:r w:rsidR="006144C4" w:rsidRPr="009F5FCE">
        <w:tab/>
        <w:t>Functional descriptions</w:t>
      </w:r>
      <w:bookmarkEnd w:id="169"/>
      <w:bookmarkEnd w:id="170"/>
    </w:p>
    <w:p w14:paraId="5CC48FDF" w14:textId="77777777" w:rsidR="00A56F98" w:rsidRDefault="00A56F98" w:rsidP="00F8540B">
      <w:r>
        <w:t>This solution assumes that:</w:t>
      </w:r>
    </w:p>
    <w:p w14:paraId="00207F2C" w14:textId="77777777" w:rsidR="00A56F98" w:rsidRDefault="00A56F98" w:rsidP="00A56F98">
      <w:pPr>
        <w:pStyle w:val="B1"/>
      </w:pPr>
      <w:r>
        <w:t>-</w:t>
      </w:r>
      <w:r>
        <w:tab/>
        <w:t>BH PDU session for N2 backhaul is already established.</w:t>
      </w:r>
    </w:p>
    <w:p w14:paraId="3451C56E" w14:textId="39DECAA9" w:rsidR="00A56F98" w:rsidRDefault="00A56F98" w:rsidP="00A56F98">
      <w:pPr>
        <w:pStyle w:val="B1"/>
      </w:pPr>
      <w:r>
        <w:t>-</w:t>
      </w:r>
      <w:r>
        <w:tab/>
        <w:t xml:space="preserve">One or multiple BH PDU session(s) for N3 backhaul is already established or has not been established. Each BH PDU session is associated with the default 5QI and ARP of the QoS Flow associated with the default QoS rule as defined in clause 6.4 of </w:t>
      </w:r>
      <w:r w:rsidR="00B906B9">
        <w:t>TS 23.503 [</w:t>
      </w:r>
      <w:r>
        <w:t>10].</w:t>
      </w:r>
    </w:p>
    <w:p w14:paraId="5C957670" w14:textId="77777777" w:rsidR="00A56F98" w:rsidRDefault="00A56F98" w:rsidP="00F8540B">
      <w:r>
        <w:t>For the UL/DL UE traffic, the UE PDU session QoS received at MWAB-gNB (i.e. the UE QoS flow) is bound to the BH QoS flow (and/or BH PDU session). The MWAB binds the UE QoS flow to BH PDU session based on the UE requested PDU session and the QoS flow characteristics:</w:t>
      </w:r>
    </w:p>
    <w:p w14:paraId="70BA8D06" w14:textId="77777777" w:rsidR="00A56F98" w:rsidRDefault="00A56F98" w:rsidP="00A56F98">
      <w:pPr>
        <w:pStyle w:val="B1"/>
      </w:pPr>
      <w:r>
        <w:t>-</w:t>
      </w:r>
      <w:r>
        <w:tab/>
        <w:t>If there is an existing BH PDU session which is suitable to support the UE PDU session and its QoS flows characteristics, this BH PDU session is selected, and the UE PDU session is bound to this BH PDU session.</w:t>
      </w:r>
    </w:p>
    <w:p w14:paraId="03F52E31" w14:textId="77777777" w:rsidR="00A56F98" w:rsidRDefault="00A56F98" w:rsidP="00A56F98">
      <w:pPr>
        <w:pStyle w:val="B1"/>
      </w:pPr>
      <w:r>
        <w:t>-</w:t>
      </w:r>
      <w:r>
        <w:tab/>
        <w:t>If no existing BH PDU session suitable, a new PDU session is established based on the UE PDU session and its QoS flow characteristics. Alternatively, an existing BH PDU session is modified to accommodate the new PDU session or QoS flow.</w:t>
      </w:r>
    </w:p>
    <w:p w14:paraId="5D167FD7" w14:textId="2C549100" w:rsidR="00A56F98" w:rsidRDefault="00A56F98" w:rsidP="00A56F98">
      <w:pPr>
        <w:pStyle w:val="NO"/>
      </w:pPr>
      <w:r>
        <w:t>NOTE:</w:t>
      </w:r>
      <w:r>
        <w:tab/>
        <w:t xml:space="preserve">It is the MWAB-gNB to trigger MWAB-UE to establish/modify the BH PDU session as defined in clause 4.3 of </w:t>
      </w:r>
      <w:r w:rsidR="00B906B9">
        <w:t>TS 23.502 [</w:t>
      </w:r>
      <w:r>
        <w:t>7].</w:t>
      </w:r>
    </w:p>
    <w:p w14:paraId="5E24DCE6" w14:textId="7D123C91" w:rsidR="006144C4" w:rsidRPr="00A56F98" w:rsidRDefault="001202D7" w:rsidP="00AB5EC5">
      <w:pPr>
        <w:pStyle w:val="TH"/>
      </w:pPr>
      <w:r w:rsidRPr="00A56F98">
        <w:object w:dxaOrig="9312" w:dyaOrig="4188" w14:anchorId="6EBB9A18">
          <v:shape id="_x0000_i1041" type="#_x0000_t75" style="width:465.85pt;height:209.55pt" o:ole="">
            <v:imagedata r:id="rId39" o:title=""/>
          </v:shape>
          <o:OLEObject Type="Embed" ProgID="Visio.Drawing.15" ShapeID="_x0000_i1041" DrawAspect="Content" ObjectID="_1780917705" r:id="rId40"/>
        </w:object>
      </w:r>
    </w:p>
    <w:p w14:paraId="473B5166" w14:textId="68210DB2" w:rsidR="006144C4" w:rsidRPr="00A56F98" w:rsidRDefault="006144C4" w:rsidP="00613741">
      <w:pPr>
        <w:pStyle w:val="TF"/>
      </w:pPr>
      <w:r w:rsidRPr="00A56F98">
        <w:t xml:space="preserve">Figure </w:t>
      </w:r>
      <w:r w:rsidR="00A413C3" w:rsidRPr="00A56F98">
        <w:t>6.3</w:t>
      </w:r>
      <w:r w:rsidRPr="00A56F98">
        <w:t>.2-1: Mapping of QoS flows at MWAB and at BH UPF</w:t>
      </w:r>
    </w:p>
    <w:p w14:paraId="49AE9AD5" w14:textId="74B3EB33" w:rsidR="006144C4" w:rsidRPr="00A56F98" w:rsidRDefault="00A56F98" w:rsidP="00A56F98">
      <w:r>
        <w:t>Figure 6.3.2-1 shows that the UE traffic for a specific QoS flow of a UE PDU sessions is carried in GTP-U tunnels for UL and DL that are associated with DSCP values and IP@ of theUPF(for UL) of the UE and IP address of MWAB-gNB (for DL). The DSCP value can be identified at the MWAB-gNB based on policy related to information the MWAB-gNB has in the SM context for the PDU session. The MWAB gNB then requests the MWAB-UE to perform a modification of the BH PDU session with a specific 5QI/ARP and other QoS parameters that are suitable to handle the new DL QoS flow of the UE served by the MWAB. The SDF included in the PDU session modification is identified by the IP@ of the MWAB-gNB and the DSCP value. This provides the BH UPF with the packet classification rules it needs to map the DL traffic from the UE UPF to the right QoS flow on the BH PDU session.</w:t>
      </w:r>
    </w:p>
    <w:p w14:paraId="4A76C2FB" w14:textId="6EC5C2CA" w:rsidR="006144C4" w:rsidRPr="00A56F98" w:rsidRDefault="00A413C3" w:rsidP="006144C4">
      <w:pPr>
        <w:pStyle w:val="Heading3"/>
      </w:pPr>
      <w:bookmarkStart w:id="171" w:name="_Toc164709135"/>
      <w:bookmarkStart w:id="172" w:name="_Toc170304904"/>
      <w:r w:rsidRPr="00A56F98">
        <w:t>6.3</w:t>
      </w:r>
      <w:r w:rsidR="006144C4" w:rsidRPr="00A56F98">
        <w:t>.3</w:t>
      </w:r>
      <w:r w:rsidR="006144C4" w:rsidRPr="00A56F98">
        <w:tab/>
        <w:t>Procedures</w:t>
      </w:r>
      <w:bookmarkEnd w:id="171"/>
      <w:bookmarkEnd w:id="172"/>
    </w:p>
    <w:p w14:paraId="4922FCB6" w14:textId="5A7A6F58" w:rsidR="006144C4" w:rsidRPr="00A56F98" w:rsidRDefault="00A413C3" w:rsidP="00F8540B">
      <w:pPr>
        <w:pStyle w:val="Heading4"/>
      </w:pPr>
      <w:bookmarkStart w:id="173" w:name="_Toc164709136"/>
      <w:bookmarkStart w:id="174" w:name="_Toc170304905"/>
      <w:r w:rsidRPr="00A56F98">
        <w:t>6.3</w:t>
      </w:r>
      <w:r w:rsidR="006144C4" w:rsidRPr="00A56F98">
        <w:t>.3.1</w:t>
      </w:r>
      <w:r w:rsidR="006144C4" w:rsidRPr="00A56F98">
        <w:tab/>
        <w:t>Handling of a UE PDU session establishment or modification</w:t>
      </w:r>
      <w:bookmarkEnd w:id="173"/>
      <w:bookmarkEnd w:id="174"/>
    </w:p>
    <w:p w14:paraId="5E45B0AD" w14:textId="77777777" w:rsidR="006144C4" w:rsidRPr="00A56F98" w:rsidRDefault="006144C4" w:rsidP="00AB5EC5">
      <w:pPr>
        <w:pStyle w:val="TH"/>
      </w:pPr>
      <w:r w:rsidRPr="00A56F98">
        <w:object w:dxaOrig="21281" w:dyaOrig="10011" w14:anchorId="2E138680">
          <v:shape id="_x0000_i1042" type="#_x0000_t75" style="width:480.9pt;height:226.75pt" o:ole="">
            <v:imagedata r:id="rId41" o:title=""/>
          </v:shape>
          <o:OLEObject Type="Embed" ProgID="Visio.Drawing.15" ShapeID="_x0000_i1042" DrawAspect="Content" ObjectID="_1780917706" r:id="rId42"/>
        </w:object>
      </w:r>
    </w:p>
    <w:p w14:paraId="3297BF88" w14:textId="7DB61A4D" w:rsidR="006144C4" w:rsidRPr="00A56F98" w:rsidRDefault="006144C4" w:rsidP="006144C4">
      <w:pPr>
        <w:pStyle w:val="TF"/>
      </w:pPr>
      <w:r w:rsidRPr="00A56F98">
        <w:t xml:space="preserve">Figure </w:t>
      </w:r>
      <w:r w:rsidR="00A413C3" w:rsidRPr="00A56F98">
        <w:t>6.3</w:t>
      </w:r>
      <w:r w:rsidRPr="00A56F98">
        <w:t>.3.1-1: Handling of a UE PDU session establishment or modification</w:t>
      </w:r>
    </w:p>
    <w:p w14:paraId="7DBEBE07" w14:textId="37843D3F" w:rsidR="00A56F98" w:rsidRDefault="00A56F98" w:rsidP="00A56F98">
      <w:pPr>
        <w:pStyle w:val="B1"/>
      </w:pPr>
      <w:r>
        <w:t>1.</w:t>
      </w:r>
      <w:r>
        <w:tab/>
        <w:t xml:space="preserve">A PDU session is established or modified for a UE as defined in clause 4.3 of </w:t>
      </w:r>
      <w:r w:rsidR="00B906B9">
        <w:t>TS 23.502 [</w:t>
      </w:r>
      <w:r w:rsidR="008A6186">
        <w:t>7</w:t>
      </w:r>
      <w:r>
        <w:t>], and this causes the MWAB-gNB to receive from SMF a new SM context for a PDU session including at least a QoS flow.</w:t>
      </w:r>
    </w:p>
    <w:p w14:paraId="7637EA61" w14:textId="77777777" w:rsidR="00A56F98" w:rsidRDefault="00A56F98" w:rsidP="00A56F98">
      <w:pPr>
        <w:pStyle w:val="B1"/>
      </w:pPr>
      <w:r>
        <w:lastRenderedPageBreak/>
        <w:t>2.</w:t>
      </w:r>
      <w:r>
        <w:tab/>
        <w:t>For each QoS flow the MWAB-gNB determines the required 5QI/ARP and other QoS parameters in the BH PDU session and TNL to be used to signal to the BH SMF the SDF for the QoS rules related to this SDF for DL. For UL the QoS rules are also determined by MWAB and the TNL information determined at the MWAB-gNB is used to classify in UL.</w:t>
      </w:r>
    </w:p>
    <w:p w14:paraId="374BC02F" w14:textId="77777777" w:rsidR="00A56F98" w:rsidRDefault="00A56F98" w:rsidP="00A56F98">
      <w:pPr>
        <w:pStyle w:val="B1"/>
      </w:pPr>
      <w:r>
        <w:t>3.</w:t>
      </w:r>
      <w:r>
        <w:tab/>
        <w:t>The MWAB-UE modifies the BH PDU session as instructed.</w:t>
      </w:r>
    </w:p>
    <w:p w14:paraId="7C3399E9" w14:textId="77777777" w:rsidR="00A56F98" w:rsidRDefault="00A56F98" w:rsidP="00A56F98">
      <w:pPr>
        <w:pStyle w:val="B1"/>
      </w:pPr>
      <w:r>
        <w:t>4.</w:t>
      </w:r>
      <w:r>
        <w:tab/>
        <w:t>The UPF of the BH PDU session is now ready to correctly process DL traffic from the UE UPF.</w:t>
      </w:r>
    </w:p>
    <w:p w14:paraId="59A15946" w14:textId="77777777" w:rsidR="00A56F98" w:rsidRDefault="00A56F98" w:rsidP="00A56F98">
      <w:pPr>
        <w:pStyle w:val="B1"/>
      </w:pPr>
      <w:r>
        <w:t>5.</w:t>
      </w:r>
      <w:r>
        <w:tab/>
        <w:t>The MWAB-UE acks the correct modification of the BH PDU session.</w:t>
      </w:r>
    </w:p>
    <w:p w14:paraId="4EB1A6CF" w14:textId="77777777" w:rsidR="00A56F98" w:rsidRDefault="00A56F98" w:rsidP="00A56F98">
      <w:pPr>
        <w:pStyle w:val="B1"/>
      </w:pPr>
      <w:r>
        <w:t>6.</w:t>
      </w:r>
      <w:r>
        <w:tab/>
        <w:t>The MWAB-gNB can complete the establishment of the PDU session.</w:t>
      </w:r>
    </w:p>
    <w:p w14:paraId="46727DB4" w14:textId="77777777" w:rsidR="00A56F98" w:rsidRDefault="00A56F98" w:rsidP="00A56F98">
      <w:pPr>
        <w:pStyle w:val="B1"/>
      </w:pPr>
      <w:r>
        <w:t>7.</w:t>
      </w:r>
      <w:r>
        <w:tab/>
        <w:t>The data for the UE PDU session can be sent/received with the right QoS.</w:t>
      </w:r>
    </w:p>
    <w:p w14:paraId="29A570C5" w14:textId="7E467B59" w:rsidR="006144C4" w:rsidRPr="00A56F98" w:rsidRDefault="00A413C3" w:rsidP="006144C4">
      <w:pPr>
        <w:pStyle w:val="Heading3"/>
      </w:pPr>
      <w:bookmarkStart w:id="175" w:name="_Toc164709137"/>
      <w:bookmarkStart w:id="176" w:name="_Toc170304906"/>
      <w:r w:rsidRPr="00A56F98">
        <w:t>6.3</w:t>
      </w:r>
      <w:r w:rsidR="006144C4" w:rsidRPr="00A56F98">
        <w:t>.4</w:t>
      </w:r>
      <w:r w:rsidR="006144C4" w:rsidRPr="00A56F98">
        <w:tab/>
        <w:t>Impacts on services, entities, and interfaces</w:t>
      </w:r>
      <w:bookmarkEnd w:id="175"/>
      <w:bookmarkEnd w:id="176"/>
    </w:p>
    <w:p w14:paraId="1621342D" w14:textId="37BD6FC4" w:rsidR="00214C8F" w:rsidRPr="00A56F98" w:rsidRDefault="006144C4" w:rsidP="00214C8F">
      <w:r w:rsidRPr="00A56F98">
        <w:t>MWAB:</w:t>
      </w:r>
    </w:p>
    <w:p w14:paraId="2997814F" w14:textId="34B09034" w:rsidR="006144C4" w:rsidRPr="00A56F98" w:rsidRDefault="00214C8F" w:rsidP="00F8540B">
      <w:pPr>
        <w:pStyle w:val="B1"/>
      </w:pPr>
      <w:r w:rsidRPr="00A56F98">
        <w:t>-</w:t>
      </w:r>
      <w:r w:rsidRPr="00A56F98">
        <w:tab/>
      </w:r>
      <w:r w:rsidR="006144C4" w:rsidRPr="00A56F98">
        <w:t>The MWAB binds the UE QoS flow to a BH PDU session based on the UE requested PDU session and the QoS flow characteristics</w:t>
      </w:r>
    </w:p>
    <w:p w14:paraId="0C360478" w14:textId="0B46CA68" w:rsidR="00341D93" w:rsidRPr="00A56F98" w:rsidRDefault="00380D20" w:rsidP="00341D93">
      <w:pPr>
        <w:pStyle w:val="Heading2"/>
      </w:pPr>
      <w:bookmarkStart w:id="177" w:name="_Toc164709138"/>
      <w:bookmarkStart w:id="178" w:name="_Toc170304907"/>
      <w:r w:rsidRPr="00A56F98">
        <w:t>6.4</w:t>
      </w:r>
      <w:r w:rsidR="00341D93" w:rsidRPr="00A56F98">
        <w:tab/>
        <w:t>Solution #4: MWAB authorization handling</w:t>
      </w:r>
      <w:bookmarkEnd w:id="177"/>
      <w:bookmarkEnd w:id="178"/>
    </w:p>
    <w:p w14:paraId="0F561E47" w14:textId="7D3600E3" w:rsidR="00341D93" w:rsidRPr="00A56F98" w:rsidRDefault="00380D20" w:rsidP="00341D93">
      <w:pPr>
        <w:pStyle w:val="Heading3"/>
      </w:pPr>
      <w:bookmarkStart w:id="179" w:name="_Toc16839383"/>
      <w:bookmarkStart w:id="180" w:name="_Toc23236015"/>
      <w:bookmarkStart w:id="181" w:name="_Toc93305722"/>
      <w:bookmarkStart w:id="182" w:name="_Toc152046442"/>
      <w:bookmarkStart w:id="183" w:name="_Toc164709139"/>
      <w:bookmarkStart w:id="184" w:name="_Toc170304908"/>
      <w:r w:rsidRPr="00A56F98">
        <w:t>6.4</w:t>
      </w:r>
      <w:r w:rsidR="00341D93" w:rsidRPr="00A56F98">
        <w:t>.1</w:t>
      </w:r>
      <w:r w:rsidR="00341D93" w:rsidRPr="00A56F98">
        <w:tab/>
      </w:r>
      <w:bookmarkEnd w:id="179"/>
      <w:r w:rsidR="00341D93" w:rsidRPr="00A56F98">
        <w:t>Introduction</w:t>
      </w:r>
      <w:bookmarkEnd w:id="180"/>
      <w:bookmarkEnd w:id="181"/>
      <w:bookmarkEnd w:id="182"/>
      <w:bookmarkEnd w:id="183"/>
      <w:bookmarkEnd w:id="184"/>
    </w:p>
    <w:p w14:paraId="75D4437C" w14:textId="77777777" w:rsidR="00341D93" w:rsidRPr="00A56F98" w:rsidRDefault="00341D93" w:rsidP="00341D93">
      <w:r w:rsidRPr="00A56F98">
        <w:t xml:space="preserve">This solution addresses issues related to KI#2. It provides methods to support </w:t>
      </w:r>
      <w:bookmarkStart w:id="185" w:name="_Toc16839384"/>
      <w:bookmarkStart w:id="186" w:name="_Toc23236016"/>
      <w:bookmarkStart w:id="187" w:name="_Toc93305723"/>
      <w:r w:rsidRPr="00A56F98">
        <w:t>MWAB operation authorization in different roaming scenarios. It also provides means to handle authorization status change handling for both MWAB-gNB logic and MWAB-UE logic.</w:t>
      </w:r>
    </w:p>
    <w:p w14:paraId="6B2DE700" w14:textId="785B64F2" w:rsidR="00341D93" w:rsidRPr="00A56F98" w:rsidRDefault="00380D20" w:rsidP="00341D93">
      <w:pPr>
        <w:pStyle w:val="Heading3"/>
      </w:pPr>
      <w:bookmarkStart w:id="188" w:name="_Toc152046443"/>
      <w:bookmarkStart w:id="189" w:name="_Toc164709140"/>
      <w:bookmarkStart w:id="190" w:name="_Toc170304909"/>
      <w:r w:rsidRPr="00A56F98">
        <w:t>6.4</w:t>
      </w:r>
      <w:r w:rsidR="00341D93" w:rsidRPr="00A56F98">
        <w:t>.2</w:t>
      </w:r>
      <w:r w:rsidR="00341D93" w:rsidRPr="00A56F98">
        <w:tab/>
        <w:t>Functional Description</w:t>
      </w:r>
      <w:bookmarkEnd w:id="185"/>
      <w:bookmarkEnd w:id="186"/>
      <w:bookmarkEnd w:id="187"/>
      <w:bookmarkEnd w:id="188"/>
      <w:bookmarkEnd w:id="189"/>
      <w:bookmarkEnd w:id="190"/>
    </w:p>
    <w:p w14:paraId="3996AFFB" w14:textId="77777777" w:rsidR="00A56F98" w:rsidRDefault="00A56F98" w:rsidP="00A56F98">
      <w:r>
        <w:t>When MWAB node includes MWAB-gNB function and MWAB-UE function as described in clause 4, the authorization of the MWAB operation is based on subscription information linked to the MWAB-UE and the authorization status can depend on the location and/or time.</w:t>
      </w:r>
    </w:p>
    <w:p w14:paraId="6052D3D6" w14:textId="77777777" w:rsidR="00A56F98" w:rsidRDefault="00A56F98" w:rsidP="00A56F98">
      <w:r>
        <w:t>The MWAB-gNB and MWAB-UE may be connected to the same network/5GC, or they may be connected to different network/5GC. The UDM which holds the subscription information for MWAB-UE can be in the BH-5GC (i.e. where the MWAB-UE is registered) or in a different 5GC (which has roaming agreement with the network serving the MWAB-UE).</w:t>
      </w:r>
    </w:p>
    <w:p w14:paraId="6477C536" w14:textId="77777777" w:rsidR="00341D93" w:rsidRPr="00A56F98" w:rsidRDefault="00341D93" w:rsidP="006A2699">
      <w:pPr>
        <w:pStyle w:val="TH"/>
      </w:pPr>
      <w:r w:rsidRPr="00A56F98">
        <w:object w:dxaOrig="10861" w:dyaOrig="4881" w14:anchorId="3EC01734">
          <v:shape id="_x0000_i1043" type="#_x0000_t75" style="width:454.05pt;height:204.7pt" o:ole="">
            <v:imagedata r:id="rId43" o:title=""/>
          </v:shape>
          <o:OLEObject Type="Embed" ProgID="Visio.Drawing.15" ShapeID="_x0000_i1043" DrawAspect="Content" ObjectID="_1780917707" r:id="rId44"/>
        </w:object>
      </w:r>
    </w:p>
    <w:p w14:paraId="61D58860" w14:textId="77AA1675" w:rsidR="00341D93" w:rsidRPr="00A56F98" w:rsidRDefault="00341D93" w:rsidP="00341D93">
      <w:pPr>
        <w:pStyle w:val="TF"/>
      </w:pPr>
      <w:r w:rsidRPr="00A56F98">
        <w:t xml:space="preserve">Figure </w:t>
      </w:r>
      <w:r w:rsidR="00380D20" w:rsidRPr="00A56F98">
        <w:t>6.4</w:t>
      </w:r>
      <w:r w:rsidRPr="00A56F98">
        <w:t>.2-1: MWAB-gNB and MWAB-UE connect to the same 5GC</w:t>
      </w:r>
    </w:p>
    <w:p w14:paraId="57DDA9F5" w14:textId="77777777" w:rsidR="00341D93" w:rsidRPr="00A56F98" w:rsidRDefault="00341D93" w:rsidP="006A2699">
      <w:pPr>
        <w:pStyle w:val="TH"/>
      </w:pPr>
      <w:r w:rsidRPr="00A56F98">
        <w:object w:dxaOrig="10861" w:dyaOrig="4881" w14:anchorId="6A46FAA2">
          <v:shape id="_x0000_i1044" type="#_x0000_t75" style="width:454.55pt;height:204.7pt" o:ole="">
            <v:imagedata r:id="rId45" o:title=""/>
          </v:shape>
          <o:OLEObject Type="Embed" ProgID="Visio.Drawing.15" ShapeID="_x0000_i1044" DrawAspect="Content" ObjectID="_1780917708" r:id="rId46"/>
        </w:object>
      </w:r>
    </w:p>
    <w:p w14:paraId="6DCE0919" w14:textId="296728EA" w:rsidR="00341D93" w:rsidRPr="00A56F98" w:rsidRDefault="00341D93" w:rsidP="00341D93">
      <w:pPr>
        <w:pStyle w:val="TF"/>
      </w:pPr>
      <w:r w:rsidRPr="00A56F98">
        <w:t xml:space="preserve">Figure </w:t>
      </w:r>
      <w:r w:rsidR="00380D20" w:rsidRPr="00A56F98">
        <w:t>6.4</w:t>
      </w:r>
      <w:r w:rsidRPr="00A56F98">
        <w:t>.2-2: MWAB-gNB and MWAB-UE connect to different 5GCs</w:t>
      </w:r>
    </w:p>
    <w:p w14:paraId="33350069" w14:textId="77777777" w:rsidR="00A56F98" w:rsidRDefault="00A56F98" w:rsidP="00A56F98">
      <w:r>
        <w:t>The BH-AMF, where the MWAB-UE is registered, is responsible for the authorization of the MWAB operation during the NAS registration procedure in all scenarios (i.e. non-roaming as well as roaming) based on the subscription information linked to the MWAB-UE.</w:t>
      </w:r>
    </w:p>
    <w:p w14:paraId="06306EAA" w14:textId="77777777" w:rsidR="00A56F98" w:rsidRDefault="00A56F98" w:rsidP="00A56F98">
      <w:r>
        <w:t>The BH-AMF provides the MWAB node authorization information to the MWAB-UE via NAS registration related message and to the BH-gNB via NGAP message.</w:t>
      </w:r>
    </w:p>
    <w:p w14:paraId="0FD524B2" w14:textId="77777777" w:rsidR="00A56F98" w:rsidRDefault="00A56F98" w:rsidP="00A56F98">
      <w:r>
        <w:t>The MWAB-UE provides the authorization information to MWAB-gNB. The communication between MWAB-UE and MWAB-gNB is based on implementation.</w:t>
      </w:r>
    </w:p>
    <w:p w14:paraId="4153949D" w14:textId="77777777" w:rsidR="00A56F98" w:rsidRDefault="00A56F98" w:rsidP="00A56F98">
      <w:r>
        <w:t>The MWAB-gNB initiates the gNB operations (e.g. it requests MWAB-UE to setup IP connections for needed backhaul communication and sets up the RAN-CN connection towards AMF), if authorization information indicates that the MWAB is allowed to operate as MWAB node.</w:t>
      </w:r>
    </w:p>
    <w:p w14:paraId="685E68F2" w14:textId="73DB57B7" w:rsidR="00341D93" w:rsidRPr="00A56F98" w:rsidRDefault="00380D20" w:rsidP="00341D93">
      <w:pPr>
        <w:pStyle w:val="Heading3"/>
      </w:pPr>
      <w:bookmarkStart w:id="191" w:name="_Toc16839385"/>
      <w:bookmarkStart w:id="192" w:name="_Toc23236017"/>
      <w:bookmarkStart w:id="193" w:name="_Toc93305724"/>
      <w:bookmarkStart w:id="194" w:name="_Toc152046444"/>
      <w:bookmarkStart w:id="195" w:name="_Toc164709141"/>
      <w:bookmarkStart w:id="196" w:name="_Toc170304910"/>
      <w:r w:rsidRPr="00A56F98">
        <w:t>6.4</w:t>
      </w:r>
      <w:r w:rsidR="00341D93" w:rsidRPr="00A56F98">
        <w:t>.3</w:t>
      </w:r>
      <w:r w:rsidR="00341D93" w:rsidRPr="00A56F98">
        <w:tab/>
        <w:t>Procedures</w:t>
      </w:r>
      <w:bookmarkEnd w:id="191"/>
      <w:bookmarkEnd w:id="192"/>
      <w:bookmarkEnd w:id="193"/>
      <w:bookmarkEnd w:id="194"/>
      <w:bookmarkEnd w:id="195"/>
      <w:bookmarkEnd w:id="196"/>
    </w:p>
    <w:p w14:paraId="08ECFD0F" w14:textId="35160856" w:rsidR="00341D93" w:rsidRPr="00A56F98" w:rsidRDefault="00380D20" w:rsidP="00341D93">
      <w:pPr>
        <w:pStyle w:val="Heading4"/>
      </w:pPr>
      <w:bookmarkStart w:id="197" w:name="_Toc164709142"/>
      <w:bookmarkStart w:id="198" w:name="_Toc170304911"/>
      <w:r w:rsidRPr="00A56F98">
        <w:t>6.4</w:t>
      </w:r>
      <w:r w:rsidR="00341D93" w:rsidRPr="00A56F98">
        <w:t>.3.1</w:t>
      </w:r>
      <w:r w:rsidR="00341D93" w:rsidRPr="00A56F98">
        <w:tab/>
        <w:t>MWAB node authorization and operation initiation</w:t>
      </w:r>
      <w:bookmarkEnd w:id="197"/>
      <w:bookmarkEnd w:id="198"/>
    </w:p>
    <w:p w14:paraId="06B4E692" w14:textId="1A7EA484" w:rsidR="00341D93" w:rsidRPr="00A56F98" w:rsidRDefault="00341D93" w:rsidP="00341D93">
      <w:r w:rsidRPr="00A56F98">
        <w:t>This procedure describes the MWAB node authorization steps and the operations with focus on the 5GC aspects.</w:t>
      </w:r>
    </w:p>
    <w:p w14:paraId="64FE1267" w14:textId="77777777" w:rsidR="00341D93" w:rsidRDefault="00341D93" w:rsidP="00A56F98">
      <w:pPr>
        <w:pStyle w:val="TH"/>
      </w:pPr>
      <w:r>
        <w:rPr>
          <w:noProof/>
        </w:rPr>
        <w:object w:dxaOrig="10175" w:dyaOrig="7457" w14:anchorId="400A0366">
          <v:shape id="_x0000_i1045" type="#_x0000_t75" style="width:386.85pt;height:282.65pt" o:ole="">
            <v:imagedata r:id="rId47" o:title=""/>
          </v:shape>
          <o:OLEObject Type="Embed" ProgID="Visio.Drawing.15" ShapeID="_x0000_i1045" DrawAspect="Content" ObjectID="_1780917709" r:id="rId48"/>
        </w:object>
      </w:r>
    </w:p>
    <w:p w14:paraId="0214EF6F" w14:textId="57EBA93F" w:rsidR="00341D93" w:rsidRPr="00A56F98" w:rsidRDefault="00341D93" w:rsidP="00341D93">
      <w:pPr>
        <w:pStyle w:val="TF"/>
      </w:pPr>
      <w:bookmarkStart w:id="199" w:name="_CRFigure4_13_3_11"/>
      <w:r w:rsidRPr="00A56F98">
        <w:t xml:space="preserve">Figure </w:t>
      </w:r>
      <w:bookmarkEnd w:id="199"/>
      <w:r w:rsidR="00380D20" w:rsidRPr="00A56F98">
        <w:t>6.4</w:t>
      </w:r>
      <w:r w:rsidRPr="00A56F98">
        <w:t>.3.1-1: MWAB node authorization and operation initiation</w:t>
      </w:r>
    </w:p>
    <w:p w14:paraId="10FF094E" w14:textId="77777777" w:rsidR="00A56F98" w:rsidRDefault="00A56F98" w:rsidP="00A56F98">
      <w:r>
        <w:t>MWAB-UE registration and authorization phase:</w:t>
      </w:r>
    </w:p>
    <w:p w14:paraId="6924762D" w14:textId="77777777" w:rsidR="00A56F98" w:rsidRDefault="00A56F98" w:rsidP="00A56F98">
      <w:pPr>
        <w:pStyle w:val="B1"/>
      </w:pPr>
      <w:r>
        <w:t>1.</w:t>
      </w:r>
      <w:r>
        <w:tab/>
        <w:t>The MWAB-UE triggers registration towards the selected PLMN in NR cell. The MWAB-UE provides the MWAB Indication via RRC and NGAP message to BH-AMF.</w:t>
      </w:r>
    </w:p>
    <w:p w14:paraId="31CF9B2C" w14:textId="77777777" w:rsidR="00A56F98" w:rsidRDefault="00A56F98" w:rsidP="00A56F98">
      <w:pPr>
        <w:pStyle w:val="B1"/>
      </w:pPr>
      <w:r>
        <w:t>2.</w:t>
      </w:r>
      <w:r>
        <w:tab/>
        <w:t>The BH-AMF retrieves MWAB-UE subscription data from UDM and authorizes the MWAB operation.</w:t>
      </w:r>
    </w:p>
    <w:p w14:paraId="5A723053" w14:textId="77777777" w:rsidR="00A56F98" w:rsidRDefault="00A56F98" w:rsidP="00A56F98">
      <w:pPr>
        <w:pStyle w:val="B1"/>
      </w:pPr>
      <w:r>
        <w:t>3.</w:t>
      </w:r>
      <w:r>
        <w:tab/>
        <w:t>The BH-AMF accepts the MWAB-UE registration request and provides the MWAB authorization status to MWAB-UE and BH-gNB.</w:t>
      </w:r>
    </w:p>
    <w:p w14:paraId="553ED7B8" w14:textId="77777777" w:rsidR="00A56F98" w:rsidRDefault="00A56F98" w:rsidP="00A56F98">
      <w:pPr>
        <w:pStyle w:val="EditorsNote"/>
      </w:pPr>
      <w:r>
        <w:t>Editor's note:</w:t>
      </w:r>
      <w:r>
        <w:tab/>
        <w:t>The need of the indications on RRC and NGAP is FFS.</w:t>
      </w:r>
    </w:p>
    <w:p w14:paraId="0AB04CDB" w14:textId="77777777" w:rsidR="00A56F98" w:rsidRDefault="00A56F98" w:rsidP="00A56F98">
      <w:r>
        <w:t>MWAB-gNB operation initiation:</w:t>
      </w:r>
    </w:p>
    <w:p w14:paraId="35CAC3B4" w14:textId="77777777" w:rsidR="00A56F98" w:rsidRDefault="00A56F98" w:rsidP="00A56F98">
      <w:pPr>
        <w:pStyle w:val="B1"/>
      </w:pPr>
      <w:r>
        <w:t>4.</w:t>
      </w:r>
      <w:r>
        <w:tab/>
        <w:t>Based on authorization allowed information provided, the MWAB establishes the IP connectivity for backhaul usage. Or the MWAB-UE may establish PDU Session to provide the IP connectivity for backhaul usage based on the MWAB authorization status (i.e. authorized) provided by the AMF.</w:t>
      </w:r>
    </w:p>
    <w:p w14:paraId="4D14EA96" w14:textId="11421210" w:rsidR="00A56F98" w:rsidRDefault="00A56F98" w:rsidP="00A56F98">
      <w:pPr>
        <w:pStyle w:val="NO"/>
      </w:pPr>
      <w:r>
        <w:t>NOTE 1:</w:t>
      </w:r>
      <w:r>
        <w:tab/>
        <w:t>The detailed communication between MWAB-gNB and MWAB-UE is implementation based and not in SA2 scope.</w:t>
      </w:r>
    </w:p>
    <w:p w14:paraId="44CAE790" w14:textId="77777777" w:rsidR="00A56F98" w:rsidRDefault="00A56F98" w:rsidP="00A56F98">
      <w:pPr>
        <w:pStyle w:val="B1"/>
      </w:pPr>
      <w:r>
        <w:t>5.</w:t>
      </w:r>
      <w:r>
        <w:tab/>
        <w:t>The MWAB-gNB connects to the AMF via the backhaul IP connectivity provided by the MWAB-UE.</w:t>
      </w:r>
    </w:p>
    <w:p w14:paraId="581F98A0" w14:textId="77777777" w:rsidR="00A56F98" w:rsidRDefault="00A56F98" w:rsidP="00A56F98">
      <w:pPr>
        <w:pStyle w:val="B1"/>
      </w:pPr>
      <w:r>
        <w:t>6.</w:t>
      </w:r>
      <w:r>
        <w:tab/>
        <w:t>The MWAB-gNB initiates the service towards UE.</w:t>
      </w:r>
    </w:p>
    <w:p w14:paraId="5B1032B8" w14:textId="6D56056C" w:rsidR="00A56F98" w:rsidRDefault="00A56F98" w:rsidP="00A56F98">
      <w:pPr>
        <w:pStyle w:val="NO"/>
      </w:pPr>
      <w:r>
        <w:t>NOTE 2:</w:t>
      </w:r>
      <w:r>
        <w:tab/>
        <w:t>How the MWAB-gNB receives the parameters needed for operation (e.g. PLMN ID, TAC, Cell information with CAG IDs, AMF information for connection) is addressed by other solutions.</w:t>
      </w:r>
    </w:p>
    <w:p w14:paraId="3EE68210" w14:textId="77777777" w:rsidR="00A56F98" w:rsidRDefault="00A56F98" w:rsidP="00A56F98">
      <w:r>
        <w:t>UE registration via MWAB-gNB cell:</w:t>
      </w:r>
    </w:p>
    <w:p w14:paraId="6C84A55F" w14:textId="77777777" w:rsidR="00A56F98" w:rsidRDefault="00A56F98" w:rsidP="00A56F98">
      <w:pPr>
        <w:pStyle w:val="B1"/>
      </w:pPr>
      <w:r>
        <w:t>7.</w:t>
      </w:r>
      <w:r>
        <w:tab/>
        <w:t>The UEs allowed to access the MWAB cell selects the cell and trigger Registration Request.</w:t>
      </w:r>
    </w:p>
    <w:p w14:paraId="1F4A25E1" w14:textId="3786DE0C" w:rsidR="00341D93" w:rsidRDefault="00380D20" w:rsidP="00341D93">
      <w:pPr>
        <w:pStyle w:val="Heading4"/>
      </w:pPr>
      <w:bookmarkStart w:id="200" w:name="_Toc164709143"/>
      <w:bookmarkStart w:id="201" w:name="_Toc170304912"/>
      <w:r>
        <w:t>6.4</w:t>
      </w:r>
      <w:r w:rsidR="00341D93">
        <w:t>.3.2</w:t>
      </w:r>
      <w:r w:rsidR="00341D93">
        <w:tab/>
        <w:t>MWAB authorization status change for Registered MWAB</w:t>
      </w:r>
      <w:bookmarkEnd w:id="200"/>
      <w:bookmarkEnd w:id="201"/>
    </w:p>
    <w:p w14:paraId="7A9BF5B0" w14:textId="77777777" w:rsidR="00341D93" w:rsidRPr="00A56F98" w:rsidRDefault="00341D93" w:rsidP="00341D93">
      <w:r w:rsidRPr="00A56F98">
        <w:t>This procedure is used when MWAB authorization status changes for a registered MWAB-UE .</w:t>
      </w:r>
    </w:p>
    <w:p w14:paraId="4C2D4FAE" w14:textId="175BAE13" w:rsidR="00341D93" w:rsidRPr="00A56F98" w:rsidRDefault="00A061AB" w:rsidP="006A2699">
      <w:pPr>
        <w:pStyle w:val="TH"/>
      </w:pPr>
      <w:r w:rsidRPr="00A56F98">
        <w:object w:dxaOrig="10176" w:dyaOrig="7453" w14:anchorId="5B314522">
          <v:shape id="_x0000_i1046" type="#_x0000_t75" style="width:385.8pt;height:282.1pt" o:ole="">
            <v:imagedata r:id="rId49" o:title=""/>
          </v:shape>
          <o:OLEObject Type="Embed" ProgID="Visio.Drawing.15" ShapeID="_x0000_i1046" DrawAspect="Content" ObjectID="_1780917710" r:id="rId50"/>
        </w:object>
      </w:r>
    </w:p>
    <w:p w14:paraId="0156B209" w14:textId="5D16CC52" w:rsidR="00341D93" w:rsidRPr="00A56F98" w:rsidRDefault="00341D93" w:rsidP="00341D93">
      <w:pPr>
        <w:pStyle w:val="TF"/>
      </w:pPr>
      <w:r w:rsidRPr="00A56F98">
        <w:t xml:space="preserve">Figure </w:t>
      </w:r>
      <w:r w:rsidR="00380D20" w:rsidRPr="00A56F98">
        <w:t>6.4</w:t>
      </w:r>
      <w:r w:rsidRPr="00A56F98">
        <w:t>.3.2-1: MWAB authorization status change handling</w:t>
      </w:r>
    </w:p>
    <w:p w14:paraId="28C3F24C" w14:textId="77777777" w:rsidR="00A56F98" w:rsidRDefault="00A56F98" w:rsidP="00A56F98">
      <w:bookmarkStart w:id="202" w:name="_Toc16839386"/>
      <w:bookmarkStart w:id="203" w:name="_Toc23236018"/>
      <w:bookmarkStart w:id="204" w:name="_Toc93305725"/>
      <w:r>
        <w:t>Registered MWAB-UE authorization status change:</w:t>
      </w:r>
    </w:p>
    <w:p w14:paraId="42E53653" w14:textId="77777777" w:rsidR="00A56F98" w:rsidRDefault="00A56F98" w:rsidP="00A56F98">
      <w:pPr>
        <w:pStyle w:val="B1"/>
      </w:pPr>
      <w:r>
        <w:t>1.</w:t>
      </w:r>
      <w:r>
        <w:tab/>
        <w:t>BH-AMF triggers NAS UE configuration update procedure to inform the MWAB-UE with the MWAB authorization status change.</w:t>
      </w:r>
    </w:p>
    <w:p w14:paraId="55DC5997" w14:textId="77777777" w:rsidR="00A56F98" w:rsidRDefault="00A56F98" w:rsidP="00A56F98">
      <w:pPr>
        <w:pStyle w:val="B1"/>
      </w:pPr>
      <w:r>
        <w:tab/>
        <w:t>When MWAB-UE authorization status is changed from allowed to not-allowed, the BH-AMF may provide one of the following additional information in the UE Configuration Update Command message:</w:t>
      </w:r>
    </w:p>
    <w:p w14:paraId="726E83A3" w14:textId="3BEB8865" w:rsidR="00341D93" w:rsidRPr="00A56F98" w:rsidRDefault="00341D93" w:rsidP="00A56F98">
      <w:pPr>
        <w:pStyle w:val="B2"/>
      </w:pPr>
      <w:r w:rsidRPr="00A56F98">
        <w:t>a)</w:t>
      </w:r>
      <w:r w:rsidRPr="00A56F98">
        <w:tab/>
        <w:t>Indication that the MWAB-UE needs to be deregistered.</w:t>
      </w:r>
    </w:p>
    <w:p w14:paraId="14BCEE04" w14:textId="77777777" w:rsidR="00341D93" w:rsidRPr="00A56F98" w:rsidRDefault="00341D93" w:rsidP="00A56F98">
      <w:pPr>
        <w:pStyle w:val="B2"/>
      </w:pPr>
      <w:r w:rsidRPr="00A56F98">
        <w:t>b)</w:t>
      </w:r>
      <w:r w:rsidRPr="00A56F98">
        <w:tab/>
        <w:t>Indication that the BH PDU Session(s) need to be released.</w:t>
      </w:r>
    </w:p>
    <w:p w14:paraId="2F03D536" w14:textId="1D7F16ED" w:rsidR="00341D93" w:rsidRPr="007D2D58" w:rsidRDefault="00341D93" w:rsidP="008A6186">
      <w:pPr>
        <w:pStyle w:val="NO"/>
      </w:pPr>
      <w:r w:rsidRPr="007D2D58">
        <w:rPr>
          <w:lang w:eastAsia="zh-CN"/>
        </w:rPr>
        <w:t>NOTE</w:t>
      </w:r>
      <w:r w:rsidR="008A6186">
        <w:rPr>
          <w:lang w:eastAsia="zh-CN"/>
        </w:rPr>
        <w:t> </w:t>
      </w:r>
      <w:r w:rsidRPr="007D2D58">
        <w:rPr>
          <w:lang w:eastAsia="zh-CN"/>
        </w:rPr>
        <w:t xml:space="preserve">1: </w:t>
      </w:r>
      <w:r w:rsidR="00A56F98">
        <w:rPr>
          <w:lang w:eastAsia="zh-CN"/>
        </w:rPr>
        <w:tab/>
      </w:r>
      <w:r w:rsidRPr="007D2D58">
        <w:rPr>
          <w:lang w:eastAsia="zh-CN"/>
        </w:rPr>
        <w:t>The triggering for this may be different (e.g</w:t>
      </w:r>
      <w:r w:rsidR="00612B8C">
        <w:rPr>
          <w:lang w:eastAsia="zh-CN"/>
        </w:rPr>
        <w:t>.</w:t>
      </w:r>
      <w:r w:rsidRPr="007D2D58">
        <w:rPr>
          <w:lang w:eastAsia="zh-CN"/>
        </w:rPr>
        <w:t xml:space="preserve"> subscription data change, </w:t>
      </w:r>
      <w:r w:rsidRPr="007D2D58">
        <w:t>location restriction, time restriction,</w:t>
      </w:r>
      <w:r w:rsidRPr="007D2D58">
        <w:rPr>
          <w:lang w:eastAsia="zh-CN"/>
        </w:rPr>
        <w:t xml:space="preserve"> local policy in BH-AMF).</w:t>
      </w:r>
    </w:p>
    <w:p w14:paraId="3B1B02B9" w14:textId="77777777" w:rsidR="008A6186" w:rsidRDefault="008A6186" w:rsidP="008A6186">
      <w:r>
        <w:t>MWAB-UE authorization status change from allowed to not-allowed:</w:t>
      </w:r>
    </w:p>
    <w:p w14:paraId="54949F4F" w14:textId="77777777" w:rsidR="008A6186" w:rsidRDefault="008A6186" w:rsidP="00341D93">
      <w:pPr>
        <w:pStyle w:val="B1"/>
      </w:pPr>
      <w:r>
        <w:t>2.</w:t>
      </w:r>
      <w:r>
        <w:tab/>
        <w:t>Based on authorization allowed information provided by the MWAB-UE, the MWAB-gNB triggers the move of connected UEs to other cells.</w:t>
      </w:r>
    </w:p>
    <w:p w14:paraId="686131E0" w14:textId="77777777" w:rsidR="008A6186" w:rsidRDefault="008A6186" w:rsidP="00341D93">
      <w:pPr>
        <w:pStyle w:val="B1"/>
      </w:pPr>
      <w:r>
        <w:t>3.</w:t>
      </w:r>
      <w:r>
        <w:tab/>
        <w:t>After all the UEs are moved, the MWAB-gNB may remove the TNLA and NGAP connection towards the AMF.</w:t>
      </w:r>
    </w:p>
    <w:p w14:paraId="29244489" w14:textId="77777777" w:rsidR="008A6186" w:rsidRDefault="008A6186" w:rsidP="00341D93">
      <w:pPr>
        <w:pStyle w:val="B1"/>
      </w:pPr>
      <w:r>
        <w:t>4.</w:t>
      </w:r>
      <w:r>
        <w:tab/>
        <w:t>The MWAB releases the IP connectivity or the MWAB-UE may release the BH PDU Session(s) based on the additional information received in step 1.</w:t>
      </w:r>
    </w:p>
    <w:p w14:paraId="570E5F00" w14:textId="77777777" w:rsidR="008A6186" w:rsidRDefault="008A6186" w:rsidP="00341D93">
      <w:pPr>
        <w:pStyle w:val="B1"/>
      </w:pPr>
      <w:r>
        <w:tab/>
        <w:t>The MWAB-UE may deregister based on the additional information received in step 1. Or the BH-AMF may deregister the MWAB-gNB from the network based on local policy, after the BH PDU Sessions(s) have been released or a timer that started at step 1 expires.</w:t>
      </w:r>
    </w:p>
    <w:p w14:paraId="76FA98E9" w14:textId="77777777" w:rsidR="008A6186" w:rsidRDefault="008A6186" w:rsidP="00341D93">
      <w:pPr>
        <w:pStyle w:val="B1"/>
      </w:pPr>
      <w:r>
        <w:t>Editor's note:</w:t>
      </w:r>
      <w:r>
        <w:tab/>
        <w:t>The needs and usage of the additional indications from step 1 is FFS.</w:t>
      </w:r>
    </w:p>
    <w:p w14:paraId="6E19A744" w14:textId="77777777" w:rsidR="008A6186" w:rsidRDefault="008A6186" w:rsidP="00341D93">
      <w:pPr>
        <w:pStyle w:val="B1"/>
      </w:pPr>
      <w:r>
        <w:tab/>
        <w:t>The MWAB-gNB shuts down the air interface.</w:t>
      </w:r>
    </w:p>
    <w:p w14:paraId="5BEC6A7A" w14:textId="39E31BB1" w:rsidR="008A6186" w:rsidRDefault="008A6186" w:rsidP="008A6186">
      <w:pPr>
        <w:pStyle w:val="NO"/>
      </w:pPr>
      <w:r>
        <w:t>NOTE 2:</w:t>
      </w:r>
      <w:r>
        <w:tab/>
        <w:t>Deregistration of MWAB-UE can be performed without performing BH PDU Session(s) release separately.</w:t>
      </w:r>
    </w:p>
    <w:p w14:paraId="3559ADDF" w14:textId="1DE64F13" w:rsidR="008A6186" w:rsidRDefault="008A6186" w:rsidP="008A6186">
      <w:pPr>
        <w:pStyle w:val="NO"/>
      </w:pPr>
      <w:r>
        <w:lastRenderedPageBreak/>
        <w:t>NOTE 3:</w:t>
      </w:r>
      <w:r>
        <w:tab/>
        <w:t>The detailed communication between MWAB-gNB and MWAB-UE is implementation based and not in SA WG2 scope.</w:t>
      </w:r>
    </w:p>
    <w:p w14:paraId="025E9B15" w14:textId="77777777" w:rsidR="008A6186" w:rsidRDefault="008A6186" w:rsidP="008A6186">
      <w:r>
        <w:t>MWAB-UE authorization status change from not-allowed to allowed:</w:t>
      </w:r>
    </w:p>
    <w:p w14:paraId="217ABF9C" w14:textId="77777777" w:rsidR="008A6186" w:rsidRDefault="008A6186" w:rsidP="00341D93">
      <w:pPr>
        <w:pStyle w:val="B1"/>
      </w:pPr>
      <w:r>
        <w:t>5-8.</w:t>
      </w:r>
      <w:r>
        <w:tab/>
        <w:t>Same to steps 4-7 in Figure 6.4.3.1-1.</w:t>
      </w:r>
    </w:p>
    <w:p w14:paraId="51660936" w14:textId="0444162C" w:rsidR="00341D93" w:rsidRDefault="00380D20" w:rsidP="00341D93">
      <w:pPr>
        <w:pStyle w:val="Heading3"/>
      </w:pPr>
      <w:bookmarkStart w:id="205" w:name="_Toc152046445"/>
      <w:bookmarkStart w:id="206" w:name="_Toc164709144"/>
      <w:bookmarkStart w:id="207" w:name="_Toc170304913"/>
      <w:r>
        <w:t>6.4</w:t>
      </w:r>
      <w:r w:rsidR="00341D93">
        <w:t>.4</w:t>
      </w:r>
      <w:r w:rsidR="00341D93">
        <w:tab/>
        <w:t>Impacts on services, entities, and interfaces</w:t>
      </w:r>
      <w:bookmarkEnd w:id="202"/>
      <w:bookmarkEnd w:id="203"/>
      <w:bookmarkEnd w:id="204"/>
      <w:bookmarkEnd w:id="205"/>
      <w:bookmarkEnd w:id="206"/>
      <w:bookmarkEnd w:id="207"/>
    </w:p>
    <w:p w14:paraId="36324163" w14:textId="77777777" w:rsidR="008A6186" w:rsidRPr="008A6186" w:rsidRDefault="008A6186" w:rsidP="008A6186">
      <w:pPr>
        <w:rPr>
          <w:b/>
          <w:bCs/>
        </w:rPr>
      </w:pPr>
      <w:r w:rsidRPr="008A6186">
        <w:rPr>
          <w:b/>
          <w:bCs/>
        </w:rPr>
        <w:t>AMF:</w:t>
      </w:r>
    </w:p>
    <w:p w14:paraId="32AF9A29" w14:textId="77777777" w:rsidR="008A6186" w:rsidRDefault="008A6186" w:rsidP="008A6186">
      <w:pPr>
        <w:pStyle w:val="B1"/>
      </w:pPr>
      <w:r>
        <w:t>-</w:t>
      </w:r>
      <w:r>
        <w:tab/>
        <w:t>Support MWAB authorization handling based on subscription data and local policy.</w:t>
      </w:r>
    </w:p>
    <w:p w14:paraId="18CE140D" w14:textId="77777777" w:rsidR="008A6186" w:rsidRDefault="008A6186" w:rsidP="008A6186">
      <w:pPr>
        <w:pStyle w:val="B1"/>
      </w:pPr>
      <w:r>
        <w:t>-</w:t>
      </w:r>
      <w:r>
        <w:tab/>
        <w:t>Support NGAP removal procedure.</w:t>
      </w:r>
    </w:p>
    <w:p w14:paraId="26D315BE" w14:textId="77777777" w:rsidR="008A6186" w:rsidRPr="008A6186" w:rsidRDefault="008A6186" w:rsidP="008A6186">
      <w:pPr>
        <w:rPr>
          <w:b/>
          <w:bCs/>
        </w:rPr>
      </w:pPr>
      <w:r w:rsidRPr="008A6186">
        <w:rPr>
          <w:b/>
          <w:bCs/>
        </w:rPr>
        <w:t>MWAB-UE:</w:t>
      </w:r>
    </w:p>
    <w:p w14:paraId="184B9A74" w14:textId="77777777" w:rsidR="008A6186" w:rsidRDefault="008A6186" w:rsidP="008A6186">
      <w:pPr>
        <w:pStyle w:val="B1"/>
      </w:pPr>
      <w:r>
        <w:t>-</w:t>
      </w:r>
      <w:r>
        <w:tab/>
        <w:t>Support Authorization status handling.</w:t>
      </w:r>
    </w:p>
    <w:p w14:paraId="77679A28" w14:textId="77777777" w:rsidR="008A6186" w:rsidRDefault="008A6186" w:rsidP="008A6186">
      <w:pPr>
        <w:pStyle w:val="B1"/>
      </w:pPr>
      <w:r>
        <w:t>-</w:t>
      </w:r>
      <w:r>
        <w:tab/>
        <w:t>Support the IP connectivity establishment for the backhaul usage request from MWAB-gNB.</w:t>
      </w:r>
    </w:p>
    <w:p w14:paraId="669C24BB" w14:textId="77777777" w:rsidR="008A6186" w:rsidRPr="008A6186" w:rsidRDefault="008A6186" w:rsidP="008A6186">
      <w:pPr>
        <w:rPr>
          <w:b/>
          <w:bCs/>
        </w:rPr>
      </w:pPr>
      <w:r w:rsidRPr="008A6186">
        <w:rPr>
          <w:b/>
          <w:bCs/>
        </w:rPr>
        <w:t>MWAB-gNB:</w:t>
      </w:r>
    </w:p>
    <w:p w14:paraId="3FCAC7C3" w14:textId="77777777" w:rsidR="008A6186" w:rsidRDefault="008A6186" w:rsidP="008A6186">
      <w:pPr>
        <w:pStyle w:val="B1"/>
      </w:pPr>
      <w:r>
        <w:t>-</w:t>
      </w:r>
      <w:r>
        <w:tab/>
        <w:t>Support NGAP removal procedure.</w:t>
      </w:r>
    </w:p>
    <w:p w14:paraId="7C6D8BAE" w14:textId="77777777" w:rsidR="008A6186" w:rsidRDefault="008A6186" w:rsidP="008A6186">
      <w:pPr>
        <w:pStyle w:val="B1"/>
      </w:pPr>
      <w:r>
        <w:t>-</w:t>
      </w:r>
      <w:r>
        <w:tab/>
        <w:t>Support the handling of UE move to other cells when authorization status changes.</w:t>
      </w:r>
    </w:p>
    <w:p w14:paraId="4CA97F04" w14:textId="292CA2A4" w:rsidR="0078511D" w:rsidRDefault="0078511D" w:rsidP="0078511D">
      <w:pPr>
        <w:pStyle w:val="Heading2"/>
      </w:pPr>
      <w:bookmarkStart w:id="208" w:name="_Toc164709145"/>
      <w:bookmarkStart w:id="209" w:name="_Toc170304914"/>
      <w:r>
        <w:t>6.</w:t>
      </w:r>
      <w:r w:rsidR="00C50F89">
        <w:t>5</w:t>
      </w:r>
      <w:r>
        <w:tab/>
        <w:t>Solution #</w:t>
      </w:r>
      <w:r w:rsidR="00AA3CB1">
        <w:t>5</w:t>
      </w:r>
      <w:r>
        <w:t>: Authorization and Change of Authorization of a MWAB and configuration of a MWAB</w:t>
      </w:r>
      <w:bookmarkEnd w:id="208"/>
      <w:bookmarkEnd w:id="209"/>
    </w:p>
    <w:p w14:paraId="1D7A9937" w14:textId="6492B4AC" w:rsidR="0078511D" w:rsidRDefault="0078511D" w:rsidP="0078511D">
      <w:pPr>
        <w:pStyle w:val="Heading3"/>
      </w:pPr>
      <w:bookmarkStart w:id="210" w:name="_Toc157667974"/>
      <w:bookmarkStart w:id="211" w:name="_Toc164709146"/>
      <w:bookmarkStart w:id="212" w:name="_Toc170304915"/>
      <w:r>
        <w:t>6.</w:t>
      </w:r>
      <w:r w:rsidR="00C50F89">
        <w:t>5</w:t>
      </w:r>
      <w:r>
        <w:t>.1</w:t>
      </w:r>
      <w:r>
        <w:tab/>
        <w:t>General</w:t>
      </w:r>
      <w:bookmarkEnd w:id="210"/>
      <w:bookmarkEnd w:id="211"/>
      <w:bookmarkEnd w:id="212"/>
    </w:p>
    <w:p w14:paraId="0354A7E1" w14:textId="5B0578F8" w:rsidR="0078511D" w:rsidRPr="008A6186" w:rsidRDefault="008A6186" w:rsidP="0078511D">
      <w:r>
        <w:t>This is a Solution addressing Key Issue #2: Authorization of a MWAB and configuration of MWAB.</w:t>
      </w:r>
    </w:p>
    <w:p w14:paraId="61B90E7F" w14:textId="105D796E" w:rsidR="0078511D" w:rsidRDefault="0078511D" w:rsidP="0078511D">
      <w:pPr>
        <w:pStyle w:val="Heading3"/>
      </w:pPr>
      <w:bookmarkStart w:id="213" w:name="_Toc157667975"/>
      <w:bookmarkStart w:id="214" w:name="_Toc164709147"/>
      <w:bookmarkStart w:id="215" w:name="_Toc170304916"/>
      <w:r>
        <w:t>6.</w:t>
      </w:r>
      <w:r w:rsidR="00C50F89">
        <w:t>5</w:t>
      </w:r>
      <w:r>
        <w:t>.2</w:t>
      </w:r>
      <w:r>
        <w:tab/>
        <w:t>Functional descriptions</w:t>
      </w:r>
      <w:bookmarkEnd w:id="213"/>
      <w:bookmarkEnd w:id="214"/>
      <w:bookmarkEnd w:id="215"/>
    </w:p>
    <w:p w14:paraId="1E3A2F75" w14:textId="77777777" w:rsidR="008A6186" w:rsidRDefault="008A6186" w:rsidP="008A6186">
      <w:r>
        <w:t>The solution is based on this outline:</w:t>
      </w:r>
    </w:p>
    <w:p w14:paraId="74753AD7" w14:textId="1489A357" w:rsidR="008A6186" w:rsidRDefault="008A6186" w:rsidP="008A6186">
      <w:pPr>
        <w:pStyle w:val="B1"/>
      </w:pPr>
      <w:r>
        <w:t>-</w:t>
      </w:r>
      <w:r>
        <w:tab/>
        <w:t xml:space="preserve">The MWAB-UE optionally includes a MWAB indication in the Registration request, in the UE MM Core Network Capability defined in clause 5.3.4 of </w:t>
      </w:r>
      <w:r w:rsidR="00B906B9">
        <w:t>TS 23.501 [</w:t>
      </w:r>
      <w:r>
        <w:t>2]. Alternatively, or in addition, the MWAB-UE may be configured by the HPLMN a specific (set of) S-NSSAI(s) associated with the MWAB operation, and the MWAB-UE includes the S-NSSAI in the Registration Request.</w:t>
      </w:r>
    </w:p>
    <w:p w14:paraId="4C68FE2D" w14:textId="77777777" w:rsidR="008A6186" w:rsidRDefault="008A6186" w:rsidP="008A6186">
      <w:pPr>
        <w:pStyle w:val="B1"/>
      </w:pPr>
      <w:r>
        <w:t>-</w:t>
      </w:r>
      <w:r>
        <w:tab/>
        <w:t>During registration, the AMF retrieves subscription data and the UDM provides to the AMF in subscription data, the MWAB authorized indication with optional location and time availability if the SUPI is authorized for MWAB operation.</w:t>
      </w:r>
    </w:p>
    <w:p w14:paraId="1EAEDBB9" w14:textId="77777777" w:rsidR="008A6186" w:rsidRDefault="008A6186" w:rsidP="008A6186">
      <w:pPr>
        <w:pStyle w:val="B1"/>
      </w:pPr>
      <w:r>
        <w:t>-</w:t>
      </w:r>
      <w:r>
        <w:tab/>
        <w:t>The MWAB-UE is either accepted or rejected, if it is rejected it shall only register if the cause code and received information from AMF allows. If it is accepted, then if establishes a PDU session to obtain connectivity to an OAM server.</w:t>
      </w:r>
    </w:p>
    <w:p w14:paraId="15248754" w14:textId="77777777" w:rsidR="008A6186" w:rsidRDefault="008A6186" w:rsidP="008A6186">
      <w:pPr>
        <w:pStyle w:val="B1"/>
      </w:pPr>
      <w:r>
        <w:t>-</w:t>
      </w:r>
      <w:r>
        <w:tab/>
        <w:t>At any time the AMF can change authorization status for the MWAB by means of UE configuration update. If a MWAB is changing to not authorized from authorized the MWAB-gNB triggers handover of the UEs it serves to other cells of other gNBs. Then MWAB-UE may release the NG related PDU sessions. The AMF may also release the PDU sessions of the MWAB-UE if it is configured to do so after a certain amount of time. The MWAB then stops service (which may cause any remaining UEs that could not be handed over to experience RLF, unless the MWAB had released their RRC connection before going out of service).</w:t>
      </w:r>
    </w:p>
    <w:p w14:paraId="2E63D95A" w14:textId="68EF6BA8" w:rsidR="0078511D" w:rsidRPr="008A6186" w:rsidRDefault="0078511D" w:rsidP="0078511D">
      <w:pPr>
        <w:pStyle w:val="Heading3"/>
      </w:pPr>
      <w:bookmarkStart w:id="216" w:name="_Toc157667976"/>
      <w:bookmarkStart w:id="217" w:name="_Toc164709148"/>
      <w:bookmarkStart w:id="218" w:name="_Toc170304917"/>
      <w:r w:rsidRPr="008A6186">
        <w:lastRenderedPageBreak/>
        <w:t>6.</w:t>
      </w:r>
      <w:r w:rsidR="00C50F89" w:rsidRPr="008A6186">
        <w:t>5</w:t>
      </w:r>
      <w:r w:rsidRPr="008A6186">
        <w:t>.3</w:t>
      </w:r>
      <w:r w:rsidRPr="008A6186">
        <w:tab/>
        <w:t>Procedures</w:t>
      </w:r>
      <w:bookmarkEnd w:id="216"/>
      <w:bookmarkEnd w:id="217"/>
      <w:bookmarkEnd w:id="218"/>
    </w:p>
    <w:p w14:paraId="4796179A" w14:textId="3C0380A6" w:rsidR="0078511D" w:rsidRPr="008A6186" w:rsidRDefault="0078511D" w:rsidP="00855FE2">
      <w:pPr>
        <w:pStyle w:val="Heading4"/>
      </w:pPr>
      <w:bookmarkStart w:id="219" w:name="_Toc164709149"/>
      <w:bookmarkStart w:id="220" w:name="_Toc170304918"/>
      <w:r w:rsidRPr="008A6186">
        <w:t>6.</w:t>
      </w:r>
      <w:r w:rsidR="00C50F89" w:rsidRPr="008A6186">
        <w:t>5</w:t>
      </w:r>
      <w:r w:rsidRPr="008A6186">
        <w:t>.3.1</w:t>
      </w:r>
      <w:r w:rsidRPr="008A6186">
        <w:tab/>
        <w:t>MWAB service authorization and MWAB gNB configuration</w:t>
      </w:r>
      <w:bookmarkEnd w:id="219"/>
      <w:bookmarkEnd w:id="220"/>
    </w:p>
    <w:p w14:paraId="7BEDD985" w14:textId="77777777" w:rsidR="0078511D" w:rsidRPr="008A6186" w:rsidRDefault="0078511D" w:rsidP="006A2699">
      <w:pPr>
        <w:pStyle w:val="TH"/>
      </w:pPr>
      <w:r w:rsidRPr="008A6186">
        <w:object w:dxaOrig="14895" w:dyaOrig="9990" w14:anchorId="08F8D69F">
          <v:shape id="_x0000_i1047" type="#_x0000_t75" style="width:481.95pt;height:324pt" o:ole="">
            <v:imagedata r:id="rId51" o:title=""/>
          </v:shape>
          <o:OLEObject Type="Embed" ProgID="Visio.Drawing.15" ShapeID="_x0000_i1047" DrawAspect="Content" ObjectID="_1780917711" r:id="rId52"/>
        </w:object>
      </w:r>
    </w:p>
    <w:p w14:paraId="6EBEC756" w14:textId="039CDAA8" w:rsidR="0078511D" w:rsidRPr="008A6186" w:rsidRDefault="0078511D" w:rsidP="0078511D">
      <w:pPr>
        <w:pStyle w:val="TF"/>
      </w:pPr>
      <w:bookmarkStart w:id="221" w:name="_Toc157667977"/>
      <w:r w:rsidRPr="008A6186">
        <w:t>Figure 6.</w:t>
      </w:r>
      <w:r w:rsidR="00C50F89" w:rsidRPr="008A6186">
        <w:t>5</w:t>
      </w:r>
      <w:r w:rsidRPr="008A6186">
        <w:t>.3.1-1: MWAB service authorization and initial MWAB-gNB configuration</w:t>
      </w:r>
    </w:p>
    <w:p w14:paraId="68666CA0" w14:textId="3C9E9D73" w:rsidR="008A6186" w:rsidRDefault="008A6186" w:rsidP="008A6186">
      <w:pPr>
        <w:pStyle w:val="B1"/>
      </w:pPr>
      <w:r>
        <w:t>1.</w:t>
      </w:r>
      <w:r>
        <w:tab/>
        <w:t xml:space="preserve">The MWAB-UE registers and optionally includes in the UE MM Core network capability defined in clause 5.3.4 of </w:t>
      </w:r>
      <w:r w:rsidR="00B906B9">
        <w:t>TS 23.501 [</w:t>
      </w:r>
      <w:r>
        <w:t>2] an indication it is intending to act as MWAB, optionally also indicate the PLMN(s) for which it may want to act as MWAB-gNB to network. It is assumed the MWAB-UE is configured with a list of PLMNs it is not allowed to register with and any Preferred PLMNs list as usual for a UE. Alternatively, or in addition, the MWAB-UE may be configured by the HPLMN with a (set of) S-NSSAI(s) associated with the MWAB operation and requests it in the registration procedure.</w:t>
      </w:r>
    </w:p>
    <w:p w14:paraId="1AAEF586" w14:textId="77777777" w:rsidR="008A6186" w:rsidRDefault="008A6186" w:rsidP="008A6186">
      <w:pPr>
        <w:pStyle w:val="EditorsNote"/>
      </w:pPr>
      <w:r>
        <w:t>Editor's note:</w:t>
      </w:r>
      <w:r>
        <w:tab/>
        <w:t>Whether the MWAB-UE optionally also indicates the PLMN(s) for which it may want to act as MWAB-gNB to the network is FFS</w:t>
      </w:r>
    </w:p>
    <w:p w14:paraId="4AEA8C39" w14:textId="77777777" w:rsidR="008A6186" w:rsidRDefault="008A6186" w:rsidP="008A6186">
      <w:pPr>
        <w:pStyle w:val="EditorsNote"/>
      </w:pPr>
      <w:r>
        <w:t>Editor's note:</w:t>
      </w:r>
      <w:r>
        <w:tab/>
        <w:t>The need of the indication on NAS MM capability is FFS.</w:t>
      </w:r>
    </w:p>
    <w:p w14:paraId="6A595470" w14:textId="77777777" w:rsidR="008A6186" w:rsidRDefault="008A6186" w:rsidP="008A6186">
      <w:pPr>
        <w:pStyle w:val="B1"/>
      </w:pPr>
      <w:r>
        <w:t>2.</w:t>
      </w:r>
      <w:r>
        <w:tab/>
        <w:t>The AMF retrieves the subscription data and checks whether the UE is authorized to act as MWAB by checking presence of MWAB Operation Allowed and any related location and time information. The AMF provides a default S-NSSAI for MWAB-UE if no S-NSSAI was requested by the MWAB-UE. The MWAB-UE also obtains any Configured NSSAI as applicable.</w:t>
      </w:r>
    </w:p>
    <w:p w14:paraId="1CF40F0C" w14:textId="77777777" w:rsidR="008A6186" w:rsidRDefault="008A6186" w:rsidP="008A6186">
      <w:pPr>
        <w:pStyle w:val="B1"/>
      </w:pPr>
      <w:r>
        <w:t>3.</w:t>
      </w:r>
      <w:r>
        <w:tab/>
        <w:t>If the MWAB-UE subscription allows, the MWAB-UE is accepted and an indication that MWAB operation is allowed along with MWAB information is sent to the MWAB-UE, and the Allowed NSSAI including the S-NSSAI(s) for MWAB operation as applicable. The MWAB information includes:</w:t>
      </w:r>
    </w:p>
    <w:p w14:paraId="547B8973" w14:textId="77777777" w:rsidR="008A6186" w:rsidRDefault="008A6186" w:rsidP="008A6186">
      <w:pPr>
        <w:pStyle w:val="B2"/>
      </w:pPr>
      <w:r>
        <w:t>a)</w:t>
      </w:r>
      <w:r>
        <w:tab/>
        <w:t>MWAB-Authorized. Additionally, the area and time the UE is authorized optionally for per PLMN; or</w:t>
      </w:r>
    </w:p>
    <w:p w14:paraId="302DA4B6" w14:textId="77777777" w:rsidR="008A6186" w:rsidRDefault="008A6186" w:rsidP="008A6186">
      <w:pPr>
        <w:pStyle w:val="B2"/>
      </w:pPr>
      <w:r>
        <w:t>b)</w:t>
      </w:r>
      <w:r>
        <w:tab/>
        <w:t>MWAB-Unauthorized, additionally the area and time the UE is not authorized optionally per PLMN for.</w:t>
      </w:r>
    </w:p>
    <w:p w14:paraId="1FD0EB42" w14:textId="77777777" w:rsidR="008A6186" w:rsidRDefault="008A6186" w:rsidP="008A6186">
      <w:pPr>
        <w:pStyle w:val="B2"/>
      </w:pPr>
      <w:r>
        <w:lastRenderedPageBreak/>
        <w:tab/>
        <w:t>The AMF may also send registration reject (if the UE is not allowed to remain registered in PLMN) to the MWAB-UE and indicate the MWAB information as MWAB-Unauthorized, additionally the area and time the UE is not authorized optionally for the PLMN.</w:t>
      </w:r>
    </w:p>
    <w:p w14:paraId="21DFF661" w14:textId="046E8B01" w:rsidR="0078511D" w:rsidRPr="008A6186" w:rsidRDefault="008A6186" w:rsidP="008A6186">
      <w:pPr>
        <w:pStyle w:val="EditorsNote"/>
      </w:pPr>
      <w:r>
        <w:t>Editor's note:</w:t>
      </w:r>
      <w:r>
        <w:tab/>
        <w:t>Whether per PLMN MWAB information has to be provided to UE is FFS.</w:t>
      </w:r>
    </w:p>
    <w:p w14:paraId="18525C57" w14:textId="77777777" w:rsidR="008A6186" w:rsidRDefault="008A6186" w:rsidP="008A6186">
      <w:pPr>
        <w:pStyle w:val="B1"/>
      </w:pPr>
      <w:r>
        <w:t>4.</w:t>
      </w:r>
      <w:r>
        <w:tab/>
        <w:t>If UE is authorized for MWAB, then it can start MWAB operations as MWAB in the area or time the UE is authorized to act as MWAB. If the UE enters a location or time the UE is not authorized to act as MWAB it will stop operating as MWAB. To start MWAB operation, the MWAB- UE establishes a PDU session to get initial configuration information for the MWAB-gNB from the OAM server. The PDU session establishment Request may include S-NSSAI and DNN depending on the MWAB-UE configuration. If no DNN is included, the AMF determines the correct one to use for the MWAB.</w:t>
      </w:r>
    </w:p>
    <w:p w14:paraId="54384C52" w14:textId="77777777" w:rsidR="008A6186" w:rsidRDefault="008A6186" w:rsidP="008A6186">
      <w:pPr>
        <w:pStyle w:val="B1"/>
      </w:pPr>
      <w:r>
        <w:t>5.</w:t>
      </w:r>
      <w:r>
        <w:tab/>
        <w:t>The MWAB-UE provides to the MWAB gNB the IP address it can use to contact the OAM server.</w:t>
      </w:r>
    </w:p>
    <w:p w14:paraId="138EAC3D" w14:textId="4123EEA3" w:rsidR="008A6186" w:rsidRDefault="008A6186" w:rsidP="008A6186">
      <w:pPr>
        <w:pStyle w:val="B1"/>
      </w:pPr>
      <w:r>
        <w:t>6.</w:t>
      </w:r>
      <w:r>
        <w:tab/>
        <w:t>The MWAB-gNB contact the OAM server and obtains configuration.</w:t>
      </w:r>
    </w:p>
    <w:p w14:paraId="7B189499" w14:textId="77777777" w:rsidR="008A6186" w:rsidRDefault="008A6186" w:rsidP="008A6186">
      <w:pPr>
        <w:pStyle w:val="B1"/>
      </w:pPr>
      <w:r>
        <w:t>7.</w:t>
      </w:r>
      <w:r>
        <w:tab/>
        <w:t>The MWAB-gNB establishes, based on how it has been configured by the OAM server, any additional PDU sessions to then use the for N2 and N3 connections as necessary.</w:t>
      </w:r>
    </w:p>
    <w:p w14:paraId="0D431042" w14:textId="77777777" w:rsidR="008A6186" w:rsidRDefault="008A6186" w:rsidP="008A6186">
      <w:pPr>
        <w:pStyle w:val="B1"/>
      </w:pPr>
      <w:r>
        <w:t>8.</w:t>
      </w:r>
      <w:r>
        <w:tab/>
        <w:t>If UE is not authorized for MWAB in the area or time (indicated by network) the UE will not start the MWAB operations. The UE can again attempt to act as MWAB i.e. execute from step 1 in the area or time where the UE is allowed to act as MWAB.</w:t>
      </w:r>
    </w:p>
    <w:p w14:paraId="274360B0" w14:textId="77777777" w:rsidR="008A6186" w:rsidRDefault="008A6186" w:rsidP="008A6186">
      <w:r>
        <w:t>The MWAB-UE may maintain a list of authorized area and time per PLMN.</w:t>
      </w:r>
    </w:p>
    <w:p w14:paraId="35BF55C3" w14:textId="395856E3" w:rsidR="0078511D" w:rsidRPr="008A6186" w:rsidRDefault="0078511D" w:rsidP="00855FE2">
      <w:pPr>
        <w:pStyle w:val="Heading4"/>
      </w:pPr>
      <w:bookmarkStart w:id="222" w:name="_Toc164709150"/>
      <w:bookmarkStart w:id="223" w:name="_Toc170304919"/>
      <w:r w:rsidRPr="008A6186">
        <w:t>6.</w:t>
      </w:r>
      <w:r w:rsidR="00C50F89" w:rsidRPr="008A6186">
        <w:t>5</w:t>
      </w:r>
      <w:r w:rsidRPr="008A6186">
        <w:t>.3.2</w:t>
      </w:r>
      <w:r w:rsidRPr="008A6186">
        <w:tab/>
        <w:t>MWAB change of service authorization</w:t>
      </w:r>
      <w:bookmarkEnd w:id="222"/>
      <w:bookmarkEnd w:id="223"/>
    </w:p>
    <w:p w14:paraId="0849E453" w14:textId="77777777" w:rsidR="0078511D" w:rsidRPr="008A6186" w:rsidRDefault="0078511D" w:rsidP="006A2699">
      <w:pPr>
        <w:pStyle w:val="TH"/>
      </w:pPr>
      <w:r w:rsidRPr="008A6186">
        <w:object w:dxaOrig="14895" w:dyaOrig="11115" w14:anchorId="4D4E373A">
          <v:shape id="_x0000_i1048" type="#_x0000_t75" style="width:481.95pt;height:359.45pt" o:ole="">
            <v:imagedata r:id="rId53" o:title=""/>
          </v:shape>
          <o:OLEObject Type="Embed" ProgID="Visio.Drawing.15" ShapeID="_x0000_i1048" DrawAspect="Content" ObjectID="_1780917712" r:id="rId54"/>
        </w:object>
      </w:r>
    </w:p>
    <w:p w14:paraId="15C8E666" w14:textId="24C59C26" w:rsidR="0078511D" w:rsidRPr="008A6186" w:rsidRDefault="0078511D" w:rsidP="0078511D">
      <w:pPr>
        <w:pStyle w:val="TF"/>
      </w:pPr>
      <w:r w:rsidRPr="008A6186">
        <w:t>Figure 6.</w:t>
      </w:r>
      <w:r w:rsidR="00C50F89" w:rsidRPr="008A6186">
        <w:t>5</w:t>
      </w:r>
      <w:r w:rsidRPr="008A6186">
        <w:t>.3.2-1: MWAB change of service authorization</w:t>
      </w:r>
    </w:p>
    <w:p w14:paraId="5A965019" w14:textId="77777777" w:rsidR="008A6186" w:rsidRDefault="008A6186" w:rsidP="0078511D">
      <w:pPr>
        <w:pStyle w:val="B1"/>
      </w:pPr>
      <w:r>
        <w:t>1.</w:t>
      </w:r>
      <w:r>
        <w:tab/>
        <w:t>The UDM may provide updated subscription data changing the MWAB authorization status to (not) authorized.</w:t>
      </w:r>
    </w:p>
    <w:p w14:paraId="2C022ECA" w14:textId="77777777" w:rsidR="008A6186" w:rsidRDefault="008A6186" w:rsidP="0078511D">
      <w:pPr>
        <w:pStyle w:val="B1"/>
      </w:pPr>
      <w:r>
        <w:lastRenderedPageBreak/>
        <w:t>2.</w:t>
      </w:r>
      <w:r>
        <w:tab/>
        <w:t>The AMF determines whether the MWAB authorization status has changed to Allowed or Not Allowed, and if so, the AMF updates the MWAB-UE with the new MWAB authorization status by a UE configuration update procedure. Additionally AMF may indicate below MWAB information:</w:t>
      </w:r>
    </w:p>
    <w:p w14:paraId="224CB46F" w14:textId="6528C05D" w:rsidR="0078511D" w:rsidRPr="008A6186" w:rsidRDefault="008A6186" w:rsidP="008A6186">
      <w:pPr>
        <w:pStyle w:val="B2"/>
      </w:pPr>
      <w:r>
        <w:t>a)</w:t>
      </w:r>
      <w:r>
        <w:tab/>
        <w:t>MWAB-Authorization status, additionally the area and time the UE is (not) authorized for.</w:t>
      </w:r>
    </w:p>
    <w:p w14:paraId="413B8579" w14:textId="77777777" w:rsidR="008A6186" w:rsidRDefault="008A6186" w:rsidP="008A6186">
      <w:pPr>
        <w:pStyle w:val="B1"/>
      </w:pPr>
      <w:r>
        <w:t>3.</w:t>
      </w:r>
      <w:r>
        <w:tab/>
        <w:t>The MWAB-UE acknowledges the reception of the message.</w:t>
      </w:r>
    </w:p>
    <w:p w14:paraId="72C8FDB6" w14:textId="0BB8BD62" w:rsidR="008A6186" w:rsidRDefault="008A6186" w:rsidP="008A6186">
      <w:pPr>
        <w:pStyle w:val="B1"/>
      </w:pPr>
      <w:r>
        <w:t>4a. If the authorization state was changed to MWAB Operation Allowed, the MWAB continues from step 4 of Figure 6.5.3.1-1. And all other steps are skipped.</w:t>
      </w:r>
    </w:p>
    <w:p w14:paraId="25456B05" w14:textId="77777777" w:rsidR="008A6186" w:rsidRDefault="008A6186" w:rsidP="008A6186">
      <w:pPr>
        <w:pStyle w:val="B1"/>
      </w:pPr>
      <w:r>
        <w:t>4b.</w:t>
      </w:r>
      <w:r>
        <w:tab/>
        <w:t>If the authorization state was changed to MWAB Operation Not Allowed, then the MWAB-gNB hands over to other gNBs the UEs it serves.</w:t>
      </w:r>
    </w:p>
    <w:p w14:paraId="6871146D" w14:textId="77777777" w:rsidR="008A6186" w:rsidRDefault="008A6186" w:rsidP="008A6186">
      <w:pPr>
        <w:pStyle w:val="B1"/>
      </w:pPr>
      <w:r>
        <w:t>5.</w:t>
      </w:r>
      <w:r>
        <w:tab/>
        <w:t>The MWAB-gNB stops serving any UE and informs OAM it is out of service. The MWAB-gNB also releases all the NG connections to the AMFs if is connected to over the B/H PDU sessions.</w:t>
      </w:r>
    </w:p>
    <w:p w14:paraId="368B4FD4" w14:textId="77777777" w:rsidR="008A6186" w:rsidRDefault="008A6186" w:rsidP="008A6186">
      <w:pPr>
        <w:pStyle w:val="B1"/>
      </w:pPr>
      <w:r>
        <w:t>6.</w:t>
      </w:r>
      <w:r>
        <w:tab/>
        <w:t>The MWAB-gNB informs the MWAB-UE it has to release the b/h sessions it had requested earlier to establish.</w:t>
      </w:r>
    </w:p>
    <w:p w14:paraId="36A7FA73" w14:textId="77777777" w:rsidR="008A6186" w:rsidRDefault="008A6186" w:rsidP="008A6186">
      <w:pPr>
        <w:pStyle w:val="B1"/>
      </w:pPr>
      <w:r>
        <w:t>7.</w:t>
      </w:r>
      <w:r>
        <w:tab/>
        <w:t>The MWAB-UE releases all the b/h PDU sessions.</w:t>
      </w:r>
    </w:p>
    <w:p w14:paraId="07E5C958" w14:textId="7C1B396B" w:rsidR="008A6186" w:rsidRDefault="008A6186" w:rsidP="008A6186">
      <w:pPr>
        <w:pStyle w:val="B1"/>
      </w:pPr>
      <w:r>
        <w:t>8.</w:t>
      </w:r>
      <w:r>
        <w:tab/>
        <w:t>The AMF of the MWAB-UE or the MWAB-UE may initiate deregistration procedure when there are no more b/h PDU sessions based on policy. If so, the AMF may provide a suitable cause code and location/time information to the UE.</w:t>
      </w:r>
    </w:p>
    <w:p w14:paraId="7F8D1C71" w14:textId="77777777" w:rsidR="008A6186" w:rsidRDefault="008A6186" w:rsidP="008A6186">
      <w:pPr>
        <w:pStyle w:val="EditorsNote"/>
      </w:pPr>
      <w:r>
        <w:t>Editor's note:</w:t>
      </w:r>
      <w:r>
        <w:tab/>
        <w:t>Whether and how the acknowledgement from the MWAB-UE after the graceful release will be provided to the network is FFS.</w:t>
      </w:r>
    </w:p>
    <w:p w14:paraId="7249CBE2" w14:textId="3485E451" w:rsidR="0078511D" w:rsidRPr="00C50E95" w:rsidRDefault="0078511D" w:rsidP="0078511D">
      <w:pPr>
        <w:pStyle w:val="Heading3"/>
      </w:pPr>
      <w:bookmarkStart w:id="224" w:name="_Toc164709151"/>
      <w:bookmarkStart w:id="225" w:name="_Toc170304920"/>
      <w:r w:rsidRPr="00C50E95">
        <w:t>6.</w:t>
      </w:r>
      <w:r w:rsidR="00C50F89">
        <w:t>5</w:t>
      </w:r>
      <w:r w:rsidRPr="00C50E95">
        <w:t>.4</w:t>
      </w:r>
      <w:r w:rsidRPr="00C50E95">
        <w:tab/>
        <w:t>Impacts on services, entities, and interfaces</w:t>
      </w:r>
      <w:bookmarkEnd w:id="221"/>
      <w:bookmarkEnd w:id="224"/>
      <w:bookmarkEnd w:id="225"/>
    </w:p>
    <w:p w14:paraId="1A0C3D6A" w14:textId="77777777" w:rsidR="008A6186" w:rsidRPr="008A6186" w:rsidRDefault="008A6186" w:rsidP="008A6186">
      <w:pPr>
        <w:rPr>
          <w:b/>
          <w:bCs/>
        </w:rPr>
      </w:pPr>
      <w:r w:rsidRPr="008A6186">
        <w:rPr>
          <w:b/>
          <w:bCs/>
        </w:rPr>
        <w:t>AMF:</w:t>
      </w:r>
    </w:p>
    <w:p w14:paraId="31ED4001" w14:textId="77777777" w:rsidR="008A6186" w:rsidRDefault="008A6186" w:rsidP="008A6186">
      <w:pPr>
        <w:pStyle w:val="B1"/>
      </w:pPr>
      <w:r>
        <w:t>-</w:t>
      </w:r>
      <w:r>
        <w:tab/>
        <w:t>ability to authorize and update authorization state and support MWABs as per message flows above.</w:t>
      </w:r>
    </w:p>
    <w:p w14:paraId="781E3F04" w14:textId="77777777" w:rsidR="008A6186" w:rsidRPr="008A6186" w:rsidRDefault="008A6186" w:rsidP="008A6186">
      <w:pPr>
        <w:rPr>
          <w:b/>
          <w:bCs/>
        </w:rPr>
      </w:pPr>
      <w:r w:rsidRPr="008A6186">
        <w:rPr>
          <w:b/>
          <w:bCs/>
        </w:rPr>
        <w:t>MWAB (new):</w:t>
      </w:r>
    </w:p>
    <w:p w14:paraId="193D08B6" w14:textId="77777777" w:rsidR="008A6186" w:rsidRDefault="008A6186" w:rsidP="008A6186">
      <w:pPr>
        <w:pStyle w:val="B1"/>
      </w:pPr>
      <w:r>
        <w:t>-</w:t>
      </w:r>
      <w:r>
        <w:tab/>
        <w:t>support the interactions with the OAM and 5GS as outlined above for authorization and change of authorization state.</w:t>
      </w:r>
    </w:p>
    <w:p w14:paraId="420A5804" w14:textId="77777777" w:rsidR="008A6186" w:rsidRPr="008A6186" w:rsidRDefault="008A6186" w:rsidP="008A6186">
      <w:pPr>
        <w:rPr>
          <w:b/>
          <w:bCs/>
        </w:rPr>
      </w:pPr>
      <w:r w:rsidRPr="008A6186">
        <w:rPr>
          <w:b/>
          <w:bCs/>
        </w:rPr>
        <w:t>OAM:</w:t>
      </w:r>
    </w:p>
    <w:p w14:paraId="3AE5FA08" w14:textId="77777777" w:rsidR="008A6186" w:rsidRDefault="008A6186" w:rsidP="008A6186">
      <w:pPr>
        <w:pStyle w:val="B1"/>
      </w:pPr>
      <w:r>
        <w:t>-</w:t>
      </w:r>
      <w:r>
        <w:tab/>
        <w:t>configuration of MWAB.</w:t>
      </w:r>
    </w:p>
    <w:p w14:paraId="1F3D4C58" w14:textId="4574EEB9" w:rsidR="007F0893" w:rsidRDefault="007F0893" w:rsidP="007F0893">
      <w:pPr>
        <w:pStyle w:val="Heading2"/>
      </w:pPr>
      <w:bookmarkStart w:id="226" w:name="_Toc164709152"/>
      <w:bookmarkStart w:id="227" w:name="_Toc170304921"/>
      <w:r>
        <w:t>6.6</w:t>
      </w:r>
      <w:r>
        <w:tab/>
        <w:t>Solution #6: R</w:t>
      </w:r>
      <w:r w:rsidRPr="00757FA8">
        <w:t xml:space="preserve">eusing CAG mechanism </w:t>
      </w:r>
      <w:r>
        <w:t>for managing</w:t>
      </w:r>
      <w:r w:rsidRPr="00757FA8">
        <w:t xml:space="preserve"> </w:t>
      </w:r>
      <w:r>
        <w:t>UE's access to MWAB-gNB</w:t>
      </w:r>
      <w:bookmarkEnd w:id="226"/>
      <w:bookmarkEnd w:id="227"/>
    </w:p>
    <w:p w14:paraId="0DA690FB" w14:textId="27FC9A5F" w:rsidR="007F0893" w:rsidRDefault="007F0893" w:rsidP="007F0893">
      <w:pPr>
        <w:pStyle w:val="Heading3"/>
      </w:pPr>
      <w:bookmarkStart w:id="228" w:name="_Toc164709153"/>
      <w:bookmarkStart w:id="229" w:name="_Toc170304922"/>
      <w:r>
        <w:t>6.6.1</w:t>
      </w:r>
      <w:r>
        <w:tab/>
        <w:t>Key Issue mapping</w:t>
      </w:r>
      <w:bookmarkEnd w:id="228"/>
      <w:bookmarkEnd w:id="229"/>
    </w:p>
    <w:p w14:paraId="4A14ABD3" w14:textId="77777777" w:rsidR="007F0893" w:rsidRPr="00DD0E07" w:rsidRDefault="007F0893" w:rsidP="007F0893">
      <w:r w:rsidRPr="00DD0E07">
        <w:t>This solution addresses Key Issue #3.</w:t>
      </w:r>
    </w:p>
    <w:p w14:paraId="161091CD" w14:textId="7FA0EB56" w:rsidR="007F0893" w:rsidRDefault="007F0893" w:rsidP="007F0893">
      <w:pPr>
        <w:pStyle w:val="Heading3"/>
      </w:pPr>
      <w:bookmarkStart w:id="230" w:name="_Toc164709154"/>
      <w:bookmarkStart w:id="231" w:name="_Toc170304923"/>
      <w:r>
        <w:t>6.6.2</w:t>
      </w:r>
      <w:r>
        <w:tab/>
        <w:t>Functional Description</w:t>
      </w:r>
      <w:bookmarkEnd w:id="230"/>
      <w:bookmarkEnd w:id="231"/>
    </w:p>
    <w:p w14:paraId="14B61847" w14:textId="77777777" w:rsidR="007F0893" w:rsidRDefault="007F0893" w:rsidP="007F0893">
      <w:pPr>
        <w:rPr>
          <w:lang w:eastAsia="ko-KR"/>
        </w:rPr>
      </w:pPr>
      <w:r>
        <w:rPr>
          <w:lang w:eastAsia="ko-KR"/>
        </w:rPr>
        <w:t xml:space="preserve">This solution proposes to reuse the existing </w:t>
      </w:r>
      <w:r w:rsidRPr="00757FA8">
        <w:t xml:space="preserve">CAG mechanism </w:t>
      </w:r>
      <w:r>
        <w:t>defined by NPN for managing</w:t>
      </w:r>
      <w:r w:rsidRPr="00757FA8">
        <w:t xml:space="preserve"> </w:t>
      </w:r>
      <w:r>
        <w:t>UE's access to MWAB-gNB.</w:t>
      </w:r>
    </w:p>
    <w:p w14:paraId="28CE151D" w14:textId="7CEE59F0" w:rsidR="007F0893" w:rsidRDefault="007F0893" w:rsidP="007F0893">
      <w:pPr>
        <w:pStyle w:val="NO"/>
        <w:rPr>
          <w:lang w:eastAsia="ko-KR"/>
        </w:rPr>
      </w:pPr>
      <w:r>
        <w:rPr>
          <w:rFonts w:hint="eastAsia"/>
          <w:lang w:eastAsia="ko-KR"/>
        </w:rPr>
        <w:t>N</w:t>
      </w:r>
      <w:r>
        <w:rPr>
          <w:lang w:eastAsia="ko-KR"/>
        </w:rPr>
        <w:t>OTE</w:t>
      </w:r>
      <w:r w:rsidR="00DD0E07">
        <w:rPr>
          <w:lang w:eastAsia="ko-KR"/>
        </w:rPr>
        <w:t> </w:t>
      </w:r>
      <w:r>
        <w:rPr>
          <w:lang w:eastAsia="ko-KR"/>
        </w:rPr>
        <w:t>1:</w:t>
      </w:r>
      <w:r>
        <w:rPr>
          <w:lang w:eastAsia="ko-KR"/>
        </w:rPr>
        <w:tab/>
        <w:t>In the case</w:t>
      </w:r>
      <w:r w:rsidRPr="00757FA8">
        <w:rPr>
          <w:lang w:eastAsia="ko-KR"/>
        </w:rPr>
        <w:t xml:space="preserve"> the UE does not support CAG functionality, </w:t>
      </w:r>
      <w:r>
        <w:rPr>
          <w:lang w:eastAsia="ko-KR"/>
        </w:rPr>
        <w:t xml:space="preserve">or PNI-NPN is not deployed by the network, the </w:t>
      </w:r>
      <w:r w:rsidRPr="00757FA8">
        <w:rPr>
          <w:lang w:eastAsia="ko-KR"/>
        </w:rPr>
        <w:t>NG-RAN and 5GC are allowed to use not only CAG mechanism but also other existing mechanism</w:t>
      </w:r>
      <w:r w:rsidR="00536B50">
        <w:rPr>
          <w:lang w:eastAsia="ko-KR"/>
        </w:rPr>
        <w:t>s</w:t>
      </w:r>
      <w:r w:rsidRPr="00757FA8">
        <w:rPr>
          <w:lang w:eastAsia="ko-KR"/>
        </w:rPr>
        <w:t xml:space="preserve"> e.g</w:t>
      </w:r>
      <w:r w:rsidR="00DD0E07">
        <w:rPr>
          <w:lang w:eastAsia="ko-KR"/>
        </w:rPr>
        <w:t>.</w:t>
      </w:r>
      <w:r w:rsidRPr="00757FA8">
        <w:rPr>
          <w:lang w:eastAsia="ko-KR"/>
        </w:rPr>
        <w:t xml:space="preserve"> forbidden Tracking Area, to manage its access </w:t>
      </w:r>
      <w:r w:rsidR="00266C11">
        <w:rPr>
          <w:lang w:eastAsia="ko-KR"/>
        </w:rPr>
        <w:t xml:space="preserve">control </w:t>
      </w:r>
      <w:r w:rsidRPr="00757FA8">
        <w:rPr>
          <w:lang w:eastAsia="ko-KR"/>
        </w:rPr>
        <w:t xml:space="preserve">to </w:t>
      </w:r>
      <w:r>
        <w:rPr>
          <w:lang w:eastAsia="ko-KR"/>
        </w:rPr>
        <w:t>MWAB-gNB</w:t>
      </w:r>
      <w:r w:rsidRPr="00757FA8">
        <w:rPr>
          <w:lang w:eastAsia="ko-KR"/>
        </w:rPr>
        <w:t>.</w:t>
      </w:r>
    </w:p>
    <w:p w14:paraId="050CD1A8" w14:textId="77777777" w:rsidR="007F0893" w:rsidRDefault="007F0893" w:rsidP="007F0893">
      <w:r>
        <w:t>CAG Identifier is used to control the access of UE via MWAB-gNB with the following considerations:</w:t>
      </w:r>
    </w:p>
    <w:p w14:paraId="57D3BE85" w14:textId="5F3CAF66" w:rsidR="007F0893" w:rsidRDefault="007F0893" w:rsidP="007F0893">
      <w:pPr>
        <w:pStyle w:val="B1"/>
      </w:pPr>
      <w:r>
        <w:lastRenderedPageBreak/>
        <w:t>-</w:t>
      </w:r>
      <w:r>
        <w:tab/>
        <w:t>When the MWAB is allowed to operate as an MWAB</w:t>
      </w:r>
      <w:r w:rsidRPr="001A0512">
        <w:t>-gNB</w:t>
      </w:r>
      <w:r>
        <w:t xml:space="preserve"> for a PLMN, the MWAB is configured either during the communication with the OAM of MWAB-gNB or (pre-)configuration mechanism, with a </w:t>
      </w:r>
      <w:r w:rsidRPr="004263FC">
        <w:t>one or more</w:t>
      </w:r>
      <w:r>
        <w:t xml:space="preserve"> CAG identifier</w:t>
      </w:r>
      <w:r w:rsidRPr="004263FC">
        <w:t>s</w:t>
      </w:r>
      <w:r>
        <w:t xml:space="preserve"> which </w:t>
      </w:r>
      <w:r w:rsidRPr="004263FC">
        <w:t>are</w:t>
      </w:r>
      <w:r>
        <w:t xml:space="preserve"> unique within the scope of this PLMN. If the MWAB is (pre-)configured with the PLMN list in which the MWAB is allowed to operate as MWAB-gNB, the corresponding CAG Identifiers per PLMN is also configured in the MWAB.</w:t>
      </w:r>
    </w:p>
    <w:p w14:paraId="7140DFC3" w14:textId="7C4CC76A" w:rsidR="007F0893" w:rsidRPr="00EE42FF" w:rsidRDefault="00DD0E07" w:rsidP="007F0893">
      <w:pPr>
        <w:pStyle w:val="NO"/>
        <w:rPr>
          <w:rFonts w:eastAsiaTheme="minorEastAsia"/>
          <w:lang w:eastAsia="zh-CN"/>
        </w:rPr>
      </w:pPr>
      <w:r>
        <w:rPr>
          <w:rFonts w:eastAsiaTheme="minorEastAsia"/>
          <w:lang w:eastAsia="zh-CN"/>
        </w:rPr>
        <w:t>NOTE 2:</w:t>
      </w:r>
      <w:r>
        <w:rPr>
          <w:rFonts w:eastAsiaTheme="minorEastAsia"/>
          <w:lang w:eastAsia="zh-CN"/>
        </w:rPr>
        <w:tab/>
        <w:t xml:space="preserve">The CAG for MWAB-gNB is supported as part of the PNI-NPN concept described in clause 5.30.3 of </w:t>
      </w:r>
      <w:r w:rsidR="00B906B9">
        <w:rPr>
          <w:rFonts w:eastAsiaTheme="minorEastAsia"/>
          <w:lang w:eastAsia="zh-CN"/>
        </w:rPr>
        <w:t>TS 23.501 [</w:t>
      </w:r>
      <w:r>
        <w:rPr>
          <w:rFonts w:eastAsiaTheme="minorEastAsia"/>
          <w:lang w:eastAsia="zh-CN"/>
        </w:rPr>
        <w:t>2].</w:t>
      </w:r>
    </w:p>
    <w:p w14:paraId="60D527CF" w14:textId="77777777" w:rsidR="007F0893" w:rsidRDefault="007F0893" w:rsidP="007F0893">
      <w:pPr>
        <w:pStyle w:val="B1"/>
      </w:pPr>
      <w:r>
        <w:t>-</w:t>
      </w:r>
      <w:r>
        <w:tab/>
        <w:t>NG-RAN and 5GC support the UE access control based on the CAG identifier associated with the MWAB-gNB cell and the allowed CAG identifiers for the UE that supports CAG functionality.</w:t>
      </w:r>
    </w:p>
    <w:p w14:paraId="6C6526A9" w14:textId="35B35226" w:rsidR="007F0893" w:rsidRDefault="007F0893" w:rsidP="007F0893">
      <w:pPr>
        <w:pStyle w:val="B1"/>
      </w:pPr>
      <w:r>
        <w:t>-</w:t>
      </w:r>
      <w:r>
        <w:tab/>
        <w:t>For the UE that does not support CAG functionality, NG-RAN and 5GC are allowed to use not only CAG mechanism but also other existing mechanism</w:t>
      </w:r>
      <w:r w:rsidR="0061658D">
        <w:t>s</w:t>
      </w:r>
      <w:r>
        <w:t xml:space="preserve"> e.g</w:t>
      </w:r>
      <w:r w:rsidR="00DD0E07">
        <w:t>.</w:t>
      </w:r>
      <w:r>
        <w:t xml:space="preserve"> forbidden Tracking Area, to manage its access </w:t>
      </w:r>
      <w:r w:rsidR="0061658D">
        <w:t xml:space="preserve">control </w:t>
      </w:r>
      <w:r>
        <w:t>to MWAB-gNB.</w:t>
      </w:r>
    </w:p>
    <w:p w14:paraId="7F8901E6" w14:textId="77777777" w:rsidR="007F0893" w:rsidRDefault="007F0893" w:rsidP="007F0893">
      <w:pPr>
        <w:pStyle w:val="B1"/>
      </w:pPr>
      <w:r>
        <w:t>-</w:t>
      </w:r>
      <w:r>
        <w:tab/>
        <w:t>Time duration restriction may be provided to the UE together with the CAG Identifier(s) for the MWAB-gNB(s) that the UE can access. The enhanced Allowed CAG list will be provided to UE and AMF for enforcement, to make sure that UE not accessing the MWAB-gNB cell outside of the time duration. For example, if the time when a certain CAG is allowed for a UE is up, the CAG for the UE is revoked from the network.</w:t>
      </w:r>
    </w:p>
    <w:p w14:paraId="0E1BEB55" w14:textId="4FBE01C4" w:rsidR="007F0893" w:rsidRPr="00BE2E6D" w:rsidRDefault="007F0893" w:rsidP="007F0893">
      <w:pPr>
        <w:pStyle w:val="B1"/>
      </w:pPr>
      <w:r w:rsidRPr="00BE2E6D">
        <w:t>-</w:t>
      </w:r>
      <w:r w:rsidRPr="00BE2E6D">
        <w:tab/>
        <w:t>For the Case of a MWAB that broadcasts the HPLMN ID while the MWAB-UE is served by a roaming partner gNB, the CAG values used are those of the HPLMN.</w:t>
      </w:r>
    </w:p>
    <w:p w14:paraId="601FC5B0" w14:textId="518BB3D1" w:rsidR="007F0893" w:rsidRPr="00910FED" w:rsidRDefault="007F0893" w:rsidP="007F0893">
      <w:pPr>
        <w:pStyle w:val="NO"/>
        <w:rPr>
          <w:rFonts w:eastAsia="MS Mincho"/>
        </w:rPr>
      </w:pPr>
      <w:r>
        <w:t>NOTE 3:</w:t>
      </w:r>
      <w:r>
        <w:tab/>
        <w:t>Control of the M</w:t>
      </w:r>
      <w:r w:rsidR="004A76AC">
        <w:t>WAB</w:t>
      </w:r>
      <w:r>
        <w:t>-UE access to the serving network is based on normal mobility restriction management based on subscription data from MWAB-UE.</w:t>
      </w:r>
    </w:p>
    <w:p w14:paraId="354E2E6E" w14:textId="24E7F0D7" w:rsidR="007F0893" w:rsidRDefault="007F0893" w:rsidP="00DF52BE">
      <w:pPr>
        <w:pStyle w:val="Heading3"/>
      </w:pPr>
      <w:bookmarkStart w:id="232" w:name="_Toc164709155"/>
      <w:bookmarkStart w:id="233" w:name="_Toc170304924"/>
      <w:r>
        <w:t>6.</w:t>
      </w:r>
      <w:r w:rsidR="002A3D4B">
        <w:t>6</w:t>
      </w:r>
      <w:r>
        <w:t>.3</w:t>
      </w:r>
      <w:r>
        <w:tab/>
        <w:t>Procedures</w:t>
      </w:r>
      <w:bookmarkEnd w:id="232"/>
      <w:bookmarkEnd w:id="233"/>
    </w:p>
    <w:p w14:paraId="62B1B746" w14:textId="66FAEBAA" w:rsidR="005932A1" w:rsidRDefault="00E748D3" w:rsidP="00D8237C">
      <w:pPr>
        <w:pStyle w:val="TH"/>
      </w:pPr>
      <w:r>
        <w:object w:dxaOrig="22548" w:dyaOrig="14977" w14:anchorId="6C73CA5A">
          <v:shape id="_x0000_i1049" type="#_x0000_t75" style="width:481.45pt;height:319.7pt" o:ole="">
            <v:imagedata r:id="rId55" o:title=""/>
          </v:shape>
          <o:OLEObject Type="Embed" ProgID="Visio.Drawing.15" ShapeID="_x0000_i1049" DrawAspect="Content" ObjectID="_1780917713" r:id="rId56"/>
        </w:object>
      </w:r>
    </w:p>
    <w:p w14:paraId="308DAE64" w14:textId="6387E417" w:rsidR="007F0893" w:rsidRPr="00886BCF" w:rsidRDefault="007F0893" w:rsidP="007F0893">
      <w:pPr>
        <w:pStyle w:val="TF"/>
      </w:pPr>
      <w:r w:rsidRPr="00886BCF">
        <w:t>Figure 6.</w:t>
      </w:r>
      <w:r w:rsidR="00611912">
        <w:t>6</w:t>
      </w:r>
      <w:r w:rsidRPr="00886BCF">
        <w:t xml:space="preserve">.3-1: </w:t>
      </w:r>
      <w:r>
        <w:t>R</w:t>
      </w:r>
      <w:r w:rsidRPr="00757FA8">
        <w:t xml:space="preserve">eusing CAG mechanism </w:t>
      </w:r>
      <w:r>
        <w:t>for managing</w:t>
      </w:r>
      <w:r w:rsidRPr="00757FA8">
        <w:t xml:space="preserve"> </w:t>
      </w:r>
      <w:r>
        <w:t>UE's access to MWAB-gNB</w:t>
      </w:r>
    </w:p>
    <w:p w14:paraId="46680952" w14:textId="77777777" w:rsidR="007F0893" w:rsidRPr="00910FED" w:rsidRDefault="007F0893" w:rsidP="007F0893">
      <w:pPr>
        <w:pStyle w:val="NO"/>
        <w:rPr>
          <w:rFonts w:eastAsia="MS Mincho"/>
        </w:rPr>
      </w:pPr>
      <w:r>
        <w:t>NOTE:</w:t>
      </w:r>
      <w:r>
        <w:tab/>
        <w:t>The procedure is for demonstrative purpose, the steps are all supported by VMR.</w:t>
      </w:r>
    </w:p>
    <w:p w14:paraId="3ECBF91D" w14:textId="77777777" w:rsidR="00DD0E07" w:rsidRDefault="00DD0E07" w:rsidP="007F0893">
      <w:pPr>
        <w:pStyle w:val="B1"/>
        <w:rPr>
          <w:rFonts w:eastAsiaTheme="minorEastAsia"/>
        </w:rPr>
      </w:pPr>
      <w:r>
        <w:rPr>
          <w:rFonts w:eastAsiaTheme="minorEastAsia"/>
        </w:rPr>
        <w:t>1.</w:t>
      </w:r>
      <w:r>
        <w:rPr>
          <w:rFonts w:eastAsiaTheme="minorEastAsia"/>
        </w:rPr>
        <w:tab/>
        <w:t>MWAB-UE registers to the network, and if it is authorized to operate as an MWAB-gNB, the flow continues.</w:t>
      </w:r>
    </w:p>
    <w:p w14:paraId="26D6812C" w14:textId="77777777" w:rsidR="00DD0E07" w:rsidRDefault="00DD0E07" w:rsidP="007F0893">
      <w:pPr>
        <w:pStyle w:val="B1"/>
        <w:rPr>
          <w:rFonts w:eastAsiaTheme="minorEastAsia"/>
        </w:rPr>
      </w:pPr>
      <w:r>
        <w:rPr>
          <w:rFonts w:eastAsiaTheme="minorEastAsia"/>
        </w:rPr>
        <w:lastRenderedPageBreak/>
        <w:t>2.</w:t>
      </w:r>
      <w:r>
        <w:rPr>
          <w:rFonts w:eastAsiaTheme="minorEastAsia"/>
        </w:rPr>
        <w:tab/>
        <w:t>MWAB communicates with the OAM of the MWAB-gNB and obtains the CAG ID(s) optionally with the time duration restriction.</w:t>
      </w:r>
    </w:p>
    <w:p w14:paraId="10F9D823" w14:textId="77777777" w:rsidR="00DD0E07" w:rsidRDefault="00DD0E07" w:rsidP="007F0893">
      <w:pPr>
        <w:pStyle w:val="B1"/>
        <w:rPr>
          <w:rFonts w:eastAsiaTheme="minorEastAsia"/>
        </w:rPr>
      </w:pPr>
      <w:r>
        <w:rPr>
          <w:rFonts w:eastAsiaTheme="minorEastAsia"/>
        </w:rPr>
        <w:t>3.</w:t>
      </w:r>
      <w:r>
        <w:rPr>
          <w:rFonts w:eastAsiaTheme="minorEastAsia"/>
        </w:rPr>
        <w:tab/>
        <w:t>As an alternative to step 2, the MWAB can be preconfigured with the list of PLMN, and the associating CAG ID(s) of each PLMN. The CAG ID can be optionally with time duration restriction. The list of PLMN denotes the PLMN(s) that the MWAB is allowed to operate as MWAB-gNB.</w:t>
      </w:r>
    </w:p>
    <w:p w14:paraId="4C9F522A" w14:textId="77777777" w:rsidR="00DD0E07" w:rsidRDefault="00DD0E07" w:rsidP="007F0893">
      <w:pPr>
        <w:pStyle w:val="B1"/>
        <w:rPr>
          <w:rFonts w:eastAsiaTheme="minorEastAsia"/>
        </w:rPr>
      </w:pPr>
      <w:r>
        <w:rPr>
          <w:rFonts w:eastAsiaTheme="minorEastAsia"/>
        </w:rPr>
        <w:t>4.</w:t>
      </w:r>
      <w:r>
        <w:rPr>
          <w:rFonts w:eastAsiaTheme="minorEastAsia"/>
        </w:rPr>
        <w:tab/>
        <w:t>MWAB-gNB announces the CAG ID(s) in the SIB message.</w:t>
      </w:r>
    </w:p>
    <w:p w14:paraId="3FF63A50" w14:textId="77777777" w:rsidR="00DD0E07" w:rsidRDefault="00DD0E07" w:rsidP="007F0893">
      <w:pPr>
        <w:pStyle w:val="B1"/>
        <w:rPr>
          <w:rFonts w:eastAsiaTheme="minorEastAsia"/>
        </w:rPr>
      </w:pPr>
      <w:r>
        <w:rPr>
          <w:rFonts w:eastAsiaTheme="minorEastAsia"/>
        </w:rPr>
        <w:t>5.</w:t>
      </w:r>
      <w:r>
        <w:rPr>
          <w:rFonts w:eastAsiaTheme="minorEastAsia"/>
        </w:rPr>
        <w:tab/>
        <w:t>The UE sends RRC message.</w:t>
      </w:r>
    </w:p>
    <w:p w14:paraId="6AF64DE3" w14:textId="77777777" w:rsidR="00DD0E07" w:rsidRDefault="00DD0E07" w:rsidP="007F0893">
      <w:pPr>
        <w:pStyle w:val="B1"/>
        <w:rPr>
          <w:rFonts w:eastAsiaTheme="minorEastAsia"/>
        </w:rPr>
      </w:pPr>
      <w:r>
        <w:rPr>
          <w:rFonts w:eastAsiaTheme="minorEastAsia"/>
        </w:rPr>
        <w:t>6.</w:t>
      </w:r>
      <w:r>
        <w:rPr>
          <w:rFonts w:eastAsiaTheme="minorEastAsia"/>
        </w:rPr>
        <w:tab/>
        <w:t>MWAB-gNB sends N2 to AMF message including the CAG ID list of MWAB-gNB.</w:t>
      </w:r>
    </w:p>
    <w:p w14:paraId="3AA9BF52" w14:textId="77777777" w:rsidR="00DD0E07" w:rsidRDefault="00DD0E07" w:rsidP="007F0893">
      <w:pPr>
        <w:pStyle w:val="B1"/>
        <w:rPr>
          <w:rFonts w:eastAsiaTheme="minorEastAsia"/>
        </w:rPr>
      </w:pPr>
      <w:r>
        <w:rPr>
          <w:rFonts w:eastAsiaTheme="minorEastAsia"/>
        </w:rPr>
        <w:t>7.</w:t>
      </w:r>
      <w:r>
        <w:rPr>
          <w:rFonts w:eastAsiaTheme="minorEastAsia"/>
        </w:rPr>
        <w:tab/>
        <w:t>The AMF serving the UE verifies the request from the UE.</w:t>
      </w:r>
    </w:p>
    <w:p w14:paraId="040BC264" w14:textId="77777777" w:rsidR="00DD0E07" w:rsidRDefault="00DD0E07" w:rsidP="007F0893">
      <w:pPr>
        <w:pStyle w:val="B1"/>
        <w:rPr>
          <w:rFonts w:eastAsiaTheme="minorEastAsia"/>
        </w:rPr>
      </w:pPr>
      <w:r>
        <w:rPr>
          <w:rFonts w:eastAsiaTheme="minorEastAsia"/>
        </w:rPr>
        <w:t>8.</w:t>
      </w:r>
      <w:r>
        <w:rPr>
          <w:rFonts w:eastAsiaTheme="minorEastAsia"/>
        </w:rPr>
        <w:tab/>
        <w:t>If the verification is successful, the AMF sends Mobility Restrictions to MWAB-gNB, which includes Allowed CAG ID list.</w:t>
      </w:r>
    </w:p>
    <w:p w14:paraId="2C2D788A" w14:textId="77777777" w:rsidR="00DD0E07" w:rsidRDefault="00DD0E07" w:rsidP="007F0893">
      <w:pPr>
        <w:pStyle w:val="B1"/>
        <w:rPr>
          <w:rFonts w:eastAsiaTheme="minorEastAsia"/>
        </w:rPr>
      </w:pPr>
      <w:r>
        <w:rPr>
          <w:rFonts w:eastAsiaTheme="minorEastAsia"/>
        </w:rPr>
        <w:t>9.</w:t>
      </w:r>
      <w:r>
        <w:rPr>
          <w:rFonts w:eastAsiaTheme="minorEastAsia"/>
        </w:rPr>
        <w:tab/>
        <w:t>The MWAB-gNB decides the serving PNI-NPN or PLMN based on the Mobility Restrictions and the supported CAGs of the serving cell.</w:t>
      </w:r>
    </w:p>
    <w:p w14:paraId="1BEF638D" w14:textId="1B15E9D6" w:rsidR="007F0893" w:rsidRPr="00DD0E07" w:rsidRDefault="007F0893" w:rsidP="007F0893">
      <w:pPr>
        <w:pStyle w:val="Heading3"/>
      </w:pPr>
      <w:bookmarkStart w:id="234" w:name="_Toc164709156"/>
      <w:bookmarkStart w:id="235" w:name="_Toc170304925"/>
      <w:r w:rsidRPr="00DD0E07">
        <w:t>6.</w:t>
      </w:r>
      <w:r w:rsidR="00611912" w:rsidRPr="00DD0E07">
        <w:t>6</w:t>
      </w:r>
      <w:r w:rsidRPr="00DD0E07">
        <w:t>.4</w:t>
      </w:r>
      <w:r w:rsidRPr="00DD0E07">
        <w:tab/>
        <w:t>Impacts on existing services, entities and interfaces</w:t>
      </w:r>
      <w:bookmarkEnd w:id="234"/>
      <w:bookmarkEnd w:id="235"/>
    </w:p>
    <w:p w14:paraId="3A7BA231" w14:textId="014E15B5" w:rsidR="007F0893" w:rsidRDefault="007F0893" w:rsidP="006E38D1">
      <w:r>
        <w:t>No impact to the NFs.</w:t>
      </w:r>
    </w:p>
    <w:p w14:paraId="652FAB22" w14:textId="373DEAA3" w:rsidR="00331417" w:rsidRPr="00CB3141" w:rsidRDefault="00331417" w:rsidP="00331417">
      <w:pPr>
        <w:pStyle w:val="Heading2"/>
      </w:pPr>
      <w:bookmarkStart w:id="236" w:name="_Toc164709157"/>
      <w:bookmarkStart w:id="237" w:name="_Toc170304926"/>
      <w:r>
        <w:t>6.7</w:t>
      </w:r>
      <w:r w:rsidRPr="00CB3141">
        <w:tab/>
        <w:t>Solution #</w:t>
      </w:r>
      <w:r>
        <w:t>7</w:t>
      </w:r>
      <w:r w:rsidRPr="00CB3141">
        <w:t xml:space="preserve">: </w:t>
      </w:r>
      <w:r>
        <w:rPr>
          <w:lang w:val="en-US"/>
        </w:rPr>
        <w:t>Architecture enhancement to support MWAB-gNB</w:t>
      </w:r>
      <w:r>
        <w:t xml:space="preserve"> for SNPN</w:t>
      </w:r>
      <w:bookmarkEnd w:id="236"/>
      <w:bookmarkEnd w:id="237"/>
    </w:p>
    <w:p w14:paraId="70C52B6A" w14:textId="38FF649F" w:rsidR="00331417" w:rsidRPr="00CB3141" w:rsidRDefault="00331417" w:rsidP="00331417">
      <w:pPr>
        <w:pStyle w:val="Heading3"/>
      </w:pPr>
      <w:bookmarkStart w:id="238" w:name="_Toc164709158"/>
      <w:bookmarkStart w:id="239" w:name="_Toc170304927"/>
      <w:r>
        <w:t>6.7</w:t>
      </w:r>
      <w:r w:rsidRPr="00CB3141">
        <w:t>.1</w:t>
      </w:r>
      <w:r w:rsidRPr="00CB3141">
        <w:tab/>
        <w:t>General</w:t>
      </w:r>
      <w:bookmarkEnd w:id="238"/>
      <w:bookmarkEnd w:id="239"/>
    </w:p>
    <w:p w14:paraId="174D9A38" w14:textId="77777777" w:rsidR="00DD0E07" w:rsidRDefault="00DD0E07" w:rsidP="00DD0E07">
      <w:r>
        <w:t>This solution addresses the KI#1 and KI#3 if the MWAB connects to an NG-RAN of an SNPN.</w:t>
      </w:r>
    </w:p>
    <w:p w14:paraId="38776AE5" w14:textId="77777777" w:rsidR="00DD0E07" w:rsidRDefault="00DD0E07" w:rsidP="00DD0E07">
      <w:r>
        <w:t>Figure 6.7.1-1 presents an example architecture for the MWAB operation when the serving SNPN of the MWAB-UE is the same as subscribed SNPN of MWAB-UE. In this case, there may be two SNPNs involved, i.e. the SNPN 1 that serves the MWAB-UE, and the SNPN 2 that serves the UE connected to the MWAB. The MWAB-gNB logically belongs to SNPN 2 and establishes N2 and N3 connection with the UE AMF and UE UPF via the PDU session of the MWAB-UE established with SNPN 1. MWAB-gNB announces SNPN ID of SNPN 2.</w:t>
      </w:r>
    </w:p>
    <w:p w14:paraId="61A88200" w14:textId="77777777" w:rsidR="00331417" w:rsidRPr="00DD0E07" w:rsidRDefault="00331417" w:rsidP="00331417">
      <w:pPr>
        <w:pStyle w:val="TH"/>
      </w:pPr>
      <w:r w:rsidRPr="00DD0E07">
        <w:object w:dxaOrig="13300" w:dyaOrig="7170" w14:anchorId="3F0C336F">
          <v:shape id="_x0000_i1050" type="#_x0000_t75" style="width:481.95pt;height:261.15pt" o:ole="">
            <v:imagedata r:id="rId57" o:title=""/>
          </v:shape>
          <o:OLEObject Type="Embed" ProgID="Visio.Drawing.15" ShapeID="_x0000_i1050" DrawAspect="Content" ObjectID="_1780917714" r:id="rId58"/>
        </w:object>
      </w:r>
    </w:p>
    <w:p w14:paraId="18901471" w14:textId="2D5AC34D" w:rsidR="00331417" w:rsidRPr="00DD0E07" w:rsidRDefault="00331417" w:rsidP="00331417">
      <w:pPr>
        <w:pStyle w:val="TF"/>
      </w:pPr>
      <w:r w:rsidRPr="00DD0E07">
        <w:t>Figure 6.7.1-1: Architecture for MWAB operation support for SNPN – with MWAB-UE is served by the subscribed SNPN (SNPN</w:t>
      </w:r>
      <w:r w:rsidR="00B31D9A" w:rsidRPr="00DD0E07">
        <w:t xml:space="preserve"> </w:t>
      </w:r>
      <w:r w:rsidRPr="00DD0E07">
        <w:t>1)</w:t>
      </w:r>
    </w:p>
    <w:p w14:paraId="70362ACE" w14:textId="23FB97E5" w:rsidR="00331417" w:rsidRDefault="00DD0E07" w:rsidP="00331417">
      <w:r>
        <w:t>Figure 6.7.1-2 presents an example architecture for the MWAB operation when the serving SNPN of the MWAB-UE is the different from subscribed SNPN of MWAB-UE. In this case, there may be two SNPNs involved, i.e. the SNPN 1 that serves the MWAB-UE, and the SNPN 2 that serves the UE connected to the MWAB. The MWAB-gNB logically belongs to SNPN 2 and establishes N2 and N3 connection with the UE AMF and UE UPF via the PDU session of the MWAB-UE established with SNPN 1. MWAB-gNB announces SNPN ID of SNPN 2.</w:t>
      </w:r>
    </w:p>
    <w:p w14:paraId="6915186B" w14:textId="77777777" w:rsidR="00331417" w:rsidRDefault="00331417" w:rsidP="00331417">
      <w:pPr>
        <w:pStyle w:val="TH"/>
      </w:pPr>
      <w:r>
        <w:object w:dxaOrig="13340" w:dyaOrig="8350" w14:anchorId="521E0842">
          <v:shape id="_x0000_i1051" type="#_x0000_t75" style="width:481.45pt;height:301.45pt" o:ole="">
            <v:imagedata r:id="rId59" o:title=""/>
          </v:shape>
          <o:OLEObject Type="Embed" ProgID="Visio.Drawing.15" ShapeID="_x0000_i1051" DrawAspect="Content" ObjectID="_1780917715" r:id="rId60"/>
        </w:object>
      </w:r>
    </w:p>
    <w:p w14:paraId="6956BD2D" w14:textId="1F0F5B5C" w:rsidR="00331417" w:rsidRPr="004D7618" w:rsidRDefault="00331417" w:rsidP="00331417">
      <w:pPr>
        <w:pStyle w:val="TF"/>
        <w:rPr>
          <w:lang w:val="en-US"/>
        </w:rPr>
      </w:pPr>
      <w:r>
        <w:t>Figure 6.7.1-</w:t>
      </w:r>
      <w:r>
        <w:rPr>
          <w:lang w:val="en-US"/>
        </w:rPr>
        <w:t>2:</w:t>
      </w:r>
      <w:r>
        <w:t xml:space="preserve"> </w:t>
      </w:r>
      <w:r w:rsidRPr="00612B8C">
        <w:t>Architecture for MWAB operation support</w:t>
      </w:r>
      <w:r>
        <w:t xml:space="preserve"> for SNPN</w:t>
      </w:r>
      <w:r w:rsidRPr="00612B8C">
        <w:t xml:space="preserve"> </w:t>
      </w:r>
      <w:r>
        <w:t>–</w:t>
      </w:r>
      <w:r w:rsidRPr="00612B8C">
        <w:t xml:space="preserve"> </w:t>
      </w:r>
      <w:r>
        <w:t>with MWAB-UE is served by a SNPN (SNPN</w:t>
      </w:r>
      <w:r w:rsidR="00B31D9A">
        <w:t xml:space="preserve"> </w:t>
      </w:r>
      <w:r>
        <w:t>1) other than the subscribed SNPN</w:t>
      </w:r>
    </w:p>
    <w:p w14:paraId="1D5CA97B" w14:textId="79BF9B46" w:rsidR="00331417" w:rsidRDefault="00331417" w:rsidP="00331417">
      <w:pPr>
        <w:pStyle w:val="Heading3"/>
      </w:pPr>
      <w:bookmarkStart w:id="240" w:name="_Toc164709159"/>
      <w:bookmarkStart w:id="241" w:name="_Toc170304928"/>
      <w:r w:rsidRPr="00612B8C">
        <w:lastRenderedPageBreak/>
        <w:t>6.</w:t>
      </w:r>
      <w:r>
        <w:t>7</w:t>
      </w:r>
      <w:r w:rsidRPr="00612B8C">
        <w:t>.2</w:t>
      </w:r>
      <w:r w:rsidRPr="00612B8C">
        <w:tab/>
        <w:t>Functional descriptions</w:t>
      </w:r>
      <w:bookmarkEnd w:id="240"/>
      <w:bookmarkEnd w:id="241"/>
    </w:p>
    <w:p w14:paraId="06DE8E6E" w14:textId="77777777" w:rsidR="00331417" w:rsidRPr="00EB2A6D" w:rsidRDefault="00331417" w:rsidP="00331417">
      <w:r>
        <w:t xml:space="preserve">Except control of </w:t>
      </w:r>
      <w:r>
        <w:rPr>
          <w:lang w:val="en-US"/>
        </w:rPr>
        <w:t>UE's access to MWAB</w:t>
      </w:r>
      <w:r>
        <w:t xml:space="preserve">, procedures and enhancement applied to MWAB-UE connecting to </w:t>
      </w:r>
      <w:r w:rsidRPr="00485D31">
        <w:t>an NG-RAN of a PLMN</w:t>
      </w:r>
      <w:r>
        <w:t xml:space="preserve"> can be also applied to MWAB-UE connecting to </w:t>
      </w:r>
      <w:r w:rsidRPr="00485D31">
        <w:t xml:space="preserve">an NG-RAN of a </w:t>
      </w:r>
      <w:r>
        <w:t>SNPN.</w:t>
      </w:r>
    </w:p>
    <w:p w14:paraId="230AD506" w14:textId="338796D5" w:rsidR="00331417" w:rsidRPr="00B31D9A" w:rsidRDefault="00331417" w:rsidP="00331417">
      <w:pPr>
        <w:pStyle w:val="Heading3"/>
        <w:rPr>
          <w:lang w:val="en-US"/>
        </w:rPr>
      </w:pPr>
      <w:bookmarkStart w:id="242" w:name="_Toc164709160"/>
      <w:bookmarkStart w:id="243" w:name="_Toc170304929"/>
      <w:r w:rsidRPr="00B31D9A">
        <w:t>6.7.3</w:t>
      </w:r>
      <w:r w:rsidRPr="00B31D9A">
        <w:tab/>
      </w:r>
      <w:r w:rsidRPr="00B31D9A">
        <w:rPr>
          <w:lang w:val="en-US"/>
        </w:rPr>
        <w:t>Control of UE's access to MWAB</w:t>
      </w:r>
      <w:bookmarkEnd w:id="242"/>
      <w:bookmarkEnd w:id="243"/>
    </w:p>
    <w:p w14:paraId="26BBD60B" w14:textId="77777777" w:rsidR="00DD0E07" w:rsidRDefault="00DD0E07" w:rsidP="00331417">
      <w:r>
        <w:t>In figure 6.7.1-1 and figure 6.7.1-2, if the SNPN 2 only has MWAB-gNB, then a dedicated SNPN ID can be used to control the UE to access the MWAB-gNB.</w:t>
      </w:r>
    </w:p>
    <w:p w14:paraId="5C951F15" w14:textId="2EA01F31" w:rsidR="00DD0E07" w:rsidRDefault="00DD0E07" w:rsidP="00331417">
      <w:r>
        <w:t xml:space="preserve">In figure 6.7.1-1 and figure 6.7.1-2, if the SNPN 2 has both normal gNB and MWAB-gNB with specific time or location, then the MWAB-gNB can be considered as part of SNPN providing access for Localized Services. To control the UE's access to MWAB-gNB for SNPN, the UE is required to support accessing an SNPN providing access for Localized Services and has been configure the following information as specified in clause 5.30.2.3 of </w:t>
      </w:r>
      <w:r w:rsidR="00B906B9">
        <w:t>TS 23.501 [</w:t>
      </w:r>
      <w:r>
        <w:t>2]:</w:t>
      </w:r>
    </w:p>
    <w:p w14:paraId="5FD96D30" w14:textId="77777777" w:rsidR="00DD0E07" w:rsidRDefault="00DD0E07" w:rsidP="00DD0E07">
      <w:pPr>
        <w:pStyle w:val="B1"/>
      </w:pPr>
      <w:r>
        <w:t>-</w:t>
      </w:r>
      <w:r>
        <w:tab/>
        <w:t>Credentials Holder controlled prioritized list of preferred SNPNs for accessing Localized Services, each entry of the list includes:</w:t>
      </w:r>
    </w:p>
    <w:p w14:paraId="08FC9DC2" w14:textId="77777777" w:rsidR="00DD0E07" w:rsidRDefault="00DD0E07" w:rsidP="00DD0E07">
      <w:pPr>
        <w:pStyle w:val="B2"/>
      </w:pPr>
      <w:r>
        <w:t>-</w:t>
      </w:r>
      <w:r>
        <w:tab/>
        <w:t>an SNPN identifier;</w:t>
      </w:r>
    </w:p>
    <w:p w14:paraId="5C04CD85" w14:textId="77777777" w:rsidR="00DD0E07" w:rsidRDefault="00DD0E07" w:rsidP="00DD0E07">
      <w:pPr>
        <w:pStyle w:val="B2"/>
      </w:pPr>
      <w:r>
        <w:t>-</w:t>
      </w:r>
      <w:r>
        <w:tab/>
        <w:t>validity information; and</w:t>
      </w:r>
    </w:p>
    <w:p w14:paraId="1544851D" w14:textId="35FA4046" w:rsidR="00DD0E07" w:rsidRDefault="00DD0E07" w:rsidP="00DD0E07">
      <w:pPr>
        <w:pStyle w:val="B2"/>
      </w:pPr>
      <w:r>
        <w:t>-</w:t>
      </w:r>
      <w:r>
        <w:tab/>
        <w:t>optionally, location assistance information.</w:t>
      </w:r>
    </w:p>
    <w:p w14:paraId="636264BE" w14:textId="77777777" w:rsidR="00DD0E07" w:rsidRDefault="00DD0E07" w:rsidP="00DD0E07">
      <w:pPr>
        <w:pStyle w:val="B1"/>
      </w:pPr>
      <w:r>
        <w:t>-</w:t>
      </w:r>
      <w:r>
        <w:tab/>
        <w:t>Credentials Holder controlled prioritized list of GINs for accessing Localized Services, each entry of the list includes:</w:t>
      </w:r>
    </w:p>
    <w:p w14:paraId="65F520FC" w14:textId="77777777" w:rsidR="00DD0E07" w:rsidRDefault="00DD0E07" w:rsidP="00DD0E07">
      <w:pPr>
        <w:pStyle w:val="B2"/>
      </w:pPr>
      <w:r>
        <w:t>-</w:t>
      </w:r>
      <w:r>
        <w:tab/>
        <w:t>a GIN;</w:t>
      </w:r>
    </w:p>
    <w:p w14:paraId="6B355355" w14:textId="77777777" w:rsidR="00DD0E07" w:rsidRDefault="00DD0E07" w:rsidP="00DD0E07">
      <w:pPr>
        <w:pStyle w:val="B2"/>
      </w:pPr>
      <w:r>
        <w:t>-</w:t>
      </w:r>
      <w:r>
        <w:tab/>
        <w:t>validity information; and</w:t>
      </w:r>
    </w:p>
    <w:p w14:paraId="3E0446B8" w14:textId="17104CE9" w:rsidR="00DD0E07" w:rsidRDefault="00DD0E07" w:rsidP="00DD0E07">
      <w:pPr>
        <w:pStyle w:val="B2"/>
      </w:pPr>
      <w:r>
        <w:t>-</w:t>
      </w:r>
      <w:r>
        <w:tab/>
        <w:t>optionally, location assistance information.</w:t>
      </w:r>
    </w:p>
    <w:p w14:paraId="0DA7A913" w14:textId="77777777" w:rsidR="00DD0E07" w:rsidRDefault="00DD0E07" w:rsidP="00DD0E07">
      <w:r>
        <w:t>Validity information consists of:</w:t>
      </w:r>
    </w:p>
    <w:p w14:paraId="10CF7E23" w14:textId="77777777" w:rsidR="00DD0E07" w:rsidRDefault="00DD0E07" w:rsidP="00DD0E07">
      <w:pPr>
        <w:pStyle w:val="B1"/>
      </w:pPr>
      <w:r>
        <w:t>-</w:t>
      </w:r>
      <w:r>
        <w:tab/>
        <w:t>Time validity information, i.e. time periods (defined by start and end times) when access to the SNPN for accessing Localized Services is allowed; and</w:t>
      </w:r>
    </w:p>
    <w:p w14:paraId="7E97AB6D" w14:textId="4CA24933" w:rsidR="00DD0E07" w:rsidRDefault="00DD0E07" w:rsidP="00DD0E07">
      <w:pPr>
        <w:pStyle w:val="B1"/>
      </w:pPr>
      <w:r>
        <w:t>-</w:t>
      </w:r>
      <w:r>
        <w:tab/>
        <w:t xml:space="preserve">optionally, location validity information containing one or more location information as defined in </w:t>
      </w:r>
      <w:r w:rsidR="00B906B9">
        <w:t>TS 24.501 [</w:t>
      </w:r>
      <w:r>
        <w:t>14].</w:t>
      </w:r>
    </w:p>
    <w:p w14:paraId="761B0596" w14:textId="430BDE8D" w:rsidR="00331417" w:rsidRPr="00B31D9A" w:rsidRDefault="00331417" w:rsidP="00331417">
      <w:pPr>
        <w:pStyle w:val="Heading3"/>
      </w:pPr>
      <w:bookmarkStart w:id="244" w:name="_Toc164709161"/>
      <w:bookmarkStart w:id="245" w:name="_Toc170304930"/>
      <w:r w:rsidRPr="00B31D9A">
        <w:t>6.7.4</w:t>
      </w:r>
      <w:r w:rsidRPr="00B31D9A">
        <w:tab/>
        <w:t>Procedures</w:t>
      </w:r>
      <w:bookmarkEnd w:id="244"/>
      <w:bookmarkEnd w:id="245"/>
    </w:p>
    <w:p w14:paraId="05B231A0" w14:textId="2D765384" w:rsidR="00331417" w:rsidRPr="00B31D9A" w:rsidRDefault="00331417" w:rsidP="00331417">
      <w:r w:rsidRPr="00B31D9A">
        <w:rPr>
          <w:rFonts w:hint="eastAsia"/>
        </w:rPr>
        <w:t>F</w:t>
      </w:r>
      <w:r w:rsidRPr="00B31D9A">
        <w:t xml:space="preserve">or the scenario </w:t>
      </w:r>
      <w:r w:rsidRPr="00B31D9A">
        <w:rPr>
          <w:lang w:val="en-US" w:eastAsia="zh-CN"/>
        </w:rPr>
        <w:t>that the SNPN 2 as shown in figure 6.7.1-1 and figure 6.7.1-2 has both normal gNB and MWAB-gNB:</w:t>
      </w:r>
    </w:p>
    <w:p w14:paraId="20266A6B" w14:textId="55DAFA89" w:rsidR="00331417" w:rsidRPr="00B31D9A" w:rsidRDefault="00331417" w:rsidP="00331417">
      <w:pPr>
        <w:pStyle w:val="B1"/>
        <w:rPr>
          <w:noProof/>
        </w:rPr>
      </w:pPr>
      <w:r w:rsidRPr="00B31D9A">
        <w:t>1.</w:t>
      </w:r>
      <w:r w:rsidRPr="00B31D9A">
        <w:tab/>
        <w:t xml:space="preserve">If </w:t>
      </w:r>
      <w:r w:rsidRPr="00B31D9A">
        <w:rPr>
          <w:noProof/>
        </w:rPr>
        <w:t>the UE</w:t>
      </w:r>
      <w:r w:rsidRPr="00B31D9A">
        <w:t xml:space="preserve"> supports accessing an SNPN providing access for Localized Services and the end user enables to access Localized Services,</w:t>
      </w:r>
      <w:r w:rsidRPr="00B31D9A">
        <w:rPr>
          <w:noProof/>
        </w:rPr>
        <w:t xml:space="preserve"> the UE performs the SNPN selection if </w:t>
      </w:r>
      <w:r w:rsidRPr="00B31D9A">
        <w:t>validity information is met</w:t>
      </w:r>
      <w:r w:rsidRPr="00B31D9A" w:rsidDel="004B625D">
        <w:rPr>
          <w:noProof/>
        </w:rPr>
        <w:t xml:space="preserve"> </w:t>
      </w:r>
      <w:r w:rsidRPr="00B31D9A">
        <w:rPr>
          <w:noProof/>
        </w:rPr>
        <w:t>as specified in clause </w:t>
      </w:r>
      <w:r w:rsidRPr="00B31D9A">
        <w:t xml:space="preserve">5.30.2.4.2 of </w:t>
      </w:r>
      <w:r w:rsidR="00B906B9" w:rsidRPr="00B31D9A">
        <w:t>TS</w:t>
      </w:r>
      <w:r w:rsidR="00B906B9">
        <w:t> </w:t>
      </w:r>
      <w:r w:rsidR="00B906B9" w:rsidRPr="00B31D9A">
        <w:t>23.501</w:t>
      </w:r>
      <w:r w:rsidR="00B906B9">
        <w:t> </w:t>
      </w:r>
      <w:r w:rsidR="00B906B9" w:rsidRPr="00B31D9A">
        <w:t>[</w:t>
      </w:r>
      <w:r w:rsidRPr="00B31D9A">
        <w:t>2]</w:t>
      </w:r>
      <w:r w:rsidR="00761D95">
        <w:t>.</w:t>
      </w:r>
    </w:p>
    <w:p w14:paraId="7CCD538C" w14:textId="589682B6" w:rsidR="00331417" w:rsidRPr="00B31D9A" w:rsidRDefault="00331417" w:rsidP="00331417">
      <w:pPr>
        <w:pStyle w:val="B1"/>
      </w:pPr>
      <w:r w:rsidRPr="00B31D9A">
        <w:t>2.</w:t>
      </w:r>
      <w:r w:rsidRPr="00B31D9A">
        <w:tab/>
        <w:t xml:space="preserve">When a UE camps on the MWAB-gNB </w:t>
      </w:r>
      <w:r w:rsidR="00A35128">
        <w:t>and</w:t>
      </w:r>
      <w:r w:rsidRPr="00B31D9A">
        <w:t xml:space="preserve"> requests a connection, e.g. initiates a registration procedure, the MWAB-gNB performs usual operation as specified in </w:t>
      </w:r>
      <w:r w:rsidR="00B906B9" w:rsidRPr="00B31D9A">
        <w:t>TS</w:t>
      </w:r>
      <w:r w:rsidR="00B906B9">
        <w:t> </w:t>
      </w:r>
      <w:r w:rsidR="00B906B9" w:rsidRPr="00B31D9A">
        <w:t>23.501</w:t>
      </w:r>
      <w:r w:rsidR="00B906B9">
        <w:t> </w:t>
      </w:r>
      <w:r w:rsidR="00B906B9" w:rsidRPr="00B31D9A">
        <w:t>[</w:t>
      </w:r>
      <w:r w:rsidRPr="00B31D9A">
        <w:t>2] and route the message to a suitable UE AMF in SNPN. The AMF may be aware of that the UE is served by a MWAB-gNB based on the ULI information</w:t>
      </w:r>
      <w:r w:rsidRPr="00B31D9A">
        <w:rPr>
          <w:rFonts w:hint="eastAsia"/>
        </w:rPr>
        <w:t xml:space="preserve"> </w:t>
      </w:r>
      <w:r w:rsidRPr="00B31D9A">
        <w:t>as the MWAB-gNB is connecting to NG-RAN in PLMN</w:t>
      </w:r>
      <w:r w:rsidR="00761D95">
        <w:t>.</w:t>
      </w:r>
    </w:p>
    <w:p w14:paraId="034044E4" w14:textId="6105B330" w:rsidR="00331417" w:rsidRPr="004B00A1" w:rsidRDefault="00331417" w:rsidP="00331417">
      <w:pPr>
        <w:pStyle w:val="B1"/>
        <w:rPr>
          <w:noProof/>
        </w:rPr>
      </w:pPr>
      <w:r w:rsidRPr="00B31D9A">
        <w:t>3.</w:t>
      </w:r>
      <w:r w:rsidRPr="00B31D9A">
        <w:tab/>
        <w:t>If the UE is not allowed to this specific MWAB-gNB due to invalid time or location, then the AMF can reject the registration request from the UE with an appropriate cause code.</w:t>
      </w:r>
    </w:p>
    <w:p w14:paraId="539F84AB" w14:textId="2B1BB145" w:rsidR="00331417" w:rsidRPr="00A56F98" w:rsidRDefault="00331417" w:rsidP="00331417">
      <w:pPr>
        <w:pStyle w:val="Heading3"/>
      </w:pPr>
      <w:bookmarkStart w:id="246" w:name="_Toc164709162"/>
      <w:bookmarkStart w:id="247" w:name="_Toc170304931"/>
      <w:r w:rsidRPr="00A56F98">
        <w:t>6.</w:t>
      </w:r>
      <w:r w:rsidR="00B31D9A">
        <w:t>7</w:t>
      </w:r>
      <w:r w:rsidRPr="00A56F98">
        <w:t>.</w:t>
      </w:r>
      <w:r>
        <w:t>5</w:t>
      </w:r>
      <w:r w:rsidRPr="00A56F98">
        <w:tab/>
        <w:t>Impacts on services, entities, and interfaces</w:t>
      </w:r>
      <w:bookmarkEnd w:id="246"/>
      <w:bookmarkEnd w:id="247"/>
    </w:p>
    <w:p w14:paraId="29B1638D" w14:textId="77777777" w:rsidR="00331417" w:rsidRPr="00612B8C" w:rsidRDefault="00331417" w:rsidP="00331417">
      <w:r w:rsidRPr="00612B8C">
        <w:t>None.</w:t>
      </w:r>
    </w:p>
    <w:p w14:paraId="56EEBF19" w14:textId="31F70E5E" w:rsidR="00FB4E30" w:rsidRDefault="00FB4E30" w:rsidP="00FB4E30">
      <w:pPr>
        <w:pStyle w:val="Heading2"/>
      </w:pPr>
      <w:bookmarkStart w:id="248" w:name="_Toc164709163"/>
      <w:bookmarkStart w:id="249" w:name="_Toc170304932"/>
      <w:r>
        <w:lastRenderedPageBreak/>
        <w:t>6.8</w:t>
      </w:r>
      <w:r>
        <w:tab/>
        <w:t>Solution #</w:t>
      </w:r>
      <w:r>
        <w:rPr>
          <w:lang w:val="en-US"/>
        </w:rPr>
        <w:t>8</w:t>
      </w:r>
      <w:r>
        <w:t xml:space="preserve">: </w:t>
      </w:r>
      <w:r>
        <w:rPr>
          <w:lang w:val="en-US"/>
        </w:rPr>
        <w:t xml:space="preserve">Provisioning of </w:t>
      </w:r>
      <w:r>
        <w:t>e</w:t>
      </w:r>
      <w:r w:rsidRPr="001A55CA">
        <w:t>fficient mobility and service continuity when served by MWAB</w:t>
      </w:r>
      <w:bookmarkEnd w:id="248"/>
      <w:bookmarkEnd w:id="249"/>
    </w:p>
    <w:p w14:paraId="20260DFB" w14:textId="27FB0F8D" w:rsidR="00FB4E30" w:rsidRDefault="00FB4E30" w:rsidP="00FB4E30">
      <w:pPr>
        <w:pStyle w:val="Heading3"/>
      </w:pPr>
      <w:bookmarkStart w:id="250" w:name="_Toc164709164"/>
      <w:bookmarkStart w:id="251" w:name="_Toc170304933"/>
      <w:r>
        <w:t>6.8.1</w:t>
      </w:r>
      <w:r>
        <w:tab/>
        <w:t>Key Issue mapping</w:t>
      </w:r>
      <w:bookmarkEnd w:id="250"/>
      <w:bookmarkEnd w:id="251"/>
    </w:p>
    <w:p w14:paraId="6EF31F3C" w14:textId="77777777" w:rsidR="00FB4E30" w:rsidRPr="00C72BBC" w:rsidRDefault="00FB4E30" w:rsidP="00FB4E30">
      <w:pPr>
        <w:rPr>
          <w:lang w:eastAsia="ko-KR"/>
        </w:rPr>
      </w:pPr>
      <w:r>
        <w:rPr>
          <w:lang w:eastAsia="ko-KR"/>
        </w:rPr>
        <w:t>This solution addresses Key Issue #4.</w:t>
      </w:r>
    </w:p>
    <w:p w14:paraId="000244D3" w14:textId="3040647D" w:rsidR="00FB4E30" w:rsidRDefault="00FB4E30" w:rsidP="00FB4E30">
      <w:pPr>
        <w:pStyle w:val="Heading3"/>
      </w:pPr>
      <w:bookmarkStart w:id="252" w:name="_Toc164709165"/>
      <w:bookmarkStart w:id="253" w:name="_Toc170304934"/>
      <w:r>
        <w:t>6.</w:t>
      </w:r>
      <w:r w:rsidR="005809A8">
        <w:t>8</w:t>
      </w:r>
      <w:r>
        <w:t>.2</w:t>
      </w:r>
      <w:r>
        <w:tab/>
        <w:t>Functional Description</w:t>
      </w:r>
      <w:bookmarkEnd w:id="252"/>
      <w:bookmarkEnd w:id="253"/>
    </w:p>
    <w:p w14:paraId="72170839" w14:textId="6DEEF9D9" w:rsidR="00FB4E30" w:rsidRDefault="00FB4E30" w:rsidP="00FB4E30">
      <w:r>
        <w:rPr>
          <w:lang w:eastAsia="ko-KR"/>
        </w:rPr>
        <w:t xml:space="preserve">This solution proposes to make use of the </w:t>
      </w:r>
      <w:r>
        <w:rPr>
          <w:lang w:val="en-US"/>
        </w:rPr>
        <w:t xml:space="preserve">OAM method to provide </w:t>
      </w:r>
      <w:r>
        <w:t>e</w:t>
      </w:r>
      <w:r w:rsidRPr="001A55CA">
        <w:t>fficient mobility and service continuity when served by MWAB</w:t>
      </w:r>
      <w:r>
        <w:t>.</w:t>
      </w:r>
    </w:p>
    <w:p w14:paraId="78A36E0A" w14:textId="77777777" w:rsidR="00FB4E30" w:rsidRDefault="00FB4E30" w:rsidP="00FB4E30">
      <w:pPr>
        <w:rPr>
          <w:lang w:eastAsia="ko-KR"/>
        </w:rPr>
      </w:pPr>
      <w:r>
        <w:t>Regarding the mobility of MWAB, the following aspects are specified:</w:t>
      </w:r>
    </w:p>
    <w:p w14:paraId="30C15CA9" w14:textId="77777777" w:rsidR="00FB4E30" w:rsidRDefault="00FB4E30" w:rsidP="00FB4E30">
      <w:pPr>
        <w:pStyle w:val="B1"/>
      </w:pPr>
      <w:r>
        <w:t>-</w:t>
      </w:r>
      <w:r>
        <w:tab/>
        <w:t xml:space="preserve">The address of the serving </w:t>
      </w:r>
      <w:r w:rsidRPr="00D619E1">
        <w:t xml:space="preserve">PLMN </w:t>
      </w:r>
      <w:r>
        <w:t xml:space="preserve">OAM </w:t>
      </w:r>
      <w:r w:rsidRPr="00D619E1">
        <w:t>is pre-conf</w:t>
      </w:r>
      <w:r>
        <w:t>igured at the MWAB.</w:t>
      </w:r>
    </w:p>
    <w:p w14:paraId="050C8FF2" w14:textId="77777777" w:rsidR="00FB4E30" w:rsidRDefault="00FB4E30" w:rsidP="00FB4E30">
      <w:pPr>
        <w:pStyle w:val="B1"/>
        <w:rPr>
          <w:rFonts w:eastAsia="MS Mincho"/>
        </w:rPr>
      </w:pPr>
      <w:r>
        <w:rPr>
          <w:rFonts w:eastAsia="MS Mincho" w:hint="eastAsia"/>
        </w:rPr>
        <w:t>-</w:t>
      </w:r>
      <w:r>
        <w:rPr>
          <w:rFonts w:eastAsia="MS Mincho"/>
        </w:rPr>
        <w:tab/>
        <w:t>MWAB obtains the MWAB configuration parameters from PLMN OAM via the PDU Session of the MWAB-UE after successfully authorized by the serving PLMN of MWAB-UE, especially the following MWAB configuration parameters should be provided by the PLMN OAM:</w:t>
      </w:r>
    </w:p>
    <w:p w14:paraId="4DFAF481" w14:textId="03F3E189" w:rsidR="00FB4E30" w:rsidRDefault="00FB4E30" w:rsidP="00FB4E30">
      <w:pPr>
        <w:pStyle w:val="B2"/>
        <w:rPr>
          <w:rFonts w:eastAsia="MS Mincho"/>
          <w:lang w:val="en-US"/>
        </w:rPr>
      </w:pPr>
      <w:r>
        <w:rPr>
          <w:rFonts w:eastAsia="MS Mincho" w:hint="eastAsia"/>
        </w:rPr>
        <w:t>-</w:t>
      </w:r>
      <w:r>
        <w:rPr>
          <w:rFonts w:eastAsia="MS Mincho"/>
        </w:rPr>
        <w:tab/>
      </w:r>
      <w:r>
        <w:rPr>
          <w:rFonts w:eastAsia="MS Mincho"/>
          <w:lang w:val="en-US"/>
        </w:rPr>
        <w:t>Cell ID and the associating geographical information;</w:t>
      </w:r>
    </w:p>
    <w:p w14:paraId="2F82DE8B" w14:textId="3E20073B" w:rsidR="00FB4E30" w:rsidRDefault="00FB4E30" w:rsidP="00FB4E30">
      <w:pPr>
        <w:pStyle w:val="B2"/>
        <w:rPr>
          <w:rFonts w:eastAsia="MS Mincho"/>
          <w:lang w:val="en-US"/>
        </w:rPr>
      </w:pPr>
      <w:r>
        <w:rPr>
          <w:rFonts w:eastAsia="MS Mincho" w:hint="eastAsia"/>
          <w:lang w:val="en-US"/>
        </w:rPr>
        <w:t>-</w:t>
      </w:r>
      <w:r>
        <w:rPr>
          <w:rFonts w:eastAsia="MS Mincho"/>
          <w:lang w:val="en-US"/>
        </w:rPr>
        <w:tab/>
        <w:t>TAC and the associating geographical information;</w:t>
      </w:r>
    </w:p>
    <w:p w14:paraId="4AA040A1" w14:textId="475DA66E" w:rsidR="00FB4E30" w:rsidRDefault="00FB4E30" w:rsidP="00FB4E30">
      <w:pPr>
        <w:pStyle w:val="B2"/>
        <w:rPr>
          <w:rFonts w:eastAsia="MS Mincho"/>
          <w:lang w:val="en-US"/>
        </w:rPr>
      </w:pPr>
      <w:r>
        <w:rPr>
          <w:rFonts w:eastAsia="MS Mincho" w:hint="eastAsia"/>
          <w:lang w:val="en-US"/>
        </w:rPr>
        <w:t>-</w:t>
      </w:r>
      <w:r>
        <w:rPr>
          <w:rFonts w:eastAsia="MS Mincho"/>
          <w:lang w:val="en-US"/>
        </w:rPr>
        <w:tab/>
        <w:t>AMF related information including AMF address and the associating geographical information</w:t>
      </w:r>
      <w:r w:rsidR="00DD0E07">
        <w:rPr>
          <w:rFonts w:eastAsia="MS Mincho"/>
          <w:lang w:val="en-US"/>
        </w:rPr>
        <w:t>.</w:t>
      </w:r>
    </w:p>
    <w:p w14:paraId="00DC3AEE" w14:textId="2452C1B6" w:rsidR="00FB4E30" w:rsidRPr="004E19DA" w:rsidRDefault="00FB4E30" w:rsidP="00FB4E30">
      <w:pPr>
        <w:pStyle w:val="NO"/>
        <w:rPr>
          <w:rFonts w:eastAsia="MS Mincho"/>
        </w:rPr>
      </w:pPr>
      <w:r>
        <w:rPr>
          <w:rFonts w:eastAsia="MS Mincho" w:hint="eastAsia"/>
        </w:rPr>
        <w:t>N</w:t>
      </w:r>
      <w:r>
        <w:rPr>
          <w:rFonts w:eastAsia="MS Mincho"/>
        </w:rPr>
        <w:t>OTE</w:t>
      </w:r>
      <w:r w:rsidR="00DD0E07">
        <w:rPr>
          <w:rFonts w:eastAsia="MS Mincho"/>
        </w:rPr>
        <w:t> </w:t>
      </w:r>
      <w:r>
        <w:rPr>
          <w:rFonts w:eastAsia="MS Mincho"/>
        </w:rPr>
        <w:t>1:</w:t>
      </w:r>
      <w:r>
        <w:rPr>
          <w:rFonts w:eastAsia="MS Mincho"/>
        </w:rPr>
        <w:tab/>
        <w:t>The authorization of MWAB-UE is addressed by the solution of KI#1, which is out of scope of this solution.</w:t>
      </w:r>
    </w:p>
    <w:p w14:paraId="1BCD7928" w14:textId="2A49F576" w:rsidR="00FB4E30" w:rsidRDefault="00FB4E30" w:rsidP="00FB4E30">
      <w:pPr>
        <w:pStyle w:val="B1"/>
        <w:rPr>
          <w:rFonts w:eastAsia="MS Mincho"/>
          <w:lang w:val="en-US"/>
        </w:rPr>
      </w:pPr>
      <w:r>
        <w:rPr>
          <w:rFonts w:eastAsia="MS Mincho" w:hint="eastAsia"/>
          <w:lang w:val="en-US"/>
        </w:rPr>
        <w:t>-</w:t>
      </w:r>
      <w:r>
        <w:rPr>
          <w:rFonts w:eastAsia="MS Mincho"/>
          <w:lang w:val="en-US"/>
        </w:rPr>
        <w:tab/>
        <w:t>The MWAB-gNB uses the Cell ID and TAC in the SIB message based on its location information (e.g</w:t>
      </w:r>
      <w:r w:rsidR="00DD0E07">
        <w:rPr>
          <w:rFonts w:eastAsia="MS Mincho"/>
          <w:lang w:val="en-US"/>
        </w:rPr>
        <w:t>.</w:t>
      </w:r>
      <w:r>
        <w:rPr>
          <w:rFonts w:eastAsia="MS Mincho"/>
          <w:lang w:val="en-US"/>
        </w:rPr>
        <w:t xml:space="preserve"> geographical information) and received MWAB configuration parameters.</w:t>
      </w:r>
    </w:p>
    <w:p w14:paraId="34ADABF4" w14:textId="725A74CC" w:rsidR="00FB4E30" w:rsidRPr="004E19DA" w:rsidRDefault="00FB4E30" w:rsidP="00FB4E30">
      <w:pPr>
        <w:pStyle w:val="B1"/>
        <w:rPr>
          <w:rFonts w:eastAsia="MS Mincho"/>
          <w:lang w:val="en-US"/>
        </w:rPr>
      </w:pPr>
      <w:r>
        <w:rPr>
          <w:rFonts w:eastAsia="MS Mincho" w:hint="eastAsia"/>
          <w:lang w:val="en-US"/>
        </w:rPr>
        <w:t>-</w:t>
      </w:r>
      <w:r>
        <w:rPr>
          <w:rFonts w:eastAsia="MS Mincho"/>
          <w:lang w:val="en-US"/>
        </w:rPr>
        <w:tab/>
        <w:t>The MWAB-gNB manages (e.g</w:t>
      </w:r>
      <w:r w:rsidR="00DD0E07">
        <w:rPr>
          <w:rFonts w:eastAsia="MS Mincho"/>
          <w:lang w:val="en-US"/>
        </w:rPr>
        <w:t>.</w:t>
      </w:r>
      <w:r>
        <w:rPr>
          <w:rFonts w:eastAsia="MS Mincho"/>
          <w:lang w:val="en-US"/>
        </w:rPr>
        <w:t xml:space="preserve"> establishes, updates, releases) the NGAP connection with the AMF(s) as per the MWAB configuration parameters.</w:t>
      </w:r>
    </w:p>
    <w:p w14:paraId="05AA8C5E" w14:textId="787F51D3" w:rsidR="00FB4E30" w:rsidRDefault="00FB4E30" w:rsidP="00FB4E30">
      <w:pPr>
        <w:pStyle w:val="NO"/>
      </w:pPr>
      <w:r>
        <w:t>NOTE</w:t>
      </w:r>
      <w:r w:rsidR="00DD0E07">
        <w:t> </w:t>
      </w:r>
      <w:r>
        <w:t>2:</w:t>
      </w:r>
      <w:r>
        <w:tab/>
        <w:t xml:space="preserve">The </w:t>
      </w:r>
      <w:r>
        <w:rPr>
          <w:rFonts w:eastAsia="MS Mincho"/>
        </w:rPr>
        <w:t>MWAB configuration parameters can be updated by the OAM as per the physical location of MWAB</w:t>
      </w:r>
      <w:r>
        <w:t>.</w:t>
      </w:r>
    </w:p>
    <w:p w14:paraId="7AD7B060" w14:textId="427F2A30" w:rsidR="00FB4E30" w:rsidRPr="00B14CA1" w:rsidRDefault="00FB4E30" w:rsidP="00FB4E30">
      <w:pPr>
        <w:pStyle w:val="NO"/>
        <w:rPr>
          <w:rFonts w:eastAsiaTheme="minorEastAsia"/>
          <w:lang w:eastAsia="zh-CN"/>
        </w:rPr>
      </w:pPr>
      <w:r>
        <w:rPr>
          <w:rFonts w:eastAsiaTheme="minorEastAsia" w:hint="eastAsia"/>
          <w:lang w:eastAsia="zh-CN"/>
        </w:rPr>
        <w:t>N</w:t>
      </w:r>
      <w:r>
        <w:rPr>
          <w:rFonts w:eastAsiaTheme="minorEastAsia"/>
          <w:lang w:eastAsia="zh-CN"/>
        </w:rPr>
        <w:t>OTE</w:t>
      </w:r>
      <w:r w:rsidR="00DD0E07">
        <w:rPr>
          <w:rFonts w:eastAsiaTheme="minorEastAsia"/>
          <w:lang w:eastAsia="zh-CN"/>
        </w:rPr>
        <w:t> </w:t>
      </w:r>
      <w:r>
        <w:rPr>
          <w:rFonts w:eastAsiaTheme="minorEastAsia"/>
          <w:lang w:eastAsia="zh-CN"/>
        </w:rPr>
        <w:t>3:</w:t>
      </w:r>
      <w:r>
        <w:rPr>
          <w:rFonts w:eastAsiaTheme="minorEastAsia"/>
          <w:lang w:eastAsia="zh-CN"/>
        </w:rPr>
        <w:tab/>
        <w:t xml:space="preserve">In this solution it is assumed that the only the </w:t>
      </w:r>
      <w:r>
        <w:t xml:space="preserve">serving </w:t>
      </w:r>
      <w:r w:rsidRPr="00D619E1">
        <w:t xml:space="preserve">PLMN </w:t>
      </w:r>
      <w:r>
        <w:t>OAM of the</w:t>
      </w:r>
      <w:r w:rsidRPr="00322A36">
        <w:rPr>
          <w:rFonts w:eastAsiaTheme="minorEastAsia"/>
          <w:lang w:eastAsia="zh-CN"/>
        </w:rPr>
        <w:t xml:space="preserve"> MWAB-gNB provides the parameters </w:t>
      </w:r>
      <w:r>
        <w:rPr>
          <w:rFonts w:eastAsiaTheme="minorEastAsia"/>
          <w:lang w:eastAsia="zh-CN"/>
        </w:rPr>
        <w:t>for MWAB operation in the serving PLMN</w:t>
      </w:r>
      <w:r w:rsidRPr="00322A36">
        <w:rPr>
          <w:rFonts w:eastAsiaTheme="minorEastAsia"/>
          <w:lang w:eastAsia="zh-CN"/>
        </w:rPr>
        <w:t>.</w:t>
      </w:r>
    </w:p>
    <w:p w14:paraId="3F963A3D" w14:textId="77777777" w:rsidR="00FB4E30" w:rsidRDefault="00FB4E30" w:rsidP="00FB4E30">
      <w:pPr>
        <w:rPr>
          <w:lang w:eastAsia="ko-KR"/>
        </w:rPr>
      </w:pPr>
      <w:r>
        <w:rPr>
          <w:lang w:eastAsia="ko-KR"/>
        </w:rPr>
        <w:t>Regarding the mobility of UE, the following aspects are specified:</w:t>
      </w:r>
    </w:p>
    <w:p w14:paraId="014512DA" w14:textId="77777777" w:rsidR="00FB4E30" w:rsidRDefault="00FB4E30" w:rsidP="00FB4E30">
      <w:pPr>
        <w:pStyle w:val="B1"/>
      </w:pPr>
      <w:r>
        <w:t>-</w:t>
      </w:r>
      <w:r>
        <w:tab/>
        <w:t>UE mobility between a fixed cell and the MWAB cell;</w:t>
      </w:r>
    </w:p>
    <w:p w14:paraId="51F0DCC2" w14:textId="77777777" w:rsidR="00FB4E30" w:rsidRPr="00E6108F" w:rsidRDefault="00FB4E30" w:rsidP="00FB4E30">
      <w:pPr>
        <w:pStyle w:val="B1"/>
        <w:rPr>
          <w:rFonts w:eastAsia="MS Mincho"/>
        </w:rPr>
      </w:pPr>
      <w:r>
        <w:rPr>
          <w:rFonts w:eastAsia="MS Mincho" w:hint="eastAsia"/>
        </w:rPr>
        <w:t>-</w:t>
      </w:r>
      <w:r>
        <w:rPr>
          <w:rFonts w:eastAsia="MS Mincho"/>
        </w:rPr>
        <w:tab/>
        <w:t>UE mobility between MWAB cells;</w:t>
      </w:r>
    </w:p>
    <w:p w14:paraId="2051D4B9" w14:textId="6987921A" w:rsidR="00FB4E30" w:rsidRPr="00FB6D86" w:rsidRDefault="00FB4E30" w:rsidP="00FB4E30">
      <w:pPr>
        <w:pStyle w:val="B1"/>
        <w:rPr>
          <w:rFonts w:eastAsiaTheme="minorEastAsia"/>
          <w:lang w:eastAsia="zh-CN"/>
        </w:rPr>
      </w:pPr>
      <w:r>
        <w:rPr>
          <w:rFonts w:eastAsiaTheme="minorEastAsia" w:hint="eastAsia"/>
          <w:lang w:eastAsia="zh-CN"/>
        </w:rPr>
        <w:t>-</w:t>
      </w:r>
      <w:r>
        <w:rPr>
          <w:rFonts w:eastAsiaTheme="minorEastAsia"/>
          <w:lang w:eastAsia="zh-CN"/>
        </w:rPr>
        <w:tab/>
      </w:r>
      <w:r>
        <w:t>UE mobility when moving together with</w:t>
      </w:r>
      <w:r>
        <w:rPr>
          <w:lang w:val="en-US"/>
        </w:rPr>
        <w:t xml:space="preserve"> the </w:t>
      </w:r>
      <w:r>
        <w:t>MWAB cell</w:t>
      </w:r>
      <w:r w:rsidR="00DD0E07">
        <w:rPr>
          <w:rFonts w:eastAsiaTheme="minorEastAsia"/>
          <w:lang w:eastAsia="zh-CN"/>
        </w:rPr>
        <w:t>.</w:t>
      </w:r>
    </w:p>
    <w:p w14:paraId="7E5A7EC4" w14:textId="6E4018F1" w:rsidR="00FB4E30" w:rsidRDefault="00FB4E30" w:rsidP="00FB4E30">
      <w:pPr>
        <w:pStyle w:val="Heading3"/>
      </w:pPr>
      <w:bookmarkStart w:id="254" w:name="_Toc164709166"/>
      <w:bookmarkStart w:id="255" w:name="_Toc170304935"/>
      <w:r>
        <w:lastRenderedPageBreak/>
        <w:t>6.</w:t>
      </w:r>
      <w:r w:rsidR="00B8707E">
        <w:t>8</w:t>
      </w:r>
      <w:r>
        <w:t>.3</w:t>
      </w:r>
      <w:r>
        <w:tab/>
        <w:t>Procedures</w:t>
      </w:r>
      <w:bookmarkEnd w:id="254"/>
      <w:bookmarkEnd w:id="255"/>
    </w:p>
    <w:p w14:paraId="70BE22EE" w14:textId="02122C01" w:rsidR="00FB4E30" w:rsidRDefault="00FB4E30" w:rsidP="00FB4E30">
      <w:pPr>
        <w:pStyle w:val="Heading4"/>
      </w:pPr>
      <w:bookmarkStart w:id="256" w:name="_Toc164709167"/>
      <w:bookmarkStart w:id="257" w:name="_Toc170304936"/>
      <w:r>
        <w:t>6.</w:t>
      </w:r>
      <w:r w:rsidR="00736829">
        <w:t>8</w:t>
      </w:r>
      <w:r w:rsidRPr="00CB3141">
        <w:t>.3.</w:t>
      </w:r>
      <w:r>
        <w:t>1</w:t>
      </w:r>
      <w:r>
        <w:tab/>
        <w:t>Mechanism upon MWAB mobility</w:t>
      </w:r>
      <w:bookmarkEnd w:id="256"/>
      <w:bookmarkEnd w:id="257"/>
    </w:p>
    <w:p w14:paraId="2AB02122" w14:textId="63D13767" w:rsidR="005809A8" w:rsidRPr="00DD0E07" w:rsidRDefault="00E32DB5" w:rsidP="00E32DB5">
      <w:pPr>
        <w:pStyle w:val="TH"/>
      </w:pPr>
      <w:r w:rsidRPr="00DD0E07">
        <w:object w:dxaOrig="25848" w:dyaOrig="14976" w14:anchorId="2BD9F679">
          <v:shape id="_x0000_i1052" type="#_x0000_t75" style="width:480.9pt;height:278.35pt" o:ole="">
            <v:imagedata r:id="rId61" o:title=""/>
          </v:shape>
          <o:OLEObject Type="Embed" ProgID="Visio.Drawing.15" ShapeID="_x0000_i1052" DrawAspect="Content" ObjectID="_1780917716" r:id="rId62"/>
        </w:object>
      </w:r>
    </w:p>
    <w:p w14:paraId="7647CCF4" w14:textId="393D965B" w:rsidR="00FB4E30" w:rsidRPr="00945BEB" w:rsidRDefault="00FB4E30" w:rsidP="00FB4E30">
      <w:pPr>
        <w:pStyle w:val="TF"/>
        <w:rPr>
          <w:lang w:val="en-US"/>
        </w:rPr>
      </w:pPr>
      <w:r w:rsidRPr="00945BEB">
        <w:rPr>
          <w:lang w:val="en-US"/>
        </w:rPr>
        <w:t>Figure 6.</w:t>
      </w:r>
      <w:r w:rsidR="00736829">
        <w:rPr>
          <w:lang w:val="en-US"/>
        </w:rPr>
        <w:t>8</w:t>
      </w:r>
      <w:r w:rsidRPr="00945BEB">
        <w:rPr>
          <w:lang w:val="en-US"/>
        </w:rPr>
        <w:t>.3</w:t>
      </w:r>
      <w:r>
        <w:rPr>
          <w:lang w:val="en-US"/>
        </w:rPr>
        <w:t>.1</w:t>
      </w:r>
      <w:r w:rsidRPr="00945BEB">
        <w:rPr>
          <w:lang w:val="en-US"/>
        </w:rPr>
        <w:t xml:space="preserve">-1: </w:t>
      </w:r>
      <w:r>
        <w:rPr>
          <w:lang w:val="en-US"/>
        </w:rPr>
        <w:t xml:space="preserve">OAM method to provide </w:t>
      </w:r>
      <w:r>
        <w:t>e</w:t>
      </w:r>
      <w:r w:rsidRPr="001A55CA">
        <w:t>fficient mobility and service continuity when served by MWAB</w:t>
      </w:r>
    </w:p>
    <w:p w14:paraId="15E54E0E" w14:textId="77777777" w:rsidR="00DD0E07" w:rsidRDefault="00DD0E07" w:rsidP="00DD0E07">
      <w:pPr>
        <w:pStyle w:val="B1"/>
        <w:rPr>
          <w:rFonts w:eastAsia="DengXian"/>
        </w:rPr>
      </w:pPr>
      <w:r>
        <w:rPr>
          <w:rFonts w:eastAsia="DengXian"/>
        </w:rPr>
        <w:t>1.</w:t>
      </w:r>
      <w:r>
        <w:rPr>
          <w:rFonts w:eastAsia="DengXian"/>
        </w:rPr>
        <w:tab/>
        <w:t>MWAB-UE registers to the network, and if it is authorized to operate as an MWAB-gNB, the flow continues.</w:t>
      </w:r>
    </w:p>
    <w:p w14:paraId="0816515A" w14:textId="77777777" w:rsidR="00DD0E07" w:rsidRDefault="00DD0E07" w:rsidP="00DD0E07">
      <w:pPr>
        <w:pStyle w:val="B1"/>
        <w:rPr>
          <w:rFonts w:eastAsia="DengXian"/>
        </w:rPr>
      </w:pPr>
      <w:r>
        <w:rPr>
          <w:rFonts w:eastAsia="DengXian"/>
        </w:rPr>
        <w:t>2.</w:t>
      </w:r>
      <w:r>
        <w:rPr>
          <w:rFonts w:eastAsia="DengXian"/>
        </w:rPr>
        <w:tab/>
        <w:t>MWAB communicates with the OAM of the MWAB-gNB, and obtains the MWAB configuration parameters. The MWAB configuration parameters contains Cell ID(s), TAC(s), AMF ID(s) and the associating geographical information as described in clause 6.8.2.</w:t>
      </w:r>
    </w:p>
    <w:p w14:paraId="1B177AFE" w14:textId="77777777" w:rsidR="00DD0E07" w:rsidRDefault="00DD0E07" w:rsidP="00DD0E07">
      <w:pPr>
        <w:pStyle w:val="B1"/>
        <w:rPr>
          <w:rFonts w:eastAsia="DengXian"/>
        </w:rPr>
      </w:pPr>
      <w:r>
        <w:rPr>
          <w:rFonts w:eastAsia="DengXian"/>
        </w:rPr>
        <w:t>3.</w:t>
      </w:r>
      <w:r>
        <w:rPr>
          <w:rFonts w:eastAsia="DengXian"/>
        </w:rPr>
        <w:tab/>
        <w:t>The MWAB-gNB chooses the Cell ID, TAC, AMF instance based on its physical location and received MWAB configuration parameters.</w:t>
      </w:r>
    </w:p>
    <w:p w14:paraId="30B64839" w14:textId="67491A02" w:rsidR="00DD0E07" w:rsidRDefault="00DD0E07" w:rsidP="00DD0E07">
      <w:pPr>
        <w:pStyle w:val="B1"/>
        <w:rPr>
          <w:rFonts w:eastAsia="DengXian"/>
        </w:rPr>
      </w:pPr>
      <w:r>
        <w:rPr>
          <w:rFonts w:eastAsia="DengXian"/>
        </w:rPr>
        <w:t>4.</w:t>
      </w:r>
      <w:r>
        <w:rPr>
          <w:rFonts w:eastAsia="DengXian"/>
        </w:rPr>
        <w:tab/>
        <w:t xml:space="preserve">The MWAB-gNB establishes the NGAP connection with the AMF (i.e. AMF1) as defined in </w:t>
      </w:r>
      <w:r w:rsidR="00B906B9">
        <w:rPr>
          <w:rFonts w:eastAsia="DengXian"/>
        </w:rPr>
        <w:t>TS 38.413 [</w:t>
      </w:r>
      <w:r>
        <w:rPr>
          <w:rFonts w:eastAsia="DengXian"/>
        </w:rPr>
        <w:t>8], based on the MWAB configuration parameters.</w:t>
      </w:r>
    </w:p>
    <w:p w14:paraId="08D59326" w14:textId="77777777" w:rsidR="00DD0E07" w:rsidRDefault="00DD0E07" w:rsidP="00DD0E07">
      <w:pPr>
        <w:pStyle w:val="B1"/>
        <w:rPr>
          <w:rFonts w:eastAsia="DengXian"/>
        </w:rPr>
      </w:pPr>
      <w:r>
        <w:rPr>
          <w:rFonts w:eastAsia="DengXian"/>
        </w:rPr>
        <w:t>5.</w:t>
      </w:r>
      <w:r>
        <w:rPr>
          <w:rFonts w:eastAsia="DengXian"/>
        </w:rPr>
        <w:tab/>
        <w:t>The MWAB-gNB broadcasts the Cell ID and TAC determined in step 3. In case MWAB detects it needs to update the broadcasted Cell ID/TAC, or establish the NGAP connection with a new AMF, step 7 to 9 continues.</w:t>
      </w:r>
    </w:p>
    <w:p w14:paraId="77F5A110" w14:textId="32838A17" w:rsidR="00DD0E07" w:rsidRDefault="00DD0E07" w:rsidP="00DD0E07">
      <w:pPr>
        <w:pStyle w:val="B1"/>
        <w:rPr>
          <w:rFonts w:eastAsia="DengXian"/>
        </w:rPr>
      </w:pPr>
      <w:r>
        <w:rPr>
          <w:rFonts w:eastAsia="DengXian"/>
        </w:rPr>
        <w:tab/>
        <w:t xml:space="preserve">The MWAB can based on its location capability (e.g. by using GNSS), or making use of the LCS procedure as defined in </w:t>
      </w:r>
      <w:r w:rsidR="00B906B9">
        <w:rPr>
          <w:rFonts w:eastAsia="DengXian"/>
        </w:rPr>
        <w:t>TS 23.273 [</w:t>
      </w:r>
      <w:r>
        <w:rPr>
          <w:rFonts w:eastAsia="DengXian"/>
        </w:rPr>
        <w:t>6] to obtain its information.</w:t>
      </w:r>
    </w:p>
    <w:p w14:paraId="2C5CFE4B" w14:textId="269A7F41" w:rsidR="00DD0E07" w:rsidRDefault="00DD0E07" w:rsidP="00DD0E07">
      <w:pPr>
        <w:pStyle w:val="B1"/>
        <w:rPr>
          <w:rFonts w:eastAsia="DengXian"/>
        </w:rPr>
      </w:pPr>
      <w:r>
        <w:rPr>
          <w:rFonts w:eastAsia="DengXian"/>
        </w:rPr>
        <w:t>7.</w:t>
      </w:r>
      <w:r>
        <w:rPr>
          <w:rFonts w:eastAsia="DengXian"/>
        </w:rPr>
        <w:tab/>
        <w:t xml:space="preserve">In case only the Cell ID/TAC needs to be updated, MWAB-gNB updates the NGAP connection with AMF (i.e. AMF1) as defined in </w:t>
      </w:r>
      <w:r w:rsidR="00B906B9">
        <w:rPr>
          <w:rFonts w:eastAsia="DengXian"/>
        </w:rPr>
        <w:t>TS 38.413 [</w:t>
      </w:r>
      <w:r>
        <w:rPr>
          <w:rFonts w:eastAsia="DengXian"/>
        </w:rPr>
        <w:t>8], and the flow continues in step 9.</w:t>
      </w:r>
    </w:p>
    <w:p w14:paraId="6A74E125" w14:textId="77777777" w:rsidR="00DD0E07" w:rsidRDefault="00DD0E07" w:rsidP="00DD0E07">
      <w:pPr>
        <w:pStyle w:val="B1"/>
        <w:rPr>
          <w:rFonts w:eastAsia="DengXian"/>
        </w:rPr>
      </w:pPr>
      <w:r>
        <w:rPr>
          <w:rFonts w:eastAsia="DengXian"/>
        </w:rPr>
        <w:t>8.</w:t>
      </w:r>
      <w:r>
        <w:rPr>
          <w:rFonts w:eastAsia="DengXian"/>
        </w:rPr>
        <w:tab/>
        <w:t>In case the AMF needs to be re-allocated, the MWAB-gNB establishes the NGAP connection with the new AMF (i.e. AMF2) using the updated Cell ID/TAC.</w:t>
      </w:r>
    </w:p>
    <w:p w14:paraId="6EA827A8" w14:textId="77777777" w:rsidR="00DD0E07" w:rsidRDefault="00DD0E07" w:rsidP="00DD0E07">
      <w:pPr>
        <w:pStyle w:val="B1"/>
        <w:rPr>
          <w:rFonts w:eastAsia="DengXian"/>
        </w:rPr>
      </w:pPr>
      <w:r>
        <w:rPr>
          <w:rFonts w:eastAsia="DengXian"/>
        </w:rPr>
        <w:tab/>
        <w:t>It is assumed that the AMF relocation is performed during mobility registrations triggered by the UEs served by a MWAB cell.</w:t>
      </w:r>
    </w:p>
    <w:p w14:paraId="2316B30B" w14:textId="77777777" w:rsidR="00DD0E07" w:rsidRDefault="00DD0E07" w:rsidP="00DD0E07">
      <w:pPr>
        <w:pStyle w:val="B1"/>
        <w:rPr>
          <w:rFonts w:eastAsia="DengXian"/>
        </w:rPr>
      </w:pPr>
      <w:r>
        <w:rPr>
          <w:rFonts w:eastAsia="DengXian"/>
        </w:rPr>
        <w:tab/>
        <w:t>In case of UE in RRC_CONNECTED state served by the MWAB-gNB, the new AMF (i.e. AMF2) is selected for UE during handover procedures. After the UEs accessing the MWAB-gNB and served by the AMF1 are registered with the AMF2, the MWAB-gNB releases the NGAP connection with the old AMF (i.e. AMF1) based on the expiration of a timer configured on the MWAB-gNB.</w:t>
      </w:r>
    </w:p>
    <w:p w14:paraId="702B0998" w14:textId="77777777" w:rsidR="00DD0E07" w:rsidRDefault="00DD0E07" w:rsidP="00DD0E07">
      <w:pPr>
        <w:pStyle w:val="NO"/>
        <w:rPr>
          <w:rFonts w:eastAsia="DengXian"/>
        </w:rPr>
      </w:pPr>
      <w:r>
        <w:rPr>
          <w:rFonts w:eastAsia="DengXian"/>
        </w:rPr>
        <w:lastRenderedPageBreak/>
        <w:t>NOTE:</w:t>
      </w:r>
      <w:r>
        <w:rPr>
          <w:rFonts w:eastAsia="DengXian"/>
        </w:rPr>
        <w:tab/>
        <w:t>The details of AMF relocation during handover procedures when UE is accessing the same MWAB-gNB will be coordinated with RAN.</w:t>
      </w:r>
    </w:p>
    <w:p w14:paraId="55857803" w14:textId="77777777" w:rsidR="00DD0E07" w:rsidRDefault="00DD0E07" w:rsidP="00DD0E07">
      <w:pPr>
        <w:pStyle w:val="B1"/>
        <w:rPr>
          <w:rFonts w:eastAsia="DengXian"/>
        </w:rPr>
      </w:pPr>
      <w:r>
        <w:rPr>
          <w:rFonts w:eastAsia="DengXian"/>
        </w:rPr>
        <w:t>9.</w:t>
      </w:r>
      <w:r>
        <w:rPr>
          <w:rFonts w:eastAsia="DengXian"/>
        </w:rPr>
        <w:tab/>
        <w:t>The MWAB-gNB broadcasts the Cell ID and TAC determined in step 6.</w:t>
      </w:r>
    </w:p>
    <w:p w14:paraId="0AD356BF" w14:textId="77777777" w:rsidR="00DD0E07" w:rsidRDefault="00DD0E07" w:rsidP="00DD0E07">
      <w:pPr>
        <w:pStyle w:val="EditorsNote"/>
        <w:rPr>
          <w:rFonts w:eastAsia="DengXian"/>
        </w:rPr>
      </w:pPr>
      <w:r>
        <w:rPr>
          <w:rFonts w:eastAsia="DengXian"/>
        </w:rPr>
        <w:t>Editor's note:</w:t>
      </w:r>
      <w:r>
        <w:rPr>
          <w:rFonts w:eastAsia="DengXian"/>
        </w:rPr>
        <w:tab/>
        <w:t>Details of the subsequent mobility procedure of the UE, (e.g. NAS mobility), is FFS.</w:t>
      </w:r>
    </w:p>
    <w:p w14:paraId="61A39369" w14:textId="5B70A87E" w:rsidR="00FB4E30" w:rsidRPr="00CB3141" w:rsidRDefault="00FB4E30" w:rsidP="00FB4E30">
      <w:pPr>
        <w:pStyle w:val="Heading4"/>
      </w:pPr>
      <w:bookmarkStart w:id="258" w:name="_Toc164709168"/>
      <w:bookmarkStart w:id="259" w:name="_Toc170304937"/>
      <w:r>
        <w:t>6.</w:t>
      </w:r>
      <w:r w:rsidR="00736829">
        <w:t>8</w:t>
      </w:r>
      <w:r w:rsidRPr="00CB3141">
        <w:t>.3.</w:t>
      </w:r>
      <w:r>
        <w:t>2</w:t>
      </w:r>
      <w:r>
        <w:tab/>
        <w:t>Mechanisms upon UE mobility</w:t>
      </w:r>
      <w:bookmarkEnd w:id="258"/>
      <w:bookmarkEnd w:id="259"/>
    </w:p>
    <w:p w14:paraId="5B5AFBB5" w14:textId="723B5E67" w:rsidR="00FB4E30" w:rsidRDefault="00FB4E30" w:rsidP="00FB4E30">
      <w:pPr>
        <w:pStyle w:val="Heading5"/>
      </w:pPr>
      <w:bookmarkStart w:id="260" w:name="_Toc20149717"/>
      <w:bookmarkStart w:id="261" w:name="_Toc27846508"/>
      <w:bookmarkStart w:id="262" w:name="_Toc36187632"/>
      <w:bookmarkStart w:id="263" w:name="_Toc45183536"/>
      <w:bookmarkStart w:id="264" w:name="_Toc47342378"/>
      <w:bookmarkStart w:id="265" w:name="_Toc51769076"/>
      <w:bookmarkStart w:id="266" w:name="_Toc153798538"/>
      <w:bookmarkStart w:id="267" w:name="_Toc164709169"/>
      <w:bookmarkStart w:id="268" w:name="_Toc170304938"/>
      <w:r>
        <w:t>6.</w:t>
      </w:r>
      <w:r w:rsidR="00736829">
        <w:t>8</w:t>
      </w:r>
      <w:r>
        <w:t>.3.2.1</w:t>
      </w:r>
      <w:r>
        <w:tab/>
      </w:r>
      <w:bookmarkEnd w:id="260"/>
      <w:bookmarkEnd w:id="261"/>
      <w:bookmarkEnd w:id="262"/>
      <w:bookmarkEnd w:id="263"/>
      <w:bookmarkEnd w:id="264"/>
      <w:bookmarkEnd w:id="265"/>
      <w:bookmarkEnd w:id="266"/>
      <w:r>
        <w:t>UE mobility between a fixed cell and the MWAB cell</w:t>
      </w:r>
      <w:bookmarkEnd w:id="267"/>
      <w:bookmarkEnd w:id="268"/>
    </w:p>
    <w:p w14:paraId="4C77436B" w14:textId="6D54B4E2" w:rsidR="00FB4E30" w:rsidRDefault="00FB4E30" w:rsidP="00FB4E30">
      <w:r>
        <w:t xml:space="preserve">UE mobility between a fixed cell and the MWAB cell can take the current handover procedure using the Xn/N2 reference points as defined in </w:t>
      </w:r>
      <w:r w:rsidR="00B906B9">
        <w:t>TS 23.502 [</w:t>
      </w:r>
      <w:r>
        <w:t>7] as the basis.</w:t>
      </w:r>
    </w:p>
    <w:p w14:paraId="16623298" w14:textId="3873AE26" w:rsidR="00FB4E30" w:rsidRPr="00BA39A6" w:rsidRDefault="00FB4E30" w:rsidP="00FB4E30">
      <w:pPr>
        <w:pStyle w:val="EditorsNote"/>
        <w:rPr>
          <w:rFonts w:eastAsia="DengXian"/>
        </w:rPr>
      </w:pPr>
      <w:r w:rsidRPr="00FF5C79">
        <w:rPr>
          <w:rFonts w:eastAsia="DengXian"/>
        </w:rPr>
        <w:t>Editor's note:</w:t>
      </w:r>
      <w:r w:rsidR="00DD0E07">
        <w:rPr>
          <w:rFonts w:eastAsia="DengXian"/>
          <w:lang w:val="en-US"/>
        </w:rPr>
        <w:tab/>
      </w:r>
      <w:r w:rsidRPr="00FF5C79">
        <w:rPr>
          <w:rFonts w:eastAsia="DengXian"/>
          <w:lang w:val="en-US"/>
        </w:rPr>
        <w:t>It is FFS whether the Xn reference points will be used for this scenario and needs RAN coordination</w:t>
      </w:r>
      <w:r w:rsidRPr="00FF5C79">
        <w:rPr>
          <w:rFonts w:eastAsiaTheme="minorEastAsia"/>
          <w:lang w:eastAsia="zh-CN"/>
        </w:rPr>
        <w:t>.</w:t>
      </w:r>
    </w:p>
    <w:p w14:paraId="503BB913" w14:textId="77777777" w:rsidR="00FB4E30" w:rsidRDefault="00FB4E30" w:rsidP="00FB4E30">
      <w:r>
        <w:t>For UEs in RRC_IDLE and RRC_INACTIVE state when a MWAB goes out-of-service, current procedure for cell (re</w:t>
      </w:r>
      <w:r>
        <w:noBreakHyphen/>
        <w:t>) selection for RRC_IDLE and RRC_INACTIVE is used.</w:t>
      </w:r>
    </w:p>
    <w:p w14:paraId="1E37EF29" w14:textId="6710E9F1" w:rsidR="00FB4E30" w:rsidRDefault="00FB4E30" w:rsidP="00FB4E30">
      <w:r>
        <w:t>For UEs in RRC_CONNECTED state, if the MWAB goes out-of-service due to e.g</w:t>
      </w:r>
      <w:r w:rsidR="00DD0E07">
        <w:t>.</w:t>
      </w:r>
      <w:r>
        <w:t xml:space="preserve"> MWAB moves to an area where the MWAB is not allowed to provide the relay service, the MWAB keeps the NGAP connection with the AMF until all of the RRC_CONNECTED UEs are handed over to the other cells.</w:t>
      </w:r>
    </w:p>
    <w:p w14:paraId="62DEC8E4" w14:textId="7C21DE69" w:rsidR="00FB4E30" w:rsidRPr="005312FF" w:rsidRDefault="00FB4E30" w:rsidP="00FB4E30">
      <w:pPr>
        <w:pStyle w:val="EditorsNote"/>
        <w:rPr>
          <w:rFonts w:eastAsia="DengXian"/>
        </w:rPr>
      </w:pPr>
      <w:r w:rsidRPr="003C5AE7">
        <w:rPr>
          <w:rFonts w:eastAsia="DengXian"/>
        </w:rPr>
        <w:t>Editor's note:</w:t>
      </w:r>
      <w:r w:rsidRPr="003C5AE7">
        <w:rPr>
          <w:rFonts w:eastAsia="DengXian"/>
        </w:rPr>
        <w:tab/>
      </w:r>
      <w:r w:rsidRPr="003C5AE7">
        <w:rPr>
          <w:rFonts w:eastAsia="DengXian"/>
          <w:lang w:val="en-US"/>
        </w:rPr>
        <w:t xml:space="preserve">Whether and how to wait until all handover procedures of UEs in </w:t>
      </w:r>
      <w:r w:rsidRPr="003C5AE7">
        <w:t>RRC_CONNECTED</w:t>
      </w:r>
      <w:r w:rsidRPr="003C5AE7">
        <w:rPr>
          <w:rFonts w:eastAsia="DengXian"/>
          <w:lang w:val="en-US"/>
        </w:rPr>
        <w:t xml:space="preserve"> are finished is FFS, and will be aligned with RAN3 and authorization update procedures</w:t>
      </w:r>
      <w:r w:rsidRPr="003C5AE7">
        <w:rPr>
          <w:rFonts w:eastAsiaTheme="minorEastAsia"/>
          <w:lang w:eastAsia="zh-CN"/>
        </w:rPr>
        <w:t>.</w:t>
      </w:r>
    </w:p>
    <w:p w14:paraId="17CDBA3B" w14:textId="5C4E0DE6" w:rsidR="00FB4E30" w:rsidRDefault="00FB4E30" w:rsidP="00FB4E30">
      <w:pPr>
        <w:pStyle w:val="Heading5"/>
      </w:pPr>
      <w:bookmarkStart w:id="269" w:name="_Toc164709170"/>
      <w:bookmarkStart w:id="270" w:name="_Toc170304939"/>
      <w:r>
        <w:t>6.</w:t>
      </w:r>
      <w:r w:rsidR="00736829">
        <w:t>8</w:t>
      </w:r>
      <w:r>
        <w:t>.3.2.2</w:t>
      </w:r>
      <w:r>
        <w:tab/>
        <w:t>UE mobility between</w:t>
      </w:r>
      <w:r>
        <w:rPr>
          <w:lang w:val="en-US"/>
        </w:rPr>
        <w:t xml:space="preserve"> </w:t>
      </w:r>
      <w:r>
        <w:t>MWAB cells</w:t>
      </w:r>
      <w:bookmarkEnd w:id="269"/>
      <w:bookmarkEnd w:id="270"/>
    </w:p>
    <w:p w14:paraId="4A6E3662" w14:textId="1CA743DA" w:rsidR="00FB4E30" w:rsidRDefault="00FB4E30" w:rsidP="00FB4E30">
      <w:r>
        <w:t>Existing procedures (e.g</w:t>
      </w:r>
      <w:r w:rsidR="00DD0E07">
        <w:t>.</w:t>
      </w:r>
      <w:r>
        <w:t xml:space="preserve"> defined in </w:t>
      </w:r>
      <w:r w:rsidR="00B906B9">
        <w:t>TS 38.401 [</w:t>
      </w:r>
      <w:r>
        <w:t xml:space="preserve">5], </w:t>
      </w:r>
      <w:r w:rsidR="00B906B9">
        <w:t>TS 23.502 [</w:t>
      </w:r>
      <w:r>
        <w:t>7]) can be used to handle the mobility between MWAB cells.</w:t>
      </w:r>
    </w:p>
    <w:p w14:paraId="01293C5A" w14:textId="749695AF" w:rsidR="00FB4E30" w:rsidRPr="00BA39A6" w:rsidRDefault="00FB4E30" w:rsidP="00FB4E30">
      <w:pPr>
        <w:pStyle w:val="EditorsNote"/>
        <w:rPr>
          <w:rFonts w:eastAsia="DengXian"/>
        </w:rPr>
      </w:pPr>
      <w:r w:rsidRPr="00FF5C79">
        <w:rPr>
          <w:rFonts w:eastAsia="DengXian"/>
        </w:rPr>
        <w:t>Editor's note:</w:t>
      </w:r>
      <w:r w:rsidR="00DD0E07">
        <w:rPr>
          <w:rFonts w:eastAsia="DengXian"/>
          <w:lang w:val="en-US"/>
        </w:rPr>
        <w:tab/>
      </w:r>
      <w:r w:rsidRPr="00FF5C79">
        <w:rPr>
          <w:rFonts w:eastAsia="DengXian"/>
          <w:lang w:val="en-US"/>
        </w:rPr>
        <w:t>It is FFS whether the Xn reference points will be used for this scenario and needs RAN coordination</w:t>
      </w:r>
      <w:r w:rsidRPr="00FF5C79">
        <w:rPr>
          <w:rFonts w:eastAsiaTheme="minorEastAsia"/>
          <w:lang w:eastAsia="zh-CN"/>
        </w:rPr>
        <w:t>.</w:t>
      </w:r>
    </w:p>
    <w:p w14:paraId="25FCE7A5" w14:textId="3BAB8BDC" w:rsidR="00FB4E30" w:rsidRPr="00E6108F" w:rsidRDefault="00FB4E30" w:rsidP="00FB4E30">
      <w:pPr>
        <w:pStyle w:val="Heading5"/>
      </w:pPr>
      <w:bookmarkStart w:id="271" w:name="_Toc164709171"/>
      <w:bookmarkStart w:id="272" w:name="_Toc170304940"/>
      <w:r>
        <w:t>6.</w:t>
      </w:r>
      <w:r w:rsidR="00736829">
        <w:t>8</w:t>
      </w:r>
      <w:r>
        <w:t>.3.2.3</w:t>
      </w:r>
      <w:r>
        <w:tab/>
        <w:t>UE mobility when moving together with</w:t>
      </w:r>
      <w:r>
        <w:rPr>
          <w:lang w:val="en-US"/>
        </w:rPr>
        <w:t xml:space="preserve"> the </w:t>
      </w:r>
      <w:r>
        <w:t>MWAB cell</w:t>
      </w:r>
      <w:bookmarkEnd w:id="271"/>
      <w:bookmarkEnd w:id="272"/>
    </w:p>
    <w:p w14:paraId="724F5917" w14:textId="77777777" w:rsidR="00FB4E30" w:rsidRPr="00BA39A6" w:rsidRDefault="00FB4E30" w:rsidP="00FB4E30">
      <w:r>
        <w:t>The TAC broadcasted by the MWAB cell(s) can be configured by the OAM. The TAC to be broadcasted by the MWAB-gNB may change upon its mobility.</w:t>
      </w:r>
    </w:p>
    <w:p w14:paraId="6919BCE1" w14:textId="5D6AA0C9" w:rsidR="00FB4E30" w:rsidRPr="00E54B25" w:rsidRDefault="00FB4E30" w:rsidP="00FB4E30">
      <w:pPr>
        <w:rPr>
          <w:rFonts w:eastAsia="MS Mincho"/>
        </w:rPr>
      </w:pPr>
      <w:r>
        <w:t xml:space="preserve">For a UE served by a MWAB cell, it may observe change of TAC and/or cell IDs, even if it is still connected to the same MWAB-gNB. This can trigger mobility registrations, as defined in </w:t>
      </w:r>
      <w:r w:rsidR="00B906B9">
        <w:t>TS 23.502 [</w:t>
      </w:r>
      <w:r>
        <w:t>7], if the new TAC is not in the TAI list in the RA.</w:t>
      </w:r>
    </w:p>
    <w:p w14:paraId="1B6FED2A" w14:textId="75453EEA" w:rsidR="00FB4E30" w:rsidRDefault="00FB4E30" w:rsidP="00FB4E30">
      <w:pPr>
        <w:pStyle w:val="Heading3"/>
      </w:pPr>
      <w:bookmarkStart w:id="273" w:name="_Toc164709172"/>
      <w:bookmarkStart w:id="274" w:name="_Toc170304941"/>
      <w:r>
        <w:t>6.</w:t>
      </w:r>
      <w:r w:rsidR="00736829">
        <w:t>8</w:t>
      </w:r>
      <w:r>
        <w:t>.4</w:t>
      </w:r>
      <w:r>
        <w:tab/>
        <w:t>Impacts on existing services, entities and interfaces</w:t>
      </w:r>
      <w:bookmarkEnd w:id="273"/>
      <w:bookmarkEnd w:id="274"/>
    </w:p>
    <w:p w14:paraId="2FEA2D8A" w14:textId="77777777" w:rsidR="00FB4E30" w:rsidRPr="00DD0E07" w:rsidRDefault="00FB4E30" w:rsidP="00DD0E07">
      <w:pPr>
        <w:rPr>
          <w:b/>
          <w:bCs/>
        </w:rPr>
      </w:pPr>
      <w:r w:rsidRPr="00DD0E07">
        <w:rPr>
          <w:b/>
          <w:bCs/>
        </w:rPr>
        <w:t>MWAB:</w:t>
      </w:r>
    </w:p>
    <w:p w14:paraId="45E1D356" w14:textId="77777777" w:rsidR="00FB4E30" w:rsidRDefault="00FB4E30" w:rsidP="00FB4E30">
      <w:pPr>
        <w:pStyle w:val="B1"/>
        <w:rPr>
          <w:rFonts w:eastAsia="DengXian"/>
          <w:lang w:eastAsia="en-US"/>
        </w:rPr>
      </w:pPr>
      <w:r>
        <w:t>-</w:t>
      </w:r>
      <w:r>
        <w:tab/>
      </w:r>
      <w:r>
        <w:rPr>
          <w:rFonts w:eastAsia="MS Mincho"/>
        </w:rPr>
        <w:t>Obtains the MWAB configuration parameters from the OAM via the PDU Session of the MWAB-UE.</w:t>
      </w:r>
    </w:p>
    <w:p w14:paraId="037559AC" w14:textId="77777777" w:rsidR="00FB4E30" w:rsidRDefault="00FB4E30" w:rsidP="00FB4E30">
      <w:pPr>
        <w:pStyle w:val="B1"/>
        <w:rPr>
          <w:rFonts w:eastAsia="MS Mincho"/>
          <w:lang w:val="en-US"/>
        </w:rPr>
      </w:pPr>
      <w:r>
        <w:rPr>
          <w:rFonts w:eastAsia="DengXian"/>
          <w:lang w:eastAsia="en-US"/>
        </w:rPr>
        <w:t>-</w:t>
      </w:r>
      <w:r>
        <w:rPr>
          <w:rFonts w:eastAsia="DengXian"/>
          <w:lang w:eastAsia="en-US"/>
        </w:rPr>
        <w:tab/>
      </w:r>
      <w:r>
        <w:rPr>
          <w:rFonts w:eastAsia="MS Mincho"/>
          <w:lang w:val="en-US"/>
        </w:rPr>
        <w:t>Uses the Cell ID and TAC in the SIB message based on its physical location and received MWAB configuration parameters.</w:t>
      </w:r>
    </w:p>
    <w:p w14:paraId="47FDBD47" w14:textId="154D6D62" w:rsidR="00FB4E30" w:rsidRPr="00EB2A56" w:rsidRDefault="00FB4E30" w:rsidP="00FB4E30">
      <w:pPr>
        <w:pStyle w:val="B1"/>
        <w:rPr>
          <w:rFonts w:eastAsiaTheme="minorEastAsia"/>
          <w:lang w:eastAsia="zh-CN"/>
        </w:rPr>
      </w:pPr>
      <w:r>
        <w:rPr>
          <w:rFonts w:eastAsiaTheme="minorEastAsia" w:hint="eastAsia"/>
          <w:lang w:val="en-US" w:eastAsia="zh-CN"/>
        </w:rPr>
        <w:t>-</w:t>
      </w:r>
      <w:r>
        <w:rPr>
          <w:rFonts w:eastAsiaTheme="minorEastAsia"/>
          <w:lang w:val="en-US" w:eastAsia="zh-CN"/>
        </w:rPr>
        <w:tab/>
      </w:r>
      <w:r>
        <w:rPr>
          <w:rFonts w:eastAsia="MS Mincho"/>
          <w:lang w:val="en-US"/>
        </w:rPr>
        <w:t>Manages (e.g</w:t>
      </w:r>
      <w:r w:rsidR="00DD0E07">
        <w:rPr>
          <w:rFonts w:eastAsia="MS Mincho"/>
          <w:lang w:val="en-US"/>
        </w:rPr>
        <w:t>.</w:t>
      </w:r>
      <w:r>
        <w:rPr>
          <w:rFonts w:eastAsia="MS Mincho"/>
          <w:lang w:val="en-US"/>
        </w:rPr>
        <w:t xml:space="preserve"> establishes, updates, releases) the NGAP connection with the AMF(s) as per the MWAB configuration parameters.</w:t>
      </w:r>
    </w:p>
    <w:p w14:paraId="6C53238F" w14:textId="77777777" w:rsidR="00FB4E30" w:rsidRPr="00DD0E07" w:rsidRDefault="00FB4E30" w:rsidP="00DD0E07">
      <w:pPr>
        <w:rPr>
          <w:b/>
          <w:bCs/>
        </w:rPr>
      </w:pPr>
      <w:r w:rsidRPr="00DD0E07">
        <w:rPr>
          <w:b/>
          <w:bCs/>
        </w:rPr>
        <w:t>OAM:</w:t>
      </w:r>
    </w:p>
    <w:p w14:paraId="4C880BD3" w14:textId="77777777" w:rsidR="00FB4E30" w:rsidRDefault="00FB4E30" w:rsidP="00FB4E30">
      <w:pPr>
        <w:pStyle w:val="B1"/>
      </w:pPr>
      <w:r>
        <w:t>-</w:t>
      </w:r>
      <w:r>
        <w:tab/>
        <w:t xml:space="preserve">Provides </w:t>
      </w:r>
      <w:r>
        <w:rPr>
          <w:rFonts w:eastAsia="MS Mincho"/>
        </w:rPr>
        <w:t>MWAB configuration parameters to the MWAB.</w:t>
      </w:r>
    </w:p>
    <w:p w14:paraId="4B3C11CE" w14:textId="19157911" w:rsidR="00FC5F33" w:rsidRDefault="00FC5F33" w:rsidP="00FC5F33">
      <w:pPr>
        <w:pStyle w:val="Heading2"/>
      </w:pPr>
      <w:bookmarkStart w:id="275" w:name="_Toc164709173"/>
      <w:bookmarkStart w:id="276" w:name="_Toc170304942"/>
      <w:r>
        <w:lastRenderedPageBreak/>
        <w:t>6.9</w:t>
      </w:r>
      <w:r>
        <w:tab/>
        <w:t>Solution #</w:t>
      </w:r>
      <w:r w:rsidR="004D0310">
        <w:t>9</w:t>
      </w:r>
      <w:r>
        <w:t>: UE mobility handling due to MWAB mobility</w:t>
      </w:r>
      <w:bookmarkEnd w:id="275"/>
      <w:bookmarkEnd w:id="276"/>
    </w:p>
    <w:p w14:paraId="5A83E79F" w14:textId="3AC74C25" w:rsidR="00FC5F33" w:rsidRDefault="00FC5F33" w:rsidP="00FC5F33">
      <w:pPr>
        <w:pStyle w:val="Heading3"/>
        <w:rPr>
          <w:lang w:eastAsia="ko-KR"/>
        </w:rPr>
      </w:pPr>
      <w:bookmarkStart w:id="277" w:name="_Toc164709174"/>
      <w:bookmarkStart w:id="278" w:name="_Toc170304943"/>
      <w:r>
        <w:rPr>
          <w:lang w:eastAsia="ko-KR"/>
        </w:rPr>
        <w:t>6.9.1</w:t>
      </w:r>
      <w:r>
        <w:rPr>
          <w:lang w:eastAsia="ko-KR"/>
        </w:rPr>
        <w:tab/>
        <w:t>Introduction</w:t>
      </w:r>
      <w:bookmarkEnd w:id="277"/>
      <w:bookmarkEnd w:id="278"/>
    </w:p>
    <w:p w14:paraId="382E5BDD" w14:textId="77777777" w:rsidR="00FC5F33" w:rsidRDefault="00FC5F33" w:rsidP="00FC5F33">
      <w:pPr>
        <w:rPr>
          <w:lang w:eastAsia="ko-KR"/>
        </w:rPr>
      </w:pPr>
      <w:r>
        <w:rPr>
          <w:lang w:eastAsia="ko-KR"/>
        </w:rPr>
        <w:t>This solution addresses issues related to KI#4. It provides methods to support UE mobility handling in combination with the MWAB node mobility.</w:t>
      </w:r>
    </w:p>
    <w:p w14:paraId="65870540" w14:textId="3A41D674" w:rsidR="00FC5F33" w:rsidRDefault="00FC5F33" w:rsidP="00FC5F33">
      <w:pPr>
        <w:pStyle w:val="Heading3"/>
        <w:rPr>
          <w:lang w:eastAsia="ko-KR"/>
        </w:rPr>
      </w:pPr>
      <w:bookmarkStart w:id="279" w:name="_Toc164709175"/>
      <w:bookmarkStart w:id="280" w:name="_Toc170304944"/>
      <w:r>
        <w:rPr>
          <w:lang w:eastAsia="ko-KR"/>
        </w:rPr>
        <w:t>6.9.2</w:t>
      </w:r>
      <w:r>
        <w:rPr>
          <w:lang w:eastAsia="ko-KR"/>
        </w:rPr>
        <w:tab/>
        <w:t>Functional Description</w:t>
      </w:r>
      <w:bookmarkEnd w:id="279"/>
      <w:bookmarkEnd w:id="280"/>
    </w:p>
    <w:p w14:paraId="07E14B89" w14:textId="3B5A188A" w:rsidR="00FC5F33" w:rsidRDefault="00FC5F33" w:rsidP="00FC5F33">
      <w:pPr>
        <w:rPr>
          <w:lang w:eastAsia="ko-KR"/>
        </w:rPr>
      </w:pPr>
      <w:r>
        <w:rPr>
          <w:lang w:eastAsia="ko-KR"/>
        </w:rPr>
        <w:t>When the MWAB node moves nationally and internationally, the MWAB-gNB and MWAB-UE may be connected to different networks e.g</w:t>
      </w:r>
      <w:r w:rsidR="00DD0E07">
        <w:rPr>
          <w:lang w:eastAsia="ko-KR"/>
        </w:rPr>
        <w:t>.</w:t>
      </w:r>
      <w:r>
        <w:rPr>
          <w:lang w:eastAsia="ko-KR"/>
        </w:rPr>
        <w:t xml:space="preserve"> MWAB-UE may select PLMN A to register and establish PDU sessions for backhaul communication, while the MWAB-gNB may broadcast/serve a different PLMN B and be connected to the 5GC of the broadcasted PLMN B. The MWAB-UE may also change UPF and/or AMF used for BH connections upon mobility, and upon mobility the TAC and/or cell ID advertised by the MWAB-gNB may change as well as the AMF serving the UE at the new MWAB-gNB cell TAC and/or Cell ID.</w:t>
      </w:r>
    </w:p>
    <w:p w14:paraId="691B6DBB" w14:textId="6D778BEF" w:rsidR="00FC5F33" w:rsidRDefault="00FC5F33" w:rsidP="00FC5F33">
      <w:r>
        <w:t xml:space="preserve">It is proposed that no UE impact should be expected to support mobility involving a MWAB, so that there is no need to support MWAB specific features at the UE. Any N2 and Xn handover impacts on the MWAB gNB and the other gNBs should be studied also in RAN WGs but from SA2 perspective </w:t>
      </w:r>
      <w:r w:rsidRPr="00EA0715">
        <w:t>existing procedures are considered applicable unless</w:t>
      </w:r>
      <w:r>
        <w:t xml:space="preserve"> the need is</w:t>
      </w:r>
      <w:r w:rsidRPr="00EA0715">
        <w:t xml:space="preserve"> identified </w:t>
      </w:r>
      <w:r>
        <w:t xml:space="preserve">to do </w:t>
      </w:r>
      <w:r w:rsidRPr="00EA0715">
        <w:t>otherwise</w:t>
      </w:r>
      <w:r>
        <w:t>.</w:t>
      </w:r>
    </w:p>
    <w:p w14:paraId="5C4D8A28" w14:textId="77777777" w:rsidR="00FC5F33" w:rsidRDefault="00FC5F33" w:rsidP="00FC5F33">
      <w:r>
        <w:t>For UEs in RRC_IDLE and RRC_INACTIVE any optional MWAB-specific optimization of procedures for cell (re</w:t>
      </w:r>
      <w:r>
        <w:noBreakHyphen/>
        <w:t>) selection should be in scope of RAN WGs. But from SA2 perspective normal Cell selection and reselection should be sufficient for a UE to be able to select and reselect cells in presence of MWABs.</w:t>
      </w:r>
    </w:p>
    <w:p w14:paraId="25B9F79A" w14:textId="77CD6EE2" w:rsidR="00FC5F33" w:rsidRDefault="00FC5F33" w:rsidP="00FC5F33">
      <w:r>
        <w:t>For UEs in RRC_CONNECTED state, if the MWAB-gNB goes out-of-service due to e.g</w:t>
      </w:r>
      <w:r w:rsidR="00DD0E07">
        <w:t>.</w:t>
      </w:r>
      <w:r>
        <w:t xml:space="preserve"> MWAB-UE moves to an area where the MWAB is not allowed to provide the relay service, the procedures for MWAB authorization state change are followed.</w:t>
      </w:r>
    </w:p>
    <w:p w14:paraId="6A5C84F7" w14:textId="420B10E2" w:rsidR="00FC5F33" w:rsidRDefault="00FC5F33" w:rsidP="00FC5F33">
      <w:bookmarkStart w:id="281" w:name="_CR5_35A_3_2"/>
      <w:bookmarkStart w:id="282" w:name="_CR5_35A_3_3"/>
      <w:bookmarkEnd w:id="281"/>
      <w:bookmarkEnd w:id="282"/>
      <w:r>
        <w:t xml:space="preserve">The TAC/Cell ID broadcasted by the MWAB-gNB cell(s) can be reconfigured by the OAM server used by the MWAB when MWAB-UE moves to a serving cell with a different TAC or also other reasons </w:t>
      </w:r>
      <w:r w:rsidR="006A7B75">
        <w:t>t</w:t>
      </w:r>
      <w:r>
        <w:t>o reconfigure the TAC/Cell ID, e.g. the need to change the PCI (the potential change of PCI without change of Cell ID could be supported but is not considered necessary in this solution). The gNB ID may change as well.</w:t>
      </w:r>
    </w:p>
    <w:p w14:paraId="7A65F682" w14:textId="3772B746" w:rsidR="00FC5F33" w:rsidRDefault="00FC5F33" w:rsidP="00FC5F33">
      <w:pPr>
        <w:rPr>
          <w:lang w:eastAsia="ko-KR"/>
        </w:rPr>
      </w:pPr>
      <w:r>
        <w:t xml:space="preserve">For a UE served by a MWAB cell, it may observe change of TAC and/or cell IDs, even if it is still connected to the same MWAB. This can trigger mobility registrations, as defined in </w:t>
      </w:r>
      <w:r w:rsidR="00B906B9">
        <w:t>TS 23.502 [</w:t>
      </w:r>
      <w:r w:rsidR="001E43E5">
        <w:t>7</w:t>
      </w:r>
      <w:r>
        <w:t>], if the new TAC is not in the TAI list in the RA.</w:t>
      </w:r>
    </w:p>
    <w:p w14:paraId="34AEBFF4" w14:textId="2815EC3C" w:rsidR="00FC5F33" w:rsidRDefault="00FC5F33" w:rsidP="00FC5F33">
      <w:pPr>
        <w:pStyle w:val="Heading4"/>
        <w:rPr>
          <w:lang w:eastAsia="ko-KR"/>
        </w:rPr>
      </w:pPr>
      <w:bookmarkStart w:id="283" w:name="_Toc164709176"/>
      <w:bookmarkStart w:id="284" w:name="_Toc170304945"/>
      <w:r>
        <w:rPr>
          <w:lang w:eastAsia="ko-KR"/>
        </w:rPr>
        <w:t>6.</w:t>
      </w:r>
      <w:r w:rsidR="00D43E15">
        <w:rPr>
          <w:lang w:eastAsia="ko-KR"/>
        </w:rPr>
        <w:t>9</w:t>
      </w:r>
      <w:r>
        <w:rPr>
          <w:lang w:eastAsia="ko-KR"/>
        </w:rPr>
        <w:t>.2.1</w:t>
      </w:r>
      <w:r>
        <w:rPr>
          <w:lang w:eastAsia="ko-KR"/>
        </w:rPr>
        <w:tab/>
        <w:t>MWAB mobility</w:t>
      </w:r>
      <w:bookmarkEnd w:id="283"/>
      <w:bookmarkEnd w:id="284"/>
    </w:p>
    <w:p w14:paraId="2F06CEAE" w14:textId="39C5E66A" w:rsidR="00FC5F33" w:rsidRDefault="00FC5F33" w:rsidP="00FC5F33">
      <w:pPr>
        <w:rPr>
          <w:lang w:eastAsia="ko-KR"/>
        </w:rPr>
      </w:pPr>
      <w:r>
        <w:rPr>
          <w:lang w:eastAsia="ko-KR"/>
        </w:rPr>
        <w:t>When MWAB node moves nationally, the MWAB-UE selects either its HPLMN to register or another PLMN to register when there is no HPLMN coverage. The MWAB-gNB connects to the core network based on configuration (e.g</w:t>
      </w:r>
      <w:r w:rsidR="00DD0E07">
        <w:rPr>
          <w:lang w:eastAsia="ko-KR"/>
        </w:rPr>
        <w:t>.</w:t>
      </w:r>
      <w:r>
        <w:rPr>
          <w:lang w:eastAsia="ko-KR"/>
        </w:rPr>
        <w:t xml:space="preserve"> the HPLMN of the MWAB-UE).</w:t>
      </w:r>
    </w:p>
    <w:p w14:paraId="3333B74A" w14:textId="77777777" w:rsidR="00FC5F33" w:rsidRDefault="00FC5F33" w:rsidP="00FC5F33">
      <w:pPr>
        <w:rPr>
          <w:lang w:eastAsia="ko-KR"/>
        </w:rPr>
      </w:pPr>
      <w:r>
        <w:rPr>
          <w:lang w:eastAsia="ko-KR"/>
        </w:rPr>
        <w:t>When MWAB node moves internationally, it is assumed that based on current regulations the MWAB-gNB may need to broadcast PLMN IDs with the MCC and MNC of network of the visited county. Since the OAM of the gNB has to be associated to one such PLMN it is assumed the MWAB has to be authorized to obtain backhaul connectivity in the visited country.</w:t>
      </w:r>
    </w:p>
    <w:p w14:paraId="620B4FB2" w14:textId="77777777" w:rsidR="00FC5F33" w:rsidRDefault="00FC5F33" w:rsidP="00FC5F33">
      <w:pPr>
        <w:rPr>
          <w:lang w:eastAsia="ko-KR"/>
        </w:rPr>
      </w:pPr>
      <w:r>
        <w:rPr>
          <w:lang w:eastAsia="ko-KR"/>
        </w:rPr>
        <w:t>The scenarios of interest are as follows:</w:t>
      </w:r>
    </w:p>
    <w:p w14:paraId="66FD5A3F" w14:textId="47979AAD" w:rsidR="00FC5F33" w:rsidRDefault="00FC5F33" w:rsidP="00FC5F33">
      <w:pPr>
        <w:pStyle w:val="B1"/>
      </w:pPr>
      <w:r>
        <w:t>-</w:t>
      </w:r>
      <w:r>
        <w:tab/>
      </w:r>
      <w:r>
        <w:rPr>
          <w:lang w:eastAsia="ko-KR"/>
        </w:rPr>
        <w:t>The MWAB-gNB connects to the same AMF as it moves (scenarios A, B</w:t>
      </w:r>
      <w:r w:rsidR="00DD0E07">
        <w:rPr>
          <w:lang w:eastAsia="ko-KR"/>
        </w:rPr>
        <w:t xml:space="preserve"> and</w:t>
      </w:r>
      <w:r>
        <w:rPr>
          <w:lang w:eastAsia="ko-KR"/>
        </w:rPr>
        <w:t xml:space="preserve"> C</w:t>
      </w:r>
      <w:r w:rsidRPr="00A94FF0">
        <w:rPr>
          <w:lang w:eastAsia="ko-KR"/>
        </w:rPr>
        <w:t xml:space="preserve"> </w:t>
      </w:r>
      <w:r>
        <w:rPr>
          <w:lang w:eastAsia="ko-KR"/>
        </w:rPr>
        <w:t>in Figure 6.</w:t>
      </w:r>
      <w:r w:rsidR="00E23DAD">
        <w:rPr>
          <w:lang w:eastAsia="ko-KR"/>
        </w:rPr>
        <w:t>9</w:t>
      </w:r>
      <w:r>
        <w:rPr>
          <w:lang w:eastAsia="ko-KR"/>
        </w:rPr>
        <w:t>.2.1-1)</w:t>
      </w:r>
      <w:r>
        <w:t>.</w:t>
      </w:r>
    </w:p>
    <w:p w14:paraId="207C0306" w14:textId="26C59298" w:rsidR="00FC5F33" w:rsidRDefault="00FC5F33" w:rsidP="00FC5F33">
      <w:pPr>
        <w:pStyle w:val="B1"/>
      </w:pPr>
      <w:r>
        <w:t>-</w:t>
      </w:r>
      <w:r>
        <w:tab/>
      </w:r>
      <w:r>
        <w:rPr>
          <w:lang w:eastAsia="ko-KR"/>
        </w:rPr>
        <w:t>The MWAB-gNB connects to different AMFs in the same PLMN as it moves (scenarios D</w:t>
      </w:r>
      <w:r w:rsidR="00DD0E07">
        <w:rPr>
          <w:lang w:eastAsia="ko-KR"/>
        </w:rPr>
        <w:t xml:space="preserve"> and</w:t>
      </w:r>
      <w:r>
        <w:rPr>
          <w:lang w:eastAsia="ko-KR"/>
        </w:rPr>
        <w:t xml:space="preserve"> E</w:t>
      </w:r>
      <w:r w:rsidRPr="00A94FF0">
        <w:rPr>
          <w:lang w:eastAsia="ko-KR"/>
        </w:rPr>
        <w:t xml:space="preserve"> </w:t>
      </w:r>
      <w:r>
        <w:rPr>
          <w:lang w:eastAsia="ko-KR"/>
        </w:rPr>
        <w:t>in Figure 6.</w:t>
      </w:r>
      <w:r w:rsidR="00E23DAD">
        <w:rPr>
          <w:lang w:eastAsia="ko-KR"/>
        </w:rPr>
        <w:t>9</w:t>
      </w:r>
      <w:r>
        <w:rPr>
          <w:lang w:eastAsia="ko-KR"/>
        </w:rPr>
        <w:t>.2.1-1)</w:t>
      </w:r>
      <w:r>
        <w:t>.</w:t>
      </w:r>
    </w:p>
    <w:p w14:paraId="508CB261" w14:textId="3F5DB2B5" w:rsidR="00FC5F33" w:rsidRDefault="00FC5F33" w:rsidP="00FC5F33">
      <w:pPr>
        <w:pStyle w:val="B1"/>
      </w:pPr>
      <w:r>
        <w:t>-</w:t>
      </w:r>
      <w:r>
        <w:tab/>
      </w:r>
      <w:r>
        <w:rPr>
          <w:lang w:eastAsia="ko-KR"/>
        </w:rPr>
        <w:t>The MWAB-gNB connects to different AMFs in different PLMNs as it moves (scenario F</w:t>
      </w:r>
      <w:r w:rsidRPr="00A94FF0">
        <w:rPr>
          <w:lang w:eastAsia="ko-KR"/>
        </w:rPr>
        <w:t xml:space="preserve"> </w:t>
      </w:r>
      <w:r>
        <w:rPr>
          <w:lang w:eastAsia="ko-KR"/>
        </w:rPr>
        <w:t>in Figure 6.</w:t>
      </w:r>
      <w:r w:rsidR="00E23DAD">
        <w:rPr>
          <w:lang w:eastAsia="ko-KR"/>
        </w:rPr>
        <w:t>9</w:t>
      </w:r>
      <w:r>
        <w:rPr>
          <w:lang w:eastAsia="ko-KR"/>
        </w:rPr>
        <w:t>.2.1-2)</w:t>
      </w:r>
      <w:r>
        <w:t>.</w:t>
      </w:r>
    </w:p>
    <w:p w14:paraId="17039B99" w14:textId="5E21F857" w:rsidR="00AB5479" w:rsidRDefault="00DD0E07" w:rsidP="00AB5479">
      <w:pPr>
        <w:pStyle w:val="TH"/>
      </w:pPr>
      <w:r w:rsidRPr="005C41A7">
        <w:object w:dxaOrig="11161" w:dyaOrig="4031" w14:anchorId="11BB4875">
          <v:shape id="_x0000_i1053" type="#_x0000_t75" style="width:480.35pt;height:157.95pt" o:ole="">
            <v:imagedata r:id="rId63" o:title="" croptop="11230f" cropbottom="2658f" cropleft="2913f" cropright="2191f"/>
          </v:shape>
          <o:OLEObject Type="Embed" ProgID="Visio.Drawing.15" ShapeID="_x0000_i1053" DrawAspect="Content" ObjectID="_1780917717" r:id="rId64"/>
        </w:object>
      </w:r>
    </w:p>
    <w:p w14:paraId="40A40BBB" w14:textId="50B3904E" w:rsidR="00FC5F33" w:rsidRDefault="00FC5F33" w:rsidP="00AB5479">
      <w:pPr>
        <w:pStyle w:val="TF"/>
      </w:pPr>
      <w:r w:rsidRPr="00AB5479">
        <w:t>Figure 6.</w:t>
      </w:r>
      <w:r w:rsidR="00DE7F7A">
        <w:t>9</w:t>
      </w:r>
      <w:r w:rsidRPr="00AB5479">
        <w:t>.2.1-1: MWAB-gNB in same PLMN</w:t>
      </w:r>
    </w:p>
    <w:p w14:paraId="7062CC43" w14:textId="49C76853" w:rsidR="00FC5F33" w:rsidRDefault="00FC5F33" w:rsidP="00FC5F33">
      <w:pPr>
        <w:rPr>
          <w:lang w:eastAsia="ko-KR"/>
        </w:rPr>
      </w:pPr>
      <w:r>
        <w:rPr>
          <w:lang w:eastAsia="ko-KR"/>
        </w:rPr>
        <w:t>When MWAB node moves internationally, the MWAB-gNB is required to be connected to a local network (e.g</w:t>
      </w:r>
      <w:r w:rsidR="00DD0E07">
        <w:rPr>
          <w:lang w:eastAsia="ko-KR"/>
        </w:rPr>
        <w:t>.</w:t>
      </w:r>
      <w:r>
        <w:rPr>
          <w:lang w:eastAsia="ko-KR"/>
        </w:rPr>
        <w:t xml:space="preserve"> broadcast the local network PLMN ID). Figure 6.</w:t>
      </w:r>
      <w:r w:rsidR="00DE7F7A">
        <w:rPr>
          <w:lang w:eastAsia="ko-KR"/>
        </w:rPr>
        <w:t>9</w:t>
      </w:r>
      <w:r>
        <w:rPr>
          <w:lang w:eastAsia="ko-KR"/>
        </w:rPr>
        <w:t>.2.1-2 below illustrates such possibility.</w:t>
      </w:r>
    </w:p>
    <w:p w14:paraId="1943238C" w14:textId="47651334" w:rsidR="00FC5F33" w:rsidRDefault="00DD0E07" w:rsidP="00DD0E07">
      <w:pPr>
        <w:pStyle w:val="EditorsNote"/>
      </w:pPr>
      <w:r>
        <w:t>Editor's note:</w:t>
      </w:r>
      <w:r>
        <w:tab/>
        <w:t>It is FFS if this scenario F needs to be supported.</w:t>
      </w:r>
    </w:p>
    <w:p w14:paraId="3FB7796B" w14:textId="77777777" w:rsidR="00FC5F33" w:rsidRDefault="00FC5F33" w:rsidP="00AB5479">
      <w:pPr>
        <w:pStyle w:val="TH"/>
        <w:rPr>
          <w:noProof/>
        </w:rPr>
      </w:pPr>
      <w:r w:rsidRPr="005C41A7">
        <w:object w:dxaOrig="3040" w:dyaOrig="3551" w14:anchorId="58D77942">
          <v:shape id="_x0000_i1054" type="#_x0000_t75" style="width:174.1pt;height:169.8pt" o:ole="">
            <v:imagedata r:id="rId65" o:title="" cropbottom="2954f" cropright="-9292f"/>
          </v:shape>
          <o:OLEObject Type="Embed" ProgID="Visio.Drawing.15" ShapeID="_x0000_i1054" DrawAspect="Content" ObjectID="_1780917718" r:id="rId66"/>
        </w:object>
      </w:r>
    </w:p>
    <w:p w14:paraId="7CB9C340" w14:textId="13B3D9A7" w:rsidR="00FC5F33" w:rsidRPr="00140E21" w:rsidRDefault="00FC5F33" w:rsidP="00FC5F33">
      <w:pPr>
        <w:pStyle w:val="TF"/>
      </w:pPr>
      <w:r w:rsidRPr="00140E21">
        <w:t xml:space="preserve">Figure </w:t>
      </w:r>
      <w:r>
        <w:t>6</w:t>
      </w:r>
      <w:r w:rsidRPr="00140E21">
        <w:t>.</w:t>
      </w:r>
      <w:r w:rsidR="00DE7F7A">
        <w:t>9</w:t>
      </w:r>
      <w:r w:rsidRPr="00140E21">
        <w:t>.</w:t>
      </w:r>
      <w:r>
        <w:t>2</w:t>
      </w:r>
      <w:r w:rsidRPr="00140E21">
        <w:t>.1-</w:t>
      </w:r>
      <w:r>
        <w:t>2</w:t>
      </w:r>
      <w:r w:rsidRPr="00140E21">
        <w:t xml:space="preserve">: </w:t>
      </w:r>
      <w:r>
        <w:t>MWAB-gNB in different networks</w:t>
      </w:r>
    </w:p>
    <w:p w14:paraId="7D847617" w14:textId="6201F674" w:rsidR="00FC5F33" w:rsidRPr="00D110A3" w:rsidRDefault="00D110A3" w:rsidP="00D110A3">
      <w:r>
        <w:t xml:space="preserve">When MWAB node moves nationally or internationally, the MWAB-UE performs the normal CONNECTED mobility procedures as specified in </w:t>
      </w:r>
      <w:r w:rsidR="00B906B9">
        <w:t>TS 23.502 [</w:t>
      </w:r>
      <w:r>
        <w:t>7] and, based on PDU session continuity function provided by handover procedures, the IP connectivity established by the MWAB-UE for backhaul communication is maintained if the UPF does not change. If the UPF changes adjustment of BH connections is required and SSC mode 3 may help to minimize interruption. See more BH connection handling in clause 6.9.2.3.</w:t>
      </w:r>
    </w:p>
    <w:p w14:paraId="5DB35CB2" w14:textId="5708F1D7" w:rsidR="00FC5F33" w:rsidRDefault="00FC5F33" w:rsidP="00FC5F33">
      <w:pPr>
        <w:pStyle w:val="Heading4"/>
        <w:rPr>
          <w:lang w:eastAsia="ko-KR"/>
        </w:rPr>
      </w:pPr>
      <w:bookmarkStart w:id="285" w:name="_Toc164709177"/>
      <w:bookmarkStart w:id="286" w:name="_Toc170304946"/>
      <w:r>
        <w:rPr>
          <w:lang w:eastAsia="ko-KR"/>
        </w:rPr>
        <w:t>6.</w:t>
      </w:r>
      <w:r w:rsidR="00DE7F7A">
        <w:rPr>
          <w:lang w:eastAsia="ko-KR"/>
        </w:rPr>
        <w:t>9</w:t>
      </w:r>
      <w:r>
        <w:rPr>
          <w:lang w:eastAsia="ko-KR"/>
        </w:rPr>
        <w:t>.2.2</w:t>
      </w:r>
      <w:r>
        <w:rPr>
          <w:lang w:eastAsia="ko-KR"/>
        </w:rPr>
        <w:tab/>
        <w:t>UE mobility</w:t>
      </w:r>
      <w:bookmarkEnd w:id="285"/>
      <w:bookmarkEnd w:id="286"/>
    </w:p>
    <w:p w14:paraId="44F7FABF" w14:textId="77777777" w:rsidR="00FC5F33" w:rsidRDefault="00FC5F33" w:rsidP="00FC5F33">
      <w:pPr>
        <w:rPr>
          <w:lang w:eastAsia="ko-KR"/>
        </w:rPr>
      </w:pPr>
      <w:r>
        <w:rPr>
          <w:lang w:eastAsia="ko-KR"/>
        </w:rPr>
        <w:t>When MWAB node moves, the mobility for the UEs that are registered to network via the MWAB is handled in two different and separate ways:</w:t>
      </w:r>
    </w:p>
    <w:p w14:paraId="785B424E" w14:textId="77777777" w:rsidR="00FC5F33" w:rsidRDefault="00FC5F33" w:rsidP="00FC5F33">
      <w:pPr>
        <w:pStyle w:val="B1"/>
      </w:pPr>
      <w:r>
        <w:t>-</w:t>
      </w:r>
      <w:r>
        <w:tab/>
      </w:r>
      <w:r>
        <w:rPr>
          <w:lang w:eastAsia="ko-KR"/>
        </w:rPr>
        <w:t>The UEs do not move together with the MWAB cell (i.e. UE moves away from MWAB) and will be served by other cells</w:t>
      </w:r>
      <w:r>
        <w:t>.</w:t>
      </w:r>
    </w:p>
    <w:p w14:paraId="600BB121" w14:textId="77777777" w:rsidR="00FC5F33" w:rsidRDefault="00FC5F33" w:rsidP="00FC5F33">
      <w:pPr>
        <w:pStyle w:val="B1"/>
      </w:pPr>
      <w:r>
        <w:t>-</w:t>
      </w:r>
      <w:r>
        <w:tab/>
      </w:r>
      <w:r>
        <w:rPr>
          <w:lang w:eastAsia="ko-KR"/>
        </w:rPr>
        <w:t>The UEs moves together with the MWAB cell and continue to be served by the MWAB cell</w:t>
      </w:r>
      <w:r>
        <w:t>.</w:t>
      </w:r>
    </w:p>
    <w:p w14:paraId="33129B7A" w14:textId="75B1A2EC" w:rsidR="00FC5F33" w:rsidRDefault="00FC5F33" w:rsidP="00FC5F33">
      <w:pPr>
        <w:pStyle w:val="Heading5"/>
        <w:rPr>
          <w:lang w:eastAsia="ko-KR"/>
        </w:rPr>
      </w:pPr>
      <w:bookmarkStart w:id="287" w:name="_Toc164709178"/>
      <w:bookmarkStart w:id="288" w:name="_Toc170304947"/>
      <w:r>
        <w:rPr>
          <w:lang w:eastAsia="ko-KR"/>
        </w:rPr>
        <w:t>6.</w:t>
      </w:r>
      <w:r w:rsidR="00DE7F7A">
        <w:rPr>
          <w:lang w:eastAsia="ko-KR"/>
        </w:rPr>
        <w:t>9</w:t>
      </w:r>
      <w:r>
        <w:rPr>
          <w:lang w:eastAsia="ko-KR"/>
        </w:rPr>
        <w:t>.2.2.1</w:t>
      </w:r>
      <w:r>
        <w:rPr>
          <w:lang w:eastAsia="ko-KR"/>
        </w:rPr>
        <w:tab/>
        <w:t>UEs moves away from MWAB node</w:t>
      </w:r>
      <w:bookmarkEnd w:id="287"/>
      <w:bookmarkEnd w:id="288"/>
    </w:p>
    <w:p w14:paraId="6BE35C07" w14:textId="10D12DA2" w:rsidR="00FC5F33" w:rsidRPr="00D110A3" w:rsidRDefault="00D110A3" w:rsidP="00FC5F33">
      <w:r>
        <w:t xml:space="preserve">For the UEs that do not move together with MWAB node and are in IDLE mode or in RRC_INACTIVE state, the UEs perform cell (re-)selection as normal based on </w:t>
      </w:r>
      <w:r w:rsidR="00B906B9">
        <w:t>TS 23.122 [</w:t>
      </w:r>
      <w:r>
        <w:t>9] and camp on other cells. For the UEs in CONNECTED mode, the MWAB-gNB applies the existing mobility methods of normal gNB to transfer the UEs to other cells (e.g. Handover procedures).</w:t>
      </w:r>
    </w:p>
    <w:p w14:paraId="0C4E680A" w14:textId="76A7CBEB" w:rsidR="00FC5F33" w:rsidRDefault="00FC5F33" w:rsidP="00FC5F33">
      <w:pPr>
        <w:pStyle w:val="Heading5"/>
        <w:rPr>
          <w:lang w:eastAsia="ko-KR"/>
        </w:rPr>
      </w:pPr>
      <w:bookmarkStart w:id="289" w:name="_Toc164709179"/>
      <w:bookmarkStart w:id="290" w:name="_Toc170304948"/>
      <w:r>
        <w:rPr>
          <w:lang w:eastAsia="ko-KR"/>
        </w:rPr>
        <w:lastRenderedPageBreak/>
        <w:t>6.</w:t>
      </w:r>
      <w:r w:rsidR="00DE7F7A">
        <w:rPr>
          <w:lang w:eastAsia="ko-KR"/>
        </w:rPr>
        <w:t>9</w:t>
      </w:r>
      <w:r>
        <w:rPr>
          <w:lang w:eastAsia="ko-KR"/>
        </w:rPr>
        <w:t>.2.2.2</w:t>
      </w:r>
      <w:r>
        <w:rPr>
          <w:lang w:eastAsia="ko-KR"/>
        </w:rPr>
        <w:tab/>
        <w:t>UEs moves together with MWAB node</w:t>
      </w:r>
      <w:bookmarkEnd w:id="289"/>
      <w:bookmarkEnd w:id="290"/>
    </w:p>
    <w:p w14:paraId="4347F06C" w14:textId="77777777" w:rsidR="00D110A3" w:rsidRDefault="00D110A3" w:rsidP="00D110A3">
      <w:r>
        <w:t>For the UEs that move together with the MWAB node and therefore continue to connect to cells configured on MWAB-gNB, there are 3 different types of scenarios:</w:t>
      </w:r>
    </w:p>
    <w:p w14:paraId="197F5139" w14:textId="4DA70121" w:rsidR="00D110A3" w:rsidRDefault="00D110A3" w:rsidP="00D110A3">
      <w:pPr>
        <w:pStyle w:val="B1"/>
      </w:pPr>
      <w:r>
        <w:t>-</w:t>
      </w:r>
      <w:r>
        <w:tab/>
        <w:t>The MWAB-gNB remains connected/served by the same AMF as it moves (scenarios A, B and C above in clause 6.9.2.1).</w:t>
      </w:r>
    </w:p>
    <w:p w14:paraId="1043A7E4" w14:textId="60176F43" w:rsidR="00D110A3" w:rsidRDefault="00D110A3" w:rsidP="00D110A3">
      <w:pPr>
        <w:pStyle w:val="B1"/>
      </w:pPr>
      <w:r>
        <w:t>-</w:t>
      </w:r>
      <w:r>
        <w:tab/>
        <w:t>The MWAB-gNB needs to be connected/served by a different AMFs in the same PLMN as it moves (scenarios D and E in clause 6.9.2.1).</w:t>
      </w:r>
    </w:p>
    <w:p w14:paraId="185C540A" w14:textId="77777777" w:rsidR="00D110A3" w:rsidRDefault="00D110A3" w:rsidP="00D110A3">
      <w:pPr>
        <w:pStyle w:val="B1"/>
      </w:pPr>
      <w:r>
        <w:t>-</w:t>
      </w:r>
      <w:r>
        <w:tab/>
        <w:t>The MWAB-gNB needs to be connected/served by a different AMF in different PLMNs as it moves (scenario F in clause 6.9.2.1).</w:t>
      </w:r>
    </w:p>
    <w:p w14:paraId="7156976C" w14:textId="77777777" w:rsidR="00D110A3" w:rsidRDefault="00D110A3" w:rsidP="00D110A3">
      <w:r>
        <w:t>For the case of MWAB-gNB moving in the same AMF area or different AMF areas but in the same PLMN, the MWAB-gNB configuration parameters may or may not need to be updated and the MWAB-gNB broadcast the same or different TAC/Cell ID. The UEs connected to MWAB-gNB perform UE mobility procedures as described in clause 6.9.3.2.</w:t>
      </w:r>
    </w:p>
    <w:p w14:paraId="1185E1BF" w14:textId="77777777" w:rsidR="00D110A3" w:rsidRDefault="00D110A3" w:rsidP="00D110A3">
      <w:r>
        <w:t>For the case of MWAB-gNB mobility result in change of serving 5GC in a different PLMN, the MWAB-gNB is configured with different parameters and broadcasts different PLMN ID, TAC/Cell ID. The UEs connected to MWAB-gNB perform the mobility procedures as described in clauses 6.9.3.2 and 6.9.3.3.</w:t>
      </w:r>
    </w:p>
    <w:p w14:paraId="16B67F02" w14:textId="77777777" w:rsidR="00D110A3" w:rsidRDefault="00D110A3" w:rsidP="00D110A3">
      <w:pPr>
        <w:pStyle w:val="NO"/>
      </w:pPr>
      <w:r>
        <w:t>NOTE:</w:t>
      </w:r>
      <w:r>
        <w:tab/>
        <w:t>How the MWAB-gNB receives needed parameters for operation in same or different PLMNs is addressed by other solutions.</w:t>
      </w:r>
    </w:p>
    <w:p w14:paraId="43C0AFA1" w14:textId="79BA9FF5" w:rsidR="00FC5F33" w:rsidRDefault="00FC5F33" w:rsidP="00FC5F33">
      <w:pPr>
        <w:pStyle w:val="Heading4"/>
      </w:pPr>
      <w:bookmarkStart w:id="291" w:name="_Toc164709180"/>
      <w:bookmarkStart w:id="292" w:name="_Toc170304949"/>
      <w:r>
        <w:t>6.</w:t>
      </w:r>
      <w:r w:rsidR="00DE7F7A">
        <w:t>9</w:t>
      </w:r>
      <w:r>
        <w:t>.2.3</w:t>
      </w:r>
      <w:r>
        <w:tab/>
        <w:t>Impact on BH connections</w:t>
      </w:r>
      <w:bookmarkEnd w:id="291"/>
      <w:bookmarkEnd w:id="292"/>
    </w:p>
    <w:p w14:paraId="3C97BD84" w14:textId="77777777" w:rsidR="00D110A3" w:rsidRDefault="00D110A3" w:rsidP="00D110A3">
      <w:r>
        <w:t>There are two possible scenarios that can be considered: the BH connection is retained as the MWAB-UE moves, meaning that the same UPF is kept. In this case the IP address of the MWAB-gNB remains unchanged, hence there is no impact on the BH connection as such.</w:t>
      </w:r>
    </w:p>
    <w:p w14:paraId="31C761C3" w14:textId="77777777" w:rsidR="00D110A3" w:rsidRDefault="00D110A3" w:rsidP="00D110A3">
      <w:r>
        <w:t>If however the BH-UPF changes, SSC mode 3 could be beneficial for the BH PDU sessions to ensure a Make before Break approach is used to ensure the NG-AP connections are not disrupted by using SCTP association migration between the original SCTP association to the secondary SCTP association which is taking over as primary upon release of the original BH PDU session.</w:t>
      </w:r>
    </w:p>
    <w:p w14:paraId="54CD0DD6" w14:textId="634A56D9" w:rsidR="00D110A3" w:rsidRDefault="00D110A3" w:rsidP="00D110A3">
      <w:r>
        <w:t xml:space="preserve">The GTP-U tunnels used to support the UEs PDU sessions, the MWAB uses PDU Session Resource Modify Indication to each AMF of the UEs it serves as specified in </w:t>
      </w:r>
      <w:r w:rsidR="00B906B9">
        <w:t>TS 38.413 [</w:t>
      </w:r>
      <w:r>
        <w:t>8].</w:t>
      </w:r>
    </w:p>
    <w:p w14:paraId="71EF649E" w14:textId="30D44C5E" w:rsidR="00FC5F33" w:rsidRDefault="00FC5F33" w:rsidP="00FC5F33">
      <w:pPr>
        <w:pStyle w:val="Heading3"/>
      </w:pPr>
      <w:bookmarkStart w:id="293" w:name="_Toc164709181"/>
      <w:bookmarkStart w:id="294" w:name="_Toc170304950"/>
      <w:r>
        <w:t>6.</w:t>
      </w:r>
      <w:r w:rsidR="00A50DE4">
        <w:t>9</w:t>
      </w:r>
      <w:r>
        <w:t>.3</w:t>
      </w:r>
      <w:r>
        <w:tab/>
        <w:t>Procedures</w:t>
      </w:r>
      <w:bookmarkEnd w:id="293"/>
      <w:bookmarkEnd w:id="294"/>
    </w:p>
    <w:p w14:paraId="07F3E56E" w14:textId="645DC96D" w:rsidR="00FC5F33" w:rsidRDefault="00FC5F33" w:rsidP="00FC5F33">
      <w:pPr>
        <w:pStyle w:val="Heading4"/>
      </w:pPr>
      <w:bookmarkStart w:id="295" w:name="_Toc164709182"/>
      <w:bookmarkStart w:id="296" w:name="_Toc170304951"/>
      <w:r>
        <w:t>6.</w:t>
      </w:r>
      <w:r w:rsidR="00A50DE4">
        <w:t>9</w:t>
      </w:r>
      <w:r>
        <w:t>.3.1</w:t>
      </w:r>
      <w:r>
        <w:tab/>
        <w:t>Impact on UEs served by a MWAB upon mobility of MWAB or mobility of UE with respect to the MWAB</w:t>
      </w:r>
      <w:bookmarkEnd w:id="295"/>
      <w:bookmarkEnd w:id="296"/>
    </w:p>
    <w:p w14:paraId="32B57352" w14:textId="4BFBBB09" w:rsidR="00FC5F33" w:rsidRPr="00D110A3" w:rsidRDefault="00D110A3" w:rsidP="00FC5F33">
      <w:r>
        <w:t xml:space="preserve">Existing IDLE mode, RRC_INACTIVE state and CONNECTED mode mobility procedures and existing cell reselection procedures specified in </w:t>
      </w:r>
      <w:r w:rsidR="00B906B9">
        <w:t>TS 23.122 [</w:t>
      </w:r>
      <w:r>
        <w:t>9].</w:t>
      </w:r>
    </w:p>
    <w:p w14:paraId="7615D9C4" w14:textId="5867C9C5" w:rsidR="00FC5F33" w:rsidRDefault="00FC5F33" w:rsidP="00FC5F33">
      <w:pPr>
        <w:pStyle w:val="Heading4"/>
        <w:rPr>
          <w:lang w:eastAsia="ko-KR"/>
        </w:rPr>
      </w:pPr>
      <w:bookmarkStart w:id="297" w:name="_Toc164709183"/>
      <w:bookmarkStart w:id="298" w:name="_Toc170304952"/>
      <w:r>
        <w:t>6.</w:t>
      </w:r>
      <w:r w:rsidR="00A50DE4">
        <w:t>9</w:t>
      </w:r>
      <w:r>
        <w:t>.3.2</w:t>
      </w:r>
      <w:r>
        <w:tab/>
        <w:t>Impact on the network when UEs moves together with MWAB node in the same PLMN</w:t>
      </w:r>
      <w:bookmarkEnd w:id="297"/>
      <w:bookmarkEnd w:id="298"/>
    </w:p>
    <w:p w14:paraId="7A4310D5" w14:textId="77777777" w:rsidR="00D110A3" w:rsidRDefault="00D110A3" w:rsidP="00FC5F33">
      <w:r>
        <w:t>For the scenarios A, B, C (i.e. no UE AMF change) described in clause 6.9.2.1. it is assumed there is no need to change the MWAB-gNB's gNB ID as there is no change of AMF upon mobility, which can be supported by keeping the same gNB, so the UE is assumed to keep the same AMF and gNB. If there is no new TAC/Cell ID advertised by the MWAB-gNB, it is assumed also there is also no physical cell ID change, and therefore there is no impact for the UEs either in IDLE mode or in CONNECTE mode. No extra action is needed for UEs.</w:t>
      </w:r>
    </w:p>
    <w:p w14:paraId="165EDD59" w14:textId="77777777" w:rsidR="00D110A3" w:rsidRDefault="00D110A3" w:rsidP="00FC5F33">
      <w:r>
        <w:t>If TAC changes, the MWAB-gNB has to update its NG-AP connections to the AMFs it is connected with, to advertise it supports the new TAC and does not support the old TAC to such AMFs. Then, as soon as the new TAC is advertised, CM-IDLE UEs may need to perform a Mobility registration update if the new TAC is outside the RA, but all operates as usual for the involved network nodes and the MWAB-gNB (TAC and CELL ID updates works as usual in a gNB).</w:t>
      </w:r>
    </w:p>
    <w:p w14:paraId="7C3CFCD9" w14:textId="77777777" w:rsidR="00D110A3" w:rsidRDefault="00D110A3" w:rsidP="00FC5F33">
      <w:r>
        <w:lastRenderedPageBreak/>
        <w:t>As the MWAB-UE moves, if the BH UPF does not change a simple handover procedure for BH connection is executed using SSC mode 1, hence there is no impact on the NG-AP association with AMFs. If the BH UPF changes, then SSC mode 3 procedures are reused by MWAB-UE as described in clause 6.9.2.3 above.</w:t>
      </w:r>
    </w:p>
    <w:p w14:paraId="31A21709" w14:textId="77777777" w:rsidR="00D110A3" w:rsidRDefault="00D110A3" w:rsidP="00FC5F33">
      <w:r>
        <w:t>When BH PDU sessions with the old and new UPFs are established in make before break using SSC mode 3, the MWAB-gNB needs to:</w:t>
      </w:r>
    </w:p>
    <w:p w14:paraId="706877F8" w14:textId="77777777" w:rsidR="00D110A3" w:rsidRDefault="00D110A3" w:rsidP="00D110A3">
      <w:pPr>
        <w:pStyle w:val="B1"/>
      </w:pPr>
      <w:r>
        <w:t>-</w:t>
      </w:r>
      <w:r>
        <w:tab/>
        <w:t>For N2, the MWAB triggers the SCTP level associations reconfiguration to use the new IP address for b/h for NG-AP. The MWAB-gNB uses the new IP address associated with the new b/h UPF to establish a SCTP with the AMF(s) it is configured to connect with, then the MWAB-gNB sends NG Configuration Update message (including gNB ID) over the new SCTP association, so that the AMF can know this is the new SCTP association for the MWAB-gNB. Then the MWAB-gNB initiates NG Configuration Update procedure to inform AMF to remove the SCTP association related to the old IP address.</w:t>
      </w:r>
    </w:p>
    <w:p w14:paraId="759D01FF" w14:textId="71343AA2" w:rsidR="00D110A3" w:rsidRDefault="00D110A3" w:rsidP="00D110A3">
      <w:pPr>
        <w:pStyle w:val="B1"/>
      </w:pPr>
      <w:r>
        <w:t>-</w:t>
      </w:r>
      <w:r>
        <w:tab/>
        <w:t xml:space="preserve">For N3 GTP-UE tunnels used for the PDU sessions of the UEs the MWAB serves, the MWAB-gNB uses the PDU session Resource Modify Indication to each AMF of the UEs it serves to update the DL transport network level information for the sessions as specified in </w:t>
      </w:r>
      <w:r w:rsidR="00B906B9">
        <w:t>TS 38.413 [</w:t>
      </w:r>
      <w:r>
        <w:t>8]. See figure 6.9.3.2-1.</w:t>
      </w:r>
    </w:p>
    <w:p w14:paraId="46B72192" w14:textId="77777777" w:rsidR="00FC5F33" w:rsidRPr="00D110A3" w:rsidRDefault="00FC5F33" w:rsidP="00D73F15">
      <w:pPr>
        <w:pStyle w:val="TH"/>
      </w:pPr>
      <w:r w:rsidRPr="00D110A3">
        <w:object w:dxaOrig="6885" w:dyaOrig="2415" w14:anchorId="5D53C120">
          <v:shape id="_x0000_i1055" type="#_x0000_t75" style="width:344.4pt;height:120.9pt" o:ole="">
            <v:imagedata r:id="rId67" o:title=""/>
          </v:shape>
          <o:OLEObject Type="Embed" ProgID="Visio.Drawing.11" ShapeID="_x0000_i1055" DrawAspect="Content" ObjectID="_1780917719" r:id="rId68"/>
        </w:object>
      </w:r>
    </w:p>
    <w:p w14:paraId="7A8FB9AC" w14:textId="290AEB21" w:rsidR="00FC5F33" w:rsidRPr="00D110A3" w:rsidRDefault="00FC5F33" w:rsidP="00D73F15">
      <w:pPr>
        <w:pStyle w:val="TF"/>
      </w:pPr>
      <w:r w:rsidRPr="00D110A3">
        <w:t>Figure 6.</w:t>
      </w:r>
      <w:r w:rsidR="00D73F15" w:rsidRPr="00D110A3">
        <w:t>9</w:t>
      </w:r>
      <w:r w:rsidRPr="00D110A3">
        <w:t>.3.2-1: MWAB executes the PDU Session Resource Modify procedure when it is connected to a new UPF for B/H link for N3 GTP-UE tunnels of the UEs the MWAB serves</w:t>
      </w:r>
    </w:p>
    <w:p w14:paraId="474AE60C" w14:textId="77777777" w:rsidR="00D110A3" w:rsidRPr="00D110A3" w:rsidRDefault="00D110A3" w:rsidP="00FC5F33">
      <w:pPr>
        <w:rPr>
          <w:b/>
          <w:bCs/>
        </w:rPr>
      </w:pPr>
      <w:r w:rsidRPr="00D110A3">
        <w:rPr>
          <w:b/>
          <w:bCs/>
        </w:rPr>
        <w:t>Change of TAC only without change of AMF (scenario A, B, C as described in clause 6.9.2.1).</w:t>
      </w:r>
    </w:p>
    <w:p w14:paraId="63F0DC1B" w14:textId="77777777" w:rsidR="00D110A3" w:rsidRDefault="00D110A3" w:rsidP="00FC5F33">
      <w:r>
        <w:t>The Figure 6.9.3.2-2 below depicts the case of change of TAC without change of AMF. The MRU is invoked only if the UE exits the RA. For Connected mode UEs the MAWB gNB reconfigures them with the new value of TAC. The Cell ID does not change.</w:t>
      </w:r>
    </w:p>
    <w:p w14:paraId="02E8D8E7" w14:textId="77777777" w:rsidR="00FC5F33" w:rsidRPr="00D110A3" w:rsidRDefault="00FC5F33" w:rsidP="00D73F15">
      <w:pPr>
        <w:pStyle w:val="TH"/>
      </w:pPr>
      <w:r w:rsidRPr="00D110A3">
        <w:object w:dxaOrig="14730" w:dyaOrig="9990" w14:anchorId="7124D4E5">
          <v:shape id="_x0000_i1056" type="#_x0000_t75" style="width:481.45pt;height:326.15pt" o:ole="">
            <v:imagedata r:id="rId69" o:title=""/>
          </v:shape>
          <o:OLEObject Type="Embed" ProgID="Visio.Drawing.15" ShapeID="_x0000_i1056" DrawAspect="Content" ObjectID="_1780917720" r:id="rId70"/>
        </w:object>
      </w:r>
    </w:p>
    <w:p w14:paraId="57AD8F9C" w14:textId="334BD324" w:rsidR="00FC5F33" w:rsidRPr="00D110A3" w:rsidRDefault="00FC5F33" w:rsidP="00D73F15">
      <w:pPr>
        <w:pStyle w:val="TF"/>
      </w:pPr>
      <w:r w:rsidRPr="00D110A3">
        <w:t>Figure 6.</w:t>
      </w:r>
      <w:r w:rsidR="00D73F15" w:rsidRPr="00D110A3">
        <w:t>9</w:t>
      </w:r>
      <w:r w:rsidRPr="00D110A3">
        <w:t xml:space="preserve">.3.2-2: </w:t>
      </w:r>
      <w:r w:rsidR="00D110A3" w:rsidRPr="00D110A3">
        <w:t>C</w:t>
      </w:r>
      <w:r w:rsidRPr="00D110A3">
        <w:t>hange of TAC without Change of AMF</w:t>
      </w:r>
    </w:p>
    <w:p w14:paraId="3F96039D" w14:textId="77777777" w:rsidR="00D110A3" w:rsidRDefault="00D110A3" w:rsidP="00FC5F33">
      <w:pPr>
        <w:pStyle w:val="B1"/>
      </w:pPr>
      <w:r>
        <w:t>1.</w:t>
      </w:r>
      <w:r>
        <w:tab/>
        <w:t>The MWAB-UE upon mobility may report to MWAB-gNB the new TAC/Cell ID of the gNB that is serving it. Also it may report any new IP address for NG-AP if BH connection changes.</w:t>
      </w:r>
    </w:p>
    <w:p w14:paraId="503D7CAF" w14:textId="77777777" w:rsidR="00D110A3" w:rsidRDefault="00D110A3" w:rsidP="00FC5F33">
      <w:pPr>
        <w:pStyle w:val="B1"/>
      </w:pPr>
      <w:r>
        <w:t>2.</w:t>
      </w:r>
      <w:r>
        <w:tab/>
        <w:t>The MWAB-gNB reports new location information (e.g. the new TAC/Cell ID of the gNB serving the MWAB-UE or its geo-location info) to the OAM server</w:t>
      </w:r>
    </w:p>
    <w:p w14:paraId="6297082F" w14:textId="77777777" w:rsidR="00D110A3" w:rsidRDefault="00D110A3" w:rsidP="00FC5F33">
      <w:pPr>
        <w:pStyle w:val="B1"/>
      </w:pPr>
      <w:r>
        <w:t>3.</w:t>
      </w:r>
      <w:r>
        <w:tab/>
        <w:t>The OAM server, based on location information from MWAB-gNB (e.g. the TAC/Cell ID value or geo-location) provided in step 2, provides configuration parameters to the MWAB-gNB (e.g. with new TAC with same gNB ID and Cell ID). Any update of the NG connection to the AMFs occurs at this time.</w:t>
      </w:r>
    </w:p>
    <w:p w14:paraId="48F82513" w14:textId="77777777" w:rsidR="00D110A3" w:rsidRDefault="00D110A3" w:rsidP="00FC5F33">
      <w:pPr>
        <w:pStyle w:val="B1"/>
      </w:pPr>
      <w:r>
        <w:t>4.</w:t>
      </w:r>
      <w:r>
        <w:tab/>
        <w:t>The MWAB-gNB advertises the new TAC and reconfigures the CM-CONNECTED UEs with the new value of TAC via RRC reconfiguration procedure.</w:t>
      </w:r>
    </w:p>
    <w:p w14:paraId="7F0552F2" w14:textId="77777777" w:rsidR="00D110A3" w:rsidRDefault="00D110A3" w:rsidP="00FC5F33">
      <w:pPr>
        <w:pStyle w:val="B1"/>
      </w:pPr>
      <w:r>
        <w:t>5. The UEs, if the RA is crossed, perform MRU.</w:t>
      </w:r>
    </w:p>
    <w:p w14:paraId="3A186349" w14:textId="77777777" w:rsidR="00D110A3" w:rsidRPr="00D110A3" w:rsidRDefault="00D110A3" w:rsidP="00D110A3">
      <w:pPr>
        <w:rPr>
          <w:b/>
          <w:bCs/>
        </w:rPr>
      </w:pPr>
      <w:r w:rsidRPr="00D110A3">
        <w:rPr>
          <w:b/>
          <w:bCs/>
        </w:rPr>
        <w:t>Change of TAC and Cell Id or change of Cell ID, without change of AMF (scenario A, B, C as described in clause 6.9.2.1).</w:t>
      </w:r>
    </w:p>
    <w:p w14:paraId="633ACFFD" w14:textId="77777777" w:rsidR="00D110A3" w:rsidRDefault="00D110A3" w:rsidP="00D110A3">
      <w:r>
        <w:t>The Figure 6.9.3.2-3 below depicts the case of change of TAC/Cell ID without change of AMF. This case exists if the RAN needs to update e.g. the Physical Cell ID. The MRU is invoked only if the UE exists the RA. The CM Connected UEs are handed oved to the new Cell with an intra-gNB Handover by a RRC reconfiguration. During the Handover two virtual cells are instantiated.</w:t>
      </w:r>
    </w:p>
    <w:p w14:paraId="1E3FD16C" w14:textId="77777777" w:rsidR="00FC5F33" w:rsidRPr="00D110A3" w:rsidRDefault="00FC5F33" w:rsidP="00D73F15">
      <w:pPr>
        <w:pStyle w:val="TH"/>
      </w:pPr>
      <w:r w:rsidRPr="00D110A3">
        <w:object w:dxaOrig="14730" w:dyaOrig="9990" w14:anchorId="2D084117">
          <v:shape id="_x0000_i1057" type="#_x0000_t75" style="width:481.45pt;height:326.15pt" o:ole="">
            <v:imagedata r:id="rId71" o:title=""/>
          </v:shape>
          <o:OLEObject Type="Embed" ProgID="Visio.Drawing.15" ShapeID="_x0000_i1057" DrawAspect="Content" ObjectID="_1780917721" r:id="rId72"/>
        </w:object>
      </w:r>
    </w:p>
    <w:p w14:paraId="0F181710" w14:textId="674D1A57" w:rsidR="00FC5F33" w:rsidRPr="00D110A3" w:rsidRDefault="00FC5F33" w:rsidP="00D73F15">
      <w:pPr>
        <w:pStyle w:val="TF"/>
      </w:pPr>
      <w:r w:rsidRPr="00D110A3">
        <w:t>Figure 6.</w:t>
      </w:r>
      <w:r w:rsidR="00D73F15" w:rsidRPr="00D110A3">
        <w:t>9</w:t>
      </w:r>
      <w:r w:rsidRPr="00D110A3">
        <w:t xml:space="preserve">.3.2-3: </w:t>
      </w:r>
      <w:r w:rsidR="00D110A3">
        <w:t>C</w:t>
      </w:r>
      <w:r w:rsidRPr="00D110A3">
        <w:t>hange of TAC without Change of AMF</w:t>
      </w:r>
    </w:p>
    <w:p w14:paraId="668CF723" w14:textId="77777777" w:rsidR="00D110A3" w:rsidRDefault="00D110A3" w:rsidP="00FC5F33">
      <w:pPr>
        <w:pStyle w:val="B1"/>
      </w:pPr>
      <w:r>
        <w:t>1.</w:t>
      </w:r>
      <w:r>
        <w:tab/>
        <w:t>The MWAB-UE upon mobility may report to MWAB-gNB the new TAC/Cell ID of the gNB that is serving it. Also it may report any new IP address for NG-AP if BH connection changes.</w:t>
      </w:r>
    </w:p>
    <w:p w14:paraId="7A15592D" w14:textId="77777777" w:rsidR="00D110A3" w:rsidRDefault="00D110A3" w:rsidP="00FC5F33">
      <w:pPr>
        <w:pStyle w:val="B1"/>
      </w:pPr>
      <w:r>
        <w:t>2.</w:t>
      </w:r>
      <w:r>
        <w:tab/>
        <w:t>The MWAB-gNB reports the new location information (e.g. TAC/Cell ID of the gNB serving the MWAB-UE or its geo-location info) to the OAM server</w:t>
      </w:r>
    </w:p>
    <w:p w14:paraId="2479ED65" w14:textId="77777777" w:rsidR="00D110A3" w:rsidRDefault="00D110A3" w:rsidP="00FC5F33">
      <w:pPr>
        <w:pStyle w:val="B1"/>
      </w:pPr>
      <w:r>
        <w:t>3.</w:t>
      </w:r>
      <w:r>
        <w:tab/>
        <w:t>The OAM server, based on location information from MWAB-gNB (e.g. TAC/Cell ID value or geo-location) provided in step 2, provides configuration parameters to the MWAB-gNB (e.g. with new TAC with same gNB ID and Cell ID). Any update of the NG connection to the AMFs occurs at this time.</w:t>
      </w:r>
    </w:p>
    <w:p w14:paraId="4C2F7D4D" w14:textId="77777777" w:rsidR="00D110A3" w:rsidRDefault="00D110A3" w:rsidP="00FC5F33">
      <w:pPr>
        <w:pStyle w:val="B1"/>
      </w:pPr>
      <w:r>
        <w:t>4.</w:t>
      </w:r>
      <w:r>
        <w:tab/>
        <w:t>The MWAB-gNB advertises the new TAC and it reconfigures the CM-CONNECTED UEs with the new value of TAC and Cell ID by performing an intra-gNB Handover by emulating two cells.</w:t>
      </w:r>
    </w:p>
    <w:p w14:paraId="3618300E" w14:textId="77777777" w:rsidR="00D110A3" w:rsidRDefault="00D110A3" w:rsidP="00FC5F33">
      <w:pPr>
        <w:pStyle w:val="B1"/>
      </w:pPr>
      <w:r>
        <w:t>5. The UEs, if the RA is crossed, perform MRU.</w:t>
      </w:r>
    </w:p>
    <w:p w14:paraId="0E2ED19C" w14:textId="77777777" w:rsidR="00D110A3" w:rsidRPr="00D110A3" w:rsidRDefault="00D110A3" w:rsidP="00D110A3">
      <w:pPr>
        <w:rPr>
          <w:b/>
          <w:bCs/>
        </w:rPr>
      </w:pPr>
      <w:r w:rsidRPr="00D110A3">
        <w:rPr>
          <w:b/>
          <w:bCs/>
        </w:rPr>
        <w:t>Change of UE AMFs due to mobility (scenario D, E as described in clause 6.9.2.1)</w:t>
      </w:r>
    </w:p>
    <w:p w14:paraId="7E4189D9" w14:textId="77777777" w:rsidR="00D110A3" w:rsidRDefault="00D110A3" w:rsidP="00D110A3">
      <w:r>
        <w:t>Scenarios D, E (i.e. with AMF change upon mobility, not because of change of AMF due to e.g. new slices or due to other reason which can happen even when the gNB does not change) described in clause 6.9.2.1, can happen depends on the deployments (e.g. When there is a mobility over a wide area). This may include the MWAB gNB ID changes (e.g. different gNB IDs towards old and new AMFs).</w:t>
      </w:r>
    </w:p>
    <w:p w14:paraId="011F1240" w14:textId="77777777" w:rsidR="00D110A3" w:rsidRDefault="00D110A3" w:rsidP="00D110A3">
      <w:r>
        <w:t>When there is a mobility over a wide area, the OAM, when it receives the location information of the MWAB-gNB (e.g. TAC/Cell ID of the gNB serving the MWAB-UE or other geo-location information), may configure the MWAB-gNB with new parameters (e.g. a new gNB ID and related new TAC/Cell ID).</w:t>
      </w:r>
    </w:p>
    <w:p w14:paraId="120B0C5B" w14:textId="77777777" w:rsidR="00D110A3" w:rsidRDefault="00D110A3" w:rsidP="00D110A3">
      <w:r>
        <w:t>As a result, the MWAB may instantiate a new instance of MWAB-gNB for the new virtual cell and keeps the old instance of MWAB-gNB and related virtual cell on, for as long as there are connected UEs that are not transferred to the new MWAB-gNB instance.</w:t>
      </w:r>
    </w:p>
    <w:p w14:paraId="5DECEAB2" w14:textId="77777777" w:rsidR="00D110A3" w:rsidRDefault="00D110A3" w:rsidP="00D110A3">
      <w:r>
        <w:t xml:space="preserve">As an alternative, e.g. if the MWAB-gNB has only one instance and handles UEs in CONNECTED mode the same way as for scenario A, B, C (i.e. after MWAB-gNB setting up the new NGAP interface towards the new AMF, UEs are </w:t>
      </w:r>
      <w:r>
        <w:lastRenderedPageBreak/>
        <w:t>handled as intra-MWAB-gNB cell mobility and MWAB-gNB does not trigger specific UE signalling towards AMF to trigger the UE context move between AMFs immediately). However, the UE triggered NAS mobility registration procedure (after AS providing the new TAI info to NAS) can be used by new AMF to trigger the UE context retrieval from old AMF. See figure 6.9.3.2-4 for the detailed handling.</w:t>
      </w:r>
    </w:p>
    <w:p w14:paraId="14031017" w14:textId="2BBE56D7" w:rsidR="00D110A3" w:rsidRDefault="00D110A3" w:rsidP="00D110A3">
      <w:pPr>
        <w:pStyle w:val="NO"/>
      </w:pPr>
      <w:r>
        <w:t>NOTE:</w:t>
      </w:r>
      <w:r>
        <w:tab/>
        <w:t>The support of inter-gNB HO procedure or intra-gNB cell mobility will be coordinated with RAN WGs.</w:t>
      </w:r>
    </w:p>
    <w:p w14:paraId="0BDFED8E" w14:textId="77777777" w:rsidR="00D110A3" w:rsidRDefault="00D110A3" w:rsidP="00D110A3">
      <w:r>
        <w:t>The new MWAB-gNB establishes the NG connection with the AMFs it is configured with, and we assume that OAM configures all possible AMFs that any fixed gNB may be configured with in the same service area for the TA that the MWAB-gNB is supporting. So, there is no issue in selecting an AMF for the UE that matches those that are configured in the MWAB-gNB.</w:t>
      </w:r>
    </w:p>
    <w:p w14:paraId="7CE313E8" w14:textId="77777777" w:rsidR="00D110A3" w:rsidRDefault="00D110A3" w:rsidP="00D110A3">
      <w:r>
        <w:t>The detailed procedures is in figure 6.9.3.2-4.</w:t>
      </w:r>
    </w:p>
    <w:p w14:paraId="1A626894" w14:textId="77777777" w:rsidR="00FC5F33" w:rsidRPr="00D110A3" w:rsidRDefault="00FC5F33" w:rsidP="004D0310">
      <w:pPr>
        <w:pStyle w:val="TH"/>
      </w:pPr>
      <w:r w:rsidRPr="00D110A3">
        <w:object w:dxaOrig="16425" w:dyaOrig="9990" w14:anchorId="30B5D869">
          <v:shape id="_x0000_i1058" type="#_x0000_t75" style="width:481.45pt;height:292.85pt" o:ole="">
            <v:imagedata r:id="rId73" o:title=""/>
          </v:shape>
          <o:OLEObject Type="Embed" ProgID="Visio.Drawing.15" ShapeID="_x0000_i1058" DrawAspect="Content" ObjectID="_1780917722" r:id="rId74"/>
        </w:object>
      </w:r>
    </w:p>
    <w:p w14:paraId="4C52C677" w14:textId="6C6C6D4B" w:rsidR="00FC5F33" w:rsidRPr="00D110A3" w:rsidRDefault="00FC5F33" w:rsidP="00FC5F33">
      <w:pPr>
        <w:pStyle w:val="TF"/>
      </w:pPr>
      <w:r w:rsidRPr="00D110A3">
        <w:t>Figure 6.</w:t>
      </w:r>
      <w:r w:rsidR="004D0310" w:rsidRPr="00D110A3">
        <w:t>9</w:t>
      </w:r>
      <w:r w:rsidRPr="00D110A3">
        <w:t xml:space="preserve">.3.2-4: </w:t>
      </w:r>
      <w:r w:rsidR="00D110A3" w:rsidRPr="00D110A3">
        <w:t>C</w:t>
      </w:r>
      <w:r w:rsidRPr="00D110A3">
        <w:t>hange of AMF without new MWAB-gNB using same resources as old MWAB-gNB</w:t>
      </w:r>
    </w:p>
    <w:p w14:paraId="25DE1DF0" w14:textId="77777777" w:rsidR="00D110A3" w:rsidRDefault="00D110A3" w:rsidP="00D110A3">
      <w:pPr>
        <w:pStyle w:val="B1"/>
      </w:pPr>
      <w:r>
        <w:t>2.</w:t>
      </w:r>
      <w:r>
        <w:tab/>
        <w:t>The MWAB-gNB reports the new location information (e.g. TAC/Cell ID of the gNB serving the MWAB-UE or its geo-location info) to the OAM server</w:t>
      </w:r>
    </w:p>
    <w:p w14:paraId="099E355B" w14:textId="77777777" w:rsidR="00D110A3" w:rsidRDefault="00D110A3" w:rsidP="00D110A3">
      <w:pPr>
        <w:pStyle w:val="B1"/>
      </w:pPr>
      <w:r>
        <w:t>3.</w:t>
      </w:r>
      <w:r>
        <w:tab/>
        <w:t>The OAM server provides the new configuration parameters (e.g. MWAB-gNB TAC/Cell ID for new MWAB-gNB instance). The new MWAB-gNB instance proceeds to establish NG to the AMFs it is configured with.</w:t>
      </w:r>
    </w:p>
    <w:p w14:paraId="41B8357A" w14:textId="77777777" w:rsidR="00D110A3" w:rsidRDefault="00D110A3" w:rsidP="00D110A3">
      <w:pPr>
        <w:pStyle w:val="B1"/>
      </w:pPr>
      <w:r>
        <w:t>4.</w:t>
      </w:r>
      <w:r>
        <w:tab/>
        <w:t>The old MWAB-gNB hands over connected mode UEs to the new MWAB-gNB.</w:t>
      </w:r>
    </w:p>
    <w:p w14:paraId="2EA26998" w14:textId="77777777" w:rsidR="00D110A3" w:rsidRDefault="00D110A3" w:rsidP="00D110A3">
      <w:pPr>
        <w:pStyle w:val="B1"/>
      </w:pPr>
      <w:r>
        <w:t>5.</w:t>
      </w:r>
      <w:r>
        <w:tab/>
        <w:t>The Handover completes, and UE performs a Mobility registration update (Idle mode UEs camping on MWAB gNB cell will also perform MRU when they detect the new cell of the new MWAB-gNB).</w:t>
      </w:r>
    </w:p>
    <w:p w14:paraId="07077B43" w14:textId="7397B250" w:rsidR="00D110A3" w:rsidRDefault="00D110A3" w:rsidP="00D110A3">
      <w:pPr>
        <w:pStyle w:val="EditorsNote"/>
      </w:pPr>
      <w:r>
        <w:t>Editor's note:</w:t>
      </w:r>
      <w:r>
        <w:tab/>
        <w:t>It is FFS on the need to handle the scenario that MWAB-gNB supports the same TAC/Cell ID during the mobility. Further synch with RAN WG is needed.</w:t>
      </w:r>
    </w:p>
    <w:p w14:paraId="203AAB8A" w14:textId="113595E8" w:rsidR="00FC5F33" w:rsidRDefault="00FC5F33" w:rsidP="00FC5F33">
      <w:pPr>
        <w:pStyle w:val="Heading4"/>
      </w:pPr>
      <w:bookmarkStart w:id="299" w:name="_Toc164709184"/>
      <w:bookmarkStart w:id="300" w:name="_Toc170304953"/>
      <w:r>
        <w:t>6.</w:t>
      </w:r>
      <w:r w:rsidR="004D0310">
        <w:t>9</w:t>
      </w:r>
      <w:r>
        <w:t>.3.3</w:t>
      </w:r>
      <w:r>
        <w:tab/>
        <w:t>UEs move together with MWAB node to different PLMN</w:t>
      </w:r>
      <w:bookmarkEnd w:id="299"/>
      <w:bookmarkEnd w:id="300"/>
    </w:p>
    <w:p w14:paraId="2AA0F891" w14:textId="77777777" w:rsidR="00D110A3" w:rsidRDefault="00D110A3" w:rsidP="00D110A3">
      <w:r>
        <w:t xml:space="preserve">For scenario F (i.e. the AMF, that MWAB-gNB connects to, changes in different PLMNs) when MWAB moves, the MWAB-UE needs to establish a BH connection and the MWAB-gNB connects to AMFs in the new PLMN. The issue now is that we need simultaneous registrations in two PLMNs with one credentials (the MWAB-UE credential) to perform connected mode handover in a smooth way across the MWAB-gNB instances in the two PLMNs and this is not supported currently. However, it may be possible to cause the UEs to become CM-IDLE and then change PLMN. So, it </w:t>
      </w:r>
      <w:r>
        <w:lastRenderedPageBreak/>
        <w:t>is proposed that MWAB-gNB may release all the connected UEs. When a UE is in IDLE mode, it may perform the PLMN selection procedure, and it may select the cell of MWAB-gNB in the new PLMN.</w:t>
      </w:r>
    </w:p>
    <w:p w14:paraId="20FF4629" w14:textId="7FA32B6E" w:rsidR="00D110A3" w:rsidRDefault="00D110A3" w:rsidP="00D110A3">
      <w:pPr>
        <w:pStyle w:val="EditorsNote"/>
      </w:pPr>
      <w:r>
        <w:t>Editor's note:</w:t>
      </w:r>
      <w:r>
        <w:tab/>
        <w:t>It is FFS if UE needs to be maintained in CONNECTED mode in this scenario.</w:t>
      </w:r>
    </w:p>
    <w:p w14:paraId="29FB495C" w14:textId="18F4284D" w:rsidR="00FC5F33" w:rsidRDefault="00FC5F33" w:rsidP="00FC5F33">
      <w:pPr>
        <w:pStyle w:val="Heading3"/>
      </w:pPr>
      <w:bookmarkStart w:id="301" w:name="_Toc164709185"/>
      <w:bookmarkStart w:id="302" w:name="_Toc170304954"/>
      <w:r>
        <w:t>6.</w:t>
      </w:r>
      <w:r w:rsidR="004D0310">
        <w:t>9</w:t>
      </w:r>
      <w:r>
        <w:t>.4</w:t>
      </w:r>
      <w:r>
        <w:tab/>
        <w:t>Impacts on services, entities, and interfaces</w:t>
      </w:r>
      <w:bookmarkEnd w:id="301"/>
      <w:bookmarkEnd w:id="302"/>
    </w:p>
    <w:p w14:paraId="0C907677" w14:textId="77777777" w:rsidR="00D110A3" w:rsidRPr="00D110A3" w:rsidRDefault="00D110A3" w:rsidP="00D110A3">
      <w:pPr>
        <w:rPr>
          <w:b/>
          <w:bCs/>
        </w:rPr>
      </w:pPr>
      <w:r w:rsidRPr="00D110A3">
        <w:rPr>
          <w:b/>
          <w:bCs/>
        </w:rPr>
        <w:t>MWAB:</w:t>
      </w:r>
    </w:p>
    <w:p w14:paraId="0EBFFF7C" w14:textId="7D1D4A57" w:rsidR="00D110A3" w:rsidRDefault="00D110A3" w:rsidP="00D110A3">
      <w:pPr>
        <w:pStyle w:val="B1"/>
      </w:pPr>
      <w:r>
        <w:t>-</w:t>
      </w:r>
      <w:r>
        <w:tab/>
        <w:t>Support multiple instances of MWAB-gNB as outlined above.</w:t>
      </w:r>
    </w:p>
    <w:p w14:paraId="31CE0738" w14:textId="77777777" w:rsidR="00D110A3" w:rsidRDefault="00D110A3" w:rsidP="00D110A3">
      <w:pPr>
        <w:pStyle w:val="B1"/>
      </w:pPr>
      <w:r>
        <w:t>-</w:t>
      </w:r>
      <w:r>
        <w:tab/>
        <w:t>Handle UE mobility as outlined above.</w:t>
      </w:r>
    </w:p>
    <w:p w14:paraId="07B46456" w14:textId="77777777" w:rsidR="00D110A3" w:rsidRDefault="00D110A3" w:rsidP="00D110A3">
      <w:pPr>
        <w:pStyle w:val="B1"/>
      </w:pPr>
      <w:r>
        <w:t>-</w:t>
      </w:r>
      <w:r>
        <w:tab/>
        <w:t>Interact with OAM server as outlined above.</w:t>
      </w:r>
    </w:p>
    <w:p w14:paraId="16F79D77" w14:textId="77777777" w:rsidR="00D110A3" w:rsidRDefault="00D110A3" w:rsidP="00D110A3">
      <w:pPr>
        <w:pStyle w:val="B1"/>
      </w:pPr>
      <w:r>
        <w:t>-</w:t>
      </w:r>
      <w:r>
        <w:tab/>
        <w:t>Rearrange NG connection as needed upon change of UPF.</w:t>
      </w:r>
    </w:p>
    <w:p w14:paraId="6247DABF" w14:textId="77777777" w:rsidR="00D110A3" w:rsidRDefault="00D110A3" w:rsidP="00D110A3">
      <w:pPr>
        <w:pStyle w:val="B1"/>
      </w:pPr>
      <w:r>
        <w:t>-</w:t>
      </w:r>
      <w:r>
        <w:tab/>
        <w:t>Support the UE mobility procedures for UE in CONNECTED mode in case of different or same TAC/Cell ID.</w:t>
      </w:r>
    </w:p>
    <w:p w14:paraId="7DB7DEE5" w14:textId="77777777" w:rsidR="00D110A3" w:rsidRPr="00D110A3" w:rsidRDefault="00D110A3" w:rsidP="00D110A3">
      <w:pPr>
        <w:rPr>
          <w:b/>
          <w:bCs/>
        </w:rPr>
      </w:pPr>
      <w:r w:rsidRPr="00D110A3">
        <w:rPr>
          <w:b/>
          <w:bCs/>
        </w:rPr>
        <w:t>OAM:</w:t>
      </w:r>
    </w:p>
    <w:p w14:paraId="156DC846" w14:textId="0A05AC8E" w:rsidR="00D110A3" w:rsidRDefault="00D110A3" w:rsidP="00D110A3">
      <w:pPr>
        <w:pStyle w:val="B1"/>
      </w:pPr>
      <w:r>
        <w:t>-</w:t>
      </w:r>
      <w:r>
        <w:tab/>
        <w:t>Reconfigure the MWAB as it moves as described above.</w:t>
      </w:r>
    </w:p>
    <w:p w14:paraId="79FD206E" w14:textId="336A99D8" w:rsidR="00D95171" w:rsidRPr="000573FA" w:rsidRDefault="004F730D" w:rsidP="00D95171">
      <w:pPr>
        <w:pStyle w:val="Heading2"/>
      </w:pPr>
      <w:bookmarkStart w:id="303" w:name="_Toc164709186"/>
      <w:bookmarkStart w:id="304" w:name="_Toc170304955"/>
      <w:r>
        <w:t>6.10</w:t>
      </w:r>
      <w:r w:rsidR="00D95171" w:rsidRPr="004D3578">
        <w:tab/>
      </w:r>
      <w:r w:rsidR="00D95171">
        <w:t>Solution #</w:t>
      </w:r>
      <w:r>
        <w:t>10</w:t>
      </w:r>
      <w:r w:rsidR="00D95171">
        <w:t>: New solution to address mobility aspects of an MWAB</w:t>
      </w:r>
      <w:bookmarkEnd w:id="303"/>
      <w:bookmarkEnd w:id="304"/>
    </w:p>
    <w:p w14:paraId="7ED211AB" w14:textId="065DB7A0" w:rsidR="00D95171" w:rsidRPr="00890E39" w:rsidRDefault="004F730D" w:rsidP="00D95171">
      <w:pPr>
        <w:pStyle w:val="Heading3"/>
      </w:pPr>
      <w:bookmarkStart w:id="305" w:name="_Toc93529808"/>
      <w:bookmarkStart w:id="306" w:name="_Toc164709187"/>
      <w:bookmarkStart w:id="307" w:name="_Toc170304956"/>
      <w:r>
        <w:t>6.10</w:t>
      </w:r>
      <w:r w:rsidR="00D95171">
        <w:t>.1</w:t>
      </w:r>
      <w:r w:rsidR="00D95171">
        <w:tab/>
        <w:t>General</w:t>
      </w:r>
      <w:bookmarkEnd w:id="305"/>
      <w:bookmarkEnd w:id="306"/>
      <w:bookmarkEnd w:id="307"/>
    </w:p>
    <w:p w14:paraId="5190A2A5" w14:textId="77777777" w:rsidR="00D110A3" w:rsidRDefault="00D110A3" w:rsidP="00D110A3">
      <w:r>
        <w:t>This solution addresses the below highlighted aspects for Key Issue#4 defined as:</w:t>
      </w:r>
    </w:p>
    <w:p w14:paraId="522D3E25" w14:textId="77777777" w:rsidR="00D110A3" w:rsidRDefault="00D110A3" w:rsidP="00D110A3">
      <w:r>
        <w:t>When the moving vehicles are equipped with MWAB, the MWAB-gNB can provide 5G coverage and communication to UEs (inside the vehicle and/or in its vicinity) and connected wirelessly to the 5G network via a macro NG-RAN node. When one or a group of UEs are already served by the MWAB, there are two mobility scenarios to be studied as the following:</w:t>
      </w:r>
    </w:p>
    <w:p w14:paraId="3C4595A1" w14:textId="77777777" w:rsidR="00D110A3" w:rsidRDefault="00D110A3" w:rsidP="00D110A3">
      <w:pPr>
        <w:pStyle w:val="B1"/>
      </w:pPr>
      <w:r>
        <w:t>-</w:t>
      </w:r>
      <w:r>
        <w:tab/>
        <w:t>Scenario A (mobility within the same 5GC node): When the UEs are continuously served by a MWAB (e.g. inside the vehicle and/or in its vicinity), and this MWAB-gNB is moving around within a limited geographical area while keeping connecting with the same 5GC nodes (e.g. AMF and UPF). In this case, the UE keeps the connection with the MWAB, and there is no change of the connections as in figure 5.4.1-1. However, the change of the NG-RAN nodes serving the MWAB-UE and the MWAB location may have impact on the mobility or service restrictions to the UE served by the MWAB.</w:t>
      </w:r>
    </w:p>
    <w:p w14:paraId="2CF519B3" w14:textId="77777777" w:rsidR="00D110A3" w:rsidRDefault="00D110A3" w:rsidP="00D110A3">
      <w:pPr>
        <w:pStyle w:val="B1"/>
      </w:pPr>
      <w:r>
        <w:t>-</w:t>
      </w:r>
      <w:r>
        <w:tab/>
        <w:t>Scenario B (mobility between different 5GC nodes): When the UEs are continuously served by a MWAB (e.g. inside the vehicle and/or in its vicinity), and this MWAB is moving around over a long distance. To continue to provide services to the UEs, the MWAB needs to change the 5GC nodes it connects to. In this case, the UE keeps the connection with the MWAB-gNB, but there is a possible change of the AMF and UPF.</w:t>
      </w:r>
    </w:p>
    <w:p w14:paraId="45F0EB6B" w14:textId="77777777" w:rsidR="00D110A3" w:rsidRDefault="00D110A3" w:rsidP="00D110A3">
      <w:r>
        <w:t>The following aspects need to be studied for UEs served by the MWAB in the case of mobility in the scenarios A and B:</w:t>
      </w:r>
    </w:p>
    <w:p w14:paraId="594A26C4" w14:textId="77777777" w:rsidR="00D110A3" w:rsidRDefault="00D110A3" w:rsidP="00D110A3">
      <w:pPr>
        <w:pStyle w:val="B1"/>
      </w:pPr>
      <w:r>
        <w:t>-</w:t>
      </w:r>
      <w:r>
        <w:tab/>
        <w:t>Whether and how to enhance current procedures of mobility and service continuity for a UE. The following aspects need to be considered in potential solutions:</w:t>
      </w:r>
    </w:p>
    <w:p w14:paraId="71293DFE" w14:textId="0840534A" w:rsidR="00D110A3" w:rsidRDefault="00D110A3" w:rsidP="00D110A3">
      <w:pPr>
        <w:pStyle w:val="B2"/>
      </w:pPr>
      <w:r>
        <w:t>-</w:t>
      </w:r>
      <w:r>
        <w:tab/>
        <w:t>How to efficiently manage the mobility of the UEs served by the MWAB, when 5GC node change is necessary.</w:t>
      </w:r>
    </w:p>
    <w:p w14:paraId="5B6AFD9F" w14:textId="59CB8AD8" w:rsidR="00D110A3" w:rsidRDefault="00D110A3" w:rsidP="00D110A3">
      <w:pPr>
        <w:pStyle w:val="B2"/>
      </w:pPr>
      <w:r>
        <w:t>-</w:t>
      </w:r>
      <w:r>
        <w:tab/>
        <w:t>How to manage the RAN-CN interfaces.</w:t>
      </w:r>
    </w:p>
    <w:p w14:paraId="5CA0BB7A" w14:textId="1D4EA21D" w:rsidR="00D95171" w:rsidRPr="00D110A3" w:rsidRDefault="004F730D" w:rsidP="00D95171">
      <w:pPr>
        <w:pStyle w:val="Heading3"/>
      </w:pPr>
      <w:bookmarkStart w:id="308" w:name="_Toc93529809"/>
      <w:bookmarkStart w:id="309" w:name="_Toc164709188"/>
      <w:bookmarkStart w:id="310" w:name="_Toc170304957"/>
      <w:r w:rsidRPr="00D110A3">
        <w:lastRenderedPageBreak/>
        <w:t>6.10</w:t>
      </w:r>
      <w:r w:rsidR="00D95171" w:rsidRPr="00D110A3">
        <w:t>.2</w:t>
      </w:r>
      <w:r w:rsidR="00D95171" w:rsidRPr="00D110A3">
        <w:tab/>
        <w:t>Functional descriptions</w:t>
      </w:r>
      <w:bookmarkEnd w:id="308"/>
      <w:bookmarkEnd w:id="309"/>
      <w:bookmarkEnd w:id="310"/>
    </w:p>
    <w:p w14:paraId="1D45107D" w14:textId="47A39E06" w:rsidR="00D95171" w:rsidRPr="00D110A3" w:rsidRDefault="004F730D" w:rsidP="00D95171">
      <w:pPr>
        <w:pStyle w:val="Heading4"/>
      </w:pPr>
      <w:bookmarkStart w:id="311" w:name="_Toc164709189"/>
      <w:bookmarkStart w:id="312" w:name="_Toc170304958"/>
      <w:r w:rsidRPr="00D110A3">
        <w:t>6.10</w:t>
      </w:r>
      <w:r w:rsidR="00D95171" w:rsidRPr="00D110A3">
        <w:t>.2.1</w:t>
      </w:r>
      <w:r w:rsidR="00D95171" w:rsidRPr="00D110A3">
        <w:tab/>
        <w:t>Solution for mobility aspects related to Scenario A (mobility within the same 5GC node)</w:t>
      </w:r>
      <w:bookmarkEnd w:id="311"/>
      <w:bookmarkEnd w:id="312"/>
    </w:p>
    <w:p w14:paraId="7D9644BA" w14:textId="34569D22" w:rsidR="00D95171" w:rsidRDefault="00D110A3" w:rsidP="00D110A3">
      <w:r>
        <w:t xml:space="preserve">Figure 6.10.2.1 covers mobility of MWAB nodes between different gNBs but the 5GC nodes serving the UEs doesn't change in this scenario. MWAB-UE's backhaul PDU session is established via gNB1 terminating at MWAB-UPF which is the PDU Session Anchor for MWAB-UE. As the MWAB moves, signal strength received at MWAB-UE from gNB1 reduces. MWAB-UE detects better signal strength from gNB2, so the MWAB gets handed over to gNB2. This is a conventional inter-gNB handover, as described in clause 4.9.1.2 of </w:t>
      </w:r>
      <w:r w:rsidR="00B906B9">
        <w:t>TS 23.502 [</w:t>
      </w:r>
      <w:r>
        <w:t>7]. The backhaul PDU session of MWAB-UE is now established via gNB2 to the MWAB-UPF (PSA).</w:t>
      </w:r>
    </w:p>
    <w:p w14:paraId="1B1A89A6" w14:textId="2195ECBB" w:rsidR="00D110A3" w:rsidRDefault="00D110A3" w:rsidP="00C76F30">
      <w:pPr>
        <w:pStyle w:val="TH"/>
      </w:pPr>
      <w:r>
        <w:object w:dxaOrig="9781" w:dyaOrig="3683" w14:anchorId="46969D3A">
          <v:shape id="_x0000_i1059" type="#_x0000_t75" style="width:479.8pt;height:183.2pt" o:ole="">
            <v:imagedata r:id="rId75" o:title=""/>
          </v:shape>
          <o:OLEObject Type="Embed" ProgID="Word.Picture.8" ShapeID="_x0000_i1059" DrawAspect="Content" ObjectID="_1780917723" r:id="rId76"/>
        </w:object>
      </w:r>
    </w:p>
    <w:p w14:paraId="51255E98" w14:textId="35C6F735" w:rsidR="00D95171" w:rsidRDefault="00D95171" w:rsidP="004F730D">
      <w:pPr>
        <w:pStyle w:val="TF"/>
        <w:rPr>
          <w:lang w:val="en-US"/>
        </w:rPr>
      </w:pPr>
      <w:r w:rsidRPr="00A942FA">
        <w:t xml:space="preserve">Figure </w:t>
      </w:r>
      <w:r w:rsidR="004F730D">
        <w:t>6.10</w:t>
      </w:r>
      <w:r w:rsidRPr="00A942FA">
        <w:t>.2</w:t>
      </w:r>
      <w:r>
        <w:rPr>
          <w:lang w:val="en-US"/>
        </w:rPr>
        <w:t>.1:</w:t>
      </w:r>
      <w:r w:rsidRPr="00A942FA">
        <w:t xml:space="preserve"> </w:t>
      </w:r>
      <w:r>
        <w:rPr>
          <w:lang w:val="en-US"/>
        </w:rPr>
        <w:t xml:space="preserve">Mobility of MWAB </w:t>
      </w:r>
      <w:r w:rsidRPr="004F730D">
        <w:t>and</w:t>
      </w:r>
      <w:r>
        <w:rPr>
          <w:lang w:val="en-US"/>
        </w:rPr>
        <w:t xml:space="preserve"> UEs within the same 5GC nodes</w:t>
      </w:r>
    </w:p>
    <w:p w14:paraId="2D62FDA5" w14:textId="77777777" w:rsidR="00D110A3" w:rsidRDefault="00D110A3" w:rsidP="00D110A3">
      <w:r>
        <w:t>Although, MWAB gNB's backhaul PDU session is being handed over in this scenario, it doesn't have any impact on the UE's ongoing (N1) signalling exchange with UE-AMF and data transfer via UE-UPF.</w:t>
      </w:r>
    </w:p>
    <w:p w14:paraId="451A10E8" w14:textId="54693F06" w:rsidR="00D110A3" w:rsidRDefault="00D110A3" w:rsidP="00A95E7A">
      <w:pPr>
        <w:pStyle w:val="NO"/>
      </w:pPr>
      <w:r>
        <w:t>NOTE:</w:t>
      </w:r>
      <w:r>
        <w:tab/>
        <w:t xml:space="preserve">Handover procedures as described in clause 4.9.1.3 of </w:t>
      </w:r>
      <w:r w:rsidR="00B906B9">
        <w:t>TS 23.502 [</w:t>
      </w:r>
      <w:r>
        <w:t>7] apply here (for MWAB-UE backhaul PDU session) for home routed roaming scenario. However, those handovers shall not have any impact on the UE's ongoing N1 signalling or PDU sessions.</w:t>
      </w:r>
    </w:p>
    <w:p w14:paraId="2AFCA756" w14:textId="2E647777" w:rsidR="00D95171" w:rsidRDefault="004F730D" w:rsidP="00D95171">
      <w:pPr>
        <w:pStyle w:val="Heading4"/>
      </w:pPr>
      <w:bookmarkStart w:id="313" w:name="_Toc164709190"/>
      <w:bookmarkStart w:id="314" w:name="_Toc93529810"/>
      <w:bookmarkStart w:id="315" w:name="_Toc170304959"/>
      <w:r>
        <w:t>6.10</w:t>
      </w:r>
      <w:r w:rsidR="00D95171">
        <w:t>.2.2</w:t>
      </w:r>
      <w:r w:rsidR="00D95171">
        <w:tab/>
        <w:t>Solution for mobility aspects related to Scenario B (mobility between different 5GC nodes)</w:t>
      </w:r>
      <w:bookmarkEnd w:id="313"/>
      <w:bookmarkEnd w:id="315"/>
    </w:p>
    <w:p w14:paraId="39AC46E4" w14:textId="051E0F12" w:rsidR="00D95171" w:rsidRDefault="00D110A3" w:rsidP="00D110A3">
      <w:pPr>
        <w:rPr>
          <w:lang w:val="en-US"/>
        </w:rPr>
      </w:pPr>
      <w:r>
        <w:rPr>
          <w:lang w:val="en-US"/>
        </w:rPr>
        <w:t>Figure 6.10.2.2 covers mobility aspects between different 5GC nodes, for the UEs being served by an MWAB. For the MWABs moving over a long distance, there are 2 stages of handover, first being the handover between different NG-RAN nodes serving the MWAB and second, the handover of UEs between different 5GC nodes. As discussed in previous section, first handover is between different NG-RAN nodes and doesn't have any impact on the UE.</w:t>
      </w:r>
    </w:p>
    <w:p w14:paraId="735FB2F6" w14:textId="2328428F" w:rsidR="00D110A3" w:rsidRDefault="00647B30" w:rsidP="00C76F30">
      <w:pPr>
        <w:pStyle w:val="TH"/>
      </w:pPr>
      <w:r>
        <w:object w:dxaOrig="10490" w:dyaOrig="4392" w14:anchorId="5CB3A8CD">
          <v:shape id="_x0000_i1060" type="#_x0000_t75" style="width:480.35pt;height:217.05pt" o:ole="">
            <v:imagedata r:id="rId77" o:title=""/>
          </v:shape>
          <o:OLEObject Type="Embed" ProgID="Word.Picture.8" ShapeID="_x0000_i1060" DrawAspect="Content" ObjectID="_1780917724" r:id="rId78"/>
        </w:object>
      </w:r>
    </w:p>
    <w:p w14:paraId="1A84C31A" w14:textId="1D193A31" w:rsidR="00D95171" w:rsidRPr="00647B30" w:rsidRDefault="00D95171" w:rsidP="004F730D">
      <w:pPr>
        <w:pStyle w:val="TF"/>
      </w:pPr>
      <w:r w:rsidRPr="00647B30">
        <w:t xml:space="preserve">Figure </w:t>
      </w:r>
      <w:r w:rsidR="004F730D" w:rsidRPr="00647B30">
        <w:t>6.10</w:t>
      </w:r>
      <w:r w:rsidRPr="00647B30">
        <w:t>.2.2: Mobility of MWAB and UEs between different 5GC nodes</w:t>
      </w:r>
    </w:p>
    <w:p w14:paraId="7018EE82" w14:textId="77777777" w:rsidR="00647B30" w:rsidRDefault="00647B30" w:rsidP="00647B30">
      <w:r>
        <w:t>The second handover between 5GC nodes may happen when the MWAB has moved over a long distance. UEs being served by MWAB are initially connected to UE-AMF1 and UE-UPF (PSA) via UE-UPF1 for signaling and data paths. As the MWAB moves, UE-AMF1 cannot serve the UEs anymore, so it triggers a handover based on the location information reporting from the MWAB. UEs get handed over from UE-AMF1 to UE-AMF2. In the case of PDU sessions, UE-UPF (PSA) doesn't change since is the PDU session anchor, only the intermediate UPFs change from UE-UPF1 to UE-UPF2. The detailed handover procedure between the different 5GC nodes is covered in next section.</w:t>
      </w:r>
    </w:p>
    <w:p w14:paraId="41530A4D" w14:textId="149A40CF" w:rsidR="00647B30" w:rsidRDefault="00647B30" w:rsidP="00CD6F03">
      <w:pPr>
        <w:pStyle w:val="NO"/>
      </w:pPr>
      <w:r>
        <w:t>NOTE:</w:t>
      </w:r>
      <w:r>
        <w:tab/>
        <w:t xml:space="preserve">Handover procedures as described in clause 4.9.1.3 of </w:t>
      </w:r>
      <w:r w:rsidR="00B906B9">
        <w:t>TS 23.502 [</w:t>
      </w:r>
      <w:r>
        <w:t>7] apply here for home routed roaming scenario.</w:t>
      </w:r>
    </w:p>
    <w:p w14:paraId="3D46511C" w14:textId="1B9CCDD6" w:rsidR="00D95171" w:rsidRPr="00A95E7A" w:rsidRDefault="004F730D" w:rsidP="00A95E7A">
      <w:pPr>
        <w:pStyle w:val="Heading3"/>
      </w:pPr>
      <w:bookmarkStart w:id="316" w:name="_Toc164709191"/>
      <w:bookmarkStart w:id="317" w:name="_Toc170304960"/>
      <w:r w:rsidRPr="00A95E7A">
        <w:t>6.10</w:t>
      </w:r>
      <w:r w:rsidR="00D95171" w:rsidRPr="00A95E7A">
        <w:t>.3</w:t>
      </w:r>
      <w:r w:rsidR="00D95171" w:rsidRPr="00A95E7A">
        <w:tab/>
        <w:t>Mobility between different 5GC nodes, when UEs are served by MWAB</w:t>
      </w:r>
      <w:bookmarkEnd w:id="314"/>
      <w:bookmarkEnd w:id="316"/>
      <w:bookmarkEnd w:id="317"/>
    </w:p>
    <w:p w14:paraId="4DA2684D" w14:textId="514FBE2D" w:rsidR="00D95171" w:rsidRDefault="00647B30" w:rsidP="00647B30">
      <w:r>
        <w:t>Figure 6.10.3.1 covers the mobility procedure between different 5GC nodes when UEs are served by MWAB traveling over a long distance.</w:t>
      </w:r>
    </w:p>
    <w:bookmarkStart w:id="318" w:name="_MON_1684549432"/>
    <w:bookmarkEnd w:id="318"/>
    <w:p w14:paraId="29E5882D" w14:textId="38DC431C" w:rsidR="00647B30" w:rsidRDefault="00647B30" w:rsidP="00C76F30">
      <w:pPr>
        <w:pStyle w:val="TH"/>
      </w:pPr>
      <w:r>
        <w:object w:dxaOrig="10632" w:dyaOrig="11196" w14:anchorId="13CC910E">
          <v:shape id="_x0000_i1061" type="#_x0000_t75" style="width:479.8pt;height:555.6pt" o:ole="">
            <v:imagedata r:id="rId79" o:title=""/>
          </v:shape>
          <o:OLEObject Type="Embed" ProgID="Word.Picture.8" ShapeID="_x0000_i1061" DrawAspect="Content" ObjectID="_1780917725" r:id="rId80"/>
        </w:object>
      </w:r>
    </w:p>
    <w:p w14:paraId="261CC94D" w14:textId="282342BB" w:rsidR="00D95171" w:rsidRPr="00A942FA" w:rsidRDefault="00D95171" w:rsidP="004F730D">
      <w:pPr>
        <w:pStyle w:val="TF"/>
      </w:pPr>
      <w:r w:rsidRPr="00A942FA">
        <w:t xml:space="preserve">Figure </w:t>
      </w:r>
      <w:r w:rsidR="004F730D">
        <w:t>6.10</w:t>
      </w:r>
      <w:r w:rsidRPr="00A942FA">
        <w:t>.</w:t>
      </w:r>
      <w:r>
        <w:rPr>
          <w:lang w:val="en-US"/>
        </w:rPr>
        <w:t>3.1:</w:t>
      </w:r>
      <w:r w:rsidRPr="00A942FA">
        <w:t xml:space="preserve"> </w:t>
      </w:r>
      <w:r>
        <w:rPr>
          <w:lang w:val="en-US"/>
        </w:rPr>
        <w:t xml:space="preserve">Mobility between different 5GC nodes, for </w:t>
      </w:r>
      <w:r w:rsidRPr="004F730D">
        <w:t>UEs</w:t>
      </w:r>
      <w:r>
        <w:rPr>
          <w:lang w:val="en-US"/>
        </w:rPr>
        <w:t xml:space="preserve"> served by MWAB</w:t>
      </w:r>
    </w:p>
    <w:p w14:paraId="2BBCF066" w14:textId="050E4EA6" w:rsidR="00647B30" w:rsidRDefault="00647B30" w:rsidP="00647B30">
      <w:pPr>
        <w:pStyle w:val="B1"/>
      </w:pPr>
      <w:r>
        <w:t>1.</w:t>
      </w:r>
      <w:r>
        <w:tab/>
        <w:t xml:space="preserve">MWAB can provide regular updates about MWAB-UE location (it indicates MWAB's location) to the source AMF (S-AMF) in terms of TAI + Cell Identity, as defined in clause 4.10 of </w:t>
      </w:r>
      <w:r w:rsidR="00B906B9">
        <w:t>TS 23.502 [</w:t>
      </w:r>
      <w:r>
        <w:t>7]. Assuming that the MWAB has travelled a long distance, due to which there may be some restrictions on S-AMF related to the change in the service area of MWAB. This could potentially trigger an AMF relocation.</w:t>
      </w:r>
    </w:p>
    <w:p w14:paraId="04977CE7" w14:textId="2C0604BA" w:rsidR="00647B30" w:rsidRDefault="00647B30" w:rsidP="00647B30">
      <w:pPr>
        <w:pStyle w:val="NO"/>
      </w:pPr>
      <w:r>
        <w:t>NOTE 1:</w:t>
      </w:r>
      <w:r>
        <w:tab/>
        <w:t>The location reporting feature shall be enabled by default when a MWAB is authorized to serve.</w:t>
      </w:r>
    </w:p>
    <w:p w14:paraId="03B8CCE7" w14:textId="415BBEB6" w:rsidR="00647B30" w:rsidRDefault="00647B30" w:rsidP="00647B30">
      <w:pPr>
        <w:pStyle w:val="NO"/>
      </w:pPr>
      <w:r>
        <w:t>NOTE 2:</w:t>
      </w:r>
      <w:r>
        <w:tab/>
        <w:t>This is a single message from the MWAB to AMF based on its location, so the AMF can initiate handover for UEs connected via MWAB-gNB.</w:t>
      </w:r>
    </w:p>
    <w:p w14:paraId="50854C9E" w14:textId="0755EB4D" w:rsidR="00647B30" w:rsidRDefault="00647B30" w:rsidP="00647B30">
      <w:pPr>
        <w:pStyle w:val="B1"/>
      </w:pPr>
      <w:r>
        <w:lastRenderedPageBreak/>
        <w:t>2.</w:t>
      </w:r>
      <w:r>
        <w:tab/>
        <w:t xml:space="preserve">When the S-AMF cannot serve the UE anymore, S-AMF selects a target AMF (T-AMF) as defined in clause 6.3.5 of </w:t>
      </w:r>
      <w:r w:rsidR="00B906B9">
        <w:t>TS 23.501 [</w:t>
      </w:r>
      <w:r>
        <w:t>2].</w:t>
      </w:r>
    </w:p>
    <w:p w14:paraId="38A292E9" w14:textId="77777777" w:rsidR="00647B30" w:rsidRDefault="00647B30" w:rsidP="00647B30">
      <w:pPr>
        <w:pStyle w:val="B1"/>
      </w:pPr>
      <w:r>
        <w:t>3.</w:t>
      </w:r>
      <w:r>
        <w:tab/>
        <w:t>S-AMF initiates a 'UE Context Create Request' message to T-AMF including MWAB ID and PDU Session ID information in the message.</w:t>
      </w:r>
    </w:p>
    <w:p w14:paraId="19601429" w14:textId="77777777" w:rsidR="00647B30" w:rsidRDefault="00647B30" w:rsidP="00647B30">
      <w:pPr>
        <w:pStyle w:val="B1"/>
      </w:pPr>
      <w:r>
        <w:t>4.</w:t>
      </w:r>
      <w:r>
        <w:tab/>
        <w:t>S-AMF also initiates a message to MWAB to indicate AMF handover with 'MWAB Handover Update' message providing UE ID and T-AMF ID.</w:t>
      </w:r>
    </w:p>
    <w:p w14:paraId="038AC1F2" w14:textId="7AADE914" w:rsidR="00647B30" w:rsidRDefault="00647B30" w:rsidP="00647B30">
      <w:pPr>
        <w:pStyle w:val="B1"/>
      </w:pPr>
      <w:r>
        <w:t>5.</w:t>
      </w:r>
      <w:r>
        <w:tab/>
        <w:t xml:space="preserve">[Optional] If the T-AMF is not part of AMF set with which MWAB has N2 association pre-configured with, then MWAB shall follow the N2 configuration procedures defined in clause 4.2.7.1 of </w:t>
      </w:r>
      <w:r w:rsidR="00B906B9">
        <w:t>TS 23.502 [</w:t>
      </w:r>
      <w:r>
        <w:t>7].</w:t>
      </w:r>
    </w:p>
    <w:p w14:paraId="0A15371F" w14:textId="53BA57AF" w:rsidR="00647B30" w:rsidRDefault="00647B30" w:rsidP="00647B30">
      <w:pPr>
        <w:pStyle w:val="B1"/>
      </w:pPr>
      <w:r>
        <w:t>6.</w:t>
      </w:r>
      <w:r>
        <w:tab/>
        <w:t xml:space="preserve">MWAB-gNB and T-AMF exchange NGAP UE association related information as defined in clause 6.4 of </w:t>
      </w:r>
      <w:r w:rsidR="00B906B9">
        <w:t>TS 38.401 [</w:t>
      </w:r>
      <w:r w:rsidR="001E43E5">
        <w:t>5]</w:t>
      </w:r>
      <w:r>
        <w:t>. A UE-associated NG logical connection is established between MWAB-gNB and T-AMF.</w:t>
      </w:r>
    </w:p>
    <w:p w14:paraId="1AA7B4DB" w14:textId="77777777" w:rsidR="00647B30" w:rsidRDefault="00647B30" w:rsidP="00647B30">
      <w:pPr>
        <w:pStyle w:val="B1"/>
      </w:pPr>
      <w:r>
        <w:t>7.</w:t>
      </w:r>
      <w:r>
        <w:tab/>
        <w:t>T-AMF sends 'PDU Session Update Request' along with UE location information to SMF. This location information is used by the SMF to decide if a new intermediate UPF needs to be allocated.</w:t>
      </w:r>
    </w:p>
    <w:p w14:paraId="0E3D21C0" w14:textId="28DC97F4" w:rsidR="00647B30" w:rsidRDefault="00647B30" w:rsidP="00647B30">
      <w:pPr>
        <w:pStyle w:val="B1"/>
      </w:pPr>
      <w:r>
        <w:t>8.</w:t>
      </w:r>
      <w:r>
        <w:tab/>
        <w:t xml:space="preserve">SMF checks if the UE location is within the service area of the UPF. If it determines that the UE is moved out of that service area, it selects a new intermediate UPF (T-UPF) as defined in clause 6.3.3 of </w:t>
      </w:r>
      <w:r w:rsidR="00B906B9">
        <w:t>TS 23.501 [</w:t>
      </w:r>
      <w:r>
        <w:t>2].</w:t>
      </w:r>
    </w:p>
    <w:p w14:paraId="0DA0F5F4" w14:textId="05081351" w:rsidR="00647B30" w:rsidRDefault="00647B30" w:rsidP="00647B30">
      <w:pPr>
        <w:pStyle w:val="EditorsNote"/>
      </w:pPr>
      <w:r>
        <w:t>Editor's note:</w:t>
      </w:r>
      <w:r>
        <w:tab/>
        <w:t xml:space="preserve">Intermediate UPF selection is according to clause 4.9.1.3.2 of </w:t>
      </w:r>
      <w:r w:rsidR="00B906B9">
        <w:t>TS 23.502 [</w:t>
      </w:r>
      <w:r>
        <w:t>7], however, its applicability for MWAB scenario is FFS</w:t>
      </w:r>
    </w:p>
    <w:p w14:paraId="73003188" w14:textId="77777777" w:rsidR="00647B30" w:rsidRDefault="00647B30" w:rsidP="00647B30">
      <w:pPr>
        <w:pStyle w:val="B1"/>
      </w:pPr>
      <w:r>
        <w:t>9.</w:t>
      </w:r>
      <w:r>
        <w:tab/>
        <w:t>SMF sends 'Session Modification Request' to PDU Session Anchor (PSA) UPF to update it about the different CN Tunnel Info based on the new intermediate UPF selection in step 8. This CN tunnel info will be used by the UPF (PSA) to setup the new downlink N9 path to facilitate the handover to T-UPF.</w:t>
      </w:r>
    </w:p>
    <w:p w14:paraId="3304BE84" w14:textId="77777777" w:rsidR="00647B30" w:rsidRDefault="00647B30" w:rsidP="00647B30">
      <w:pPr>
        <w:pStyle w:val="B1"/>
      </w:pPr>
      <w:r>
        <w:t>10.</w:t>
      </w:r>
      <w:r>
        <w:tab/>
        <w:t>UPF (PSA) sends 'Session Modification Response' to SMF by providing CN Tunnel Info for establishing N9 interface (with T-UPF).</w:t>
      </w:r>
    </w:p>
    <w:p w14:paraId="77BD805A" w14:textId="77777777" w:rsidR="00647B30" w:rsidRDefault="00647B30" w:rsidP="00647B30">
      <w:pPr>
        <w:pStyle w:val="B1"/>
      </w:pPr>
      <w:r>
        <w:t>11.</w:t>
      </w:r>
      <w:r>
        <w:tab/>
        <w:t>SMF sends 'Session Establishment Request' with CN Tunnel Info of UPF (PSA) to T-UPF. This information will be used by the T-UPF to establish N9 interface with UPF (PSA).</w:t>
      </w:r>
    </w:p>
    <w:p w14:paraId="4ECA6681" w14:textId="77777777" w:rsidR="00647B30" w:rsidRDefault="00647B30" w:rsidP="00647B30">
      <w:pPr>
        <w:pStyle w:val="B1"/>
      </w:pPr>
      <w:r>
        <w:t>12.</w:t>
      </w:r>
      <w:r>
        <w:tab/>
        <w:t>T-UPF responds SMF with 'Session Establishment Response' including UL CN Tunnel Info for N3.</w:t>
      </w:r>
    </w:p>
    <w:p w14:paraId="0E3DB051" w14:textId="0236A180" w:rsidR="00647B30" w:rsidRDefault="00647B30" w:rsidP="00647B30">
      <w:pPr>
        <w:pStyle w:val="NO"/>
      </w:pPr>
      <w:r>
        <w:t>NOTE 3:</w:t>
      </w:r>
      <w:r>
        <w:tab/>
        <w:t>MWAB can also choose to modify its tunnel to facilitate the path switch. This would entail additional steps for both the entities to exchange the updated tunnel information.</w:t>
      </w:r>
    </w:p>
    <w:p w14:paraId="2A8C7249" w14:textId="77777777" w:rsidR="00647B30" w:rsidRDefault="00647B30" w:rsidP="00647B30">
      <w:pPr>
        <w:pStyle w:val="B1"/>
      </w:pPr>
      <w:r>
        <w:t>13.</w:t>
      </w:r>
      <w:r>
        <w:tab/>
        <w:t>SMF sends 'Session Establishment Request' with N3 forwarding information of MWAB to the T-UPF. This establishes N3 downlink tunnel at T-UPF towards MWAB.</w:t>
      </w:r>
    </w:p>
    <w:p w14:paraId="0AD4DB09" w14:textId="77777777" w:rsidR="00647B30" w:rsidRDefault="00647B30" w:rsidP="00647B30">
      <w:pPr>
        <w:pStyle w:val="B1"/>
      </w:pPr>
      <w:r>
        <w:t>14.</w:t>
      </w:r>
      <w:r>
        <w:tab/>
        <w:t>T-UPF allocates the Tunnel Info and responds to SMF with 'Session Establishment Response'.</w:t>
      </w:r>
    </w:p>
    <w:p w14:paraId="0E87BAD5" w14:textId="77777777" w:rsidR="00647B30" w:rsidRDefault="00647B30" w:rsidP="00647B30">
      <w:pPr>
        <w:pStyle w:val="B1"/>
      </w:pPr>
      <w:r>
        <w:t>15.</w:t>
      </w:r>
      <w:r>
        <w:tab/>
        <w:t>SMF sends 'PDU Session Update Response' to T-AMF including CN Tunnel Info of T-UPF to be forwarded to MWAB.</w:t>
      </w:r>
    </w:p>
    <w:p w14:paraId="13222941" w14:textId="77777777" w:rsidR="00647B30" w:rsidRDefault="00647B30" w:rsidP="00647B30">
      <w:pPr>
        <w:pStyle w:val="B1"/>
      </w:pPr>
      <w:r>
        <w:t>16.</w:t>
      </w:r>
      <w:r>
        <w:tab/>
        <w:t>T-AMF sends 'MWAB Handover Update' by providing the CN Tunnel Info of T-UPF received from SMF to MWAB. This information is used by the MWAB to establish the N3 interface with T-UPF.</w:t>
      </w:r>
    </w:p>
    <w:p w14:paraId="1B0C0DEE" w14:textId="1E018E1C" w:rsidR="00647B30" w:rsidRDefault="00647B30" w:rsidP="00647B30">
      <w:pPr>
        <w:pStyle w:val="NO"/>
      </w:pPr>
      <w:r>
        <w:t>NOTE 4:</w:t>
      </w:r>
      <w:r>
        <w:tab/>
        <w:t>This stage completes the uplink path establishment, after which the uplink data start flowing through the T-UPF to UPF (PSA).</w:t>
      </w:r>
    </w:p>
    <w:p w14:paraId="64757287" w14:textId="77777777" w:rsidR="00647B30" w:rsidRDefault="00647B30" w:rsidP="00647B30">
      <w:pPr>
        <w:pStyle w:val="B1"/>
      </w:pPr>
      <w:r>
        <w:t>17.</w:t>
      </w:r>
      <w:r>
        <w:tab/>
        <w:t>MWAB send 'MWAB Handover Complete' to T-AMF indicating path establishment with T-UPF.</w:t>
      </w:r>
    </w:p>
    <w:p w14:paraId="4AE59B42" w14:textId="3815B020" w:rsidR="00647B30" w:rsidRDefault="00647B30" w:rsidP="00647B30">
      <w:pPr>
        <w:pStyle w:val="NO"/>
      </w:pPr>
      <w:r>
        <w:t>NOTE 5:</w:t>
      </w:r>
      <w:r>
        <w:tab/>
        <w:t>To assist the reordering function in the MWAB, UPF (PSA) sends one or more 'end marker' packets for each N3 tunnel on the old path, immediately after switching the path. So, the data flow now happens between UPF(PSA) and UE through T-UPF.</w:t>
      </w:r>
    </w:p>
    <w:p w14:paraId="4907788A" w14:textId="77777777" w:rsidR="00647B30" w:rsidRDefault="00647B30" w:rsidP="00647B30">
      <w:pPr>
        <w:pStyle w:val="B1"/>
      </w:pPr>
      <w:r>
        <w:t>18.</w:t>
      </w:r>
      <w:r>
        <w:tab/>
        <w:t>Once the handover is complete on MWAB, T-AMF informs SMF to release the old session tunnels on S-UPF.</w:t>
      </w:r>
    </w:p>
    <w:p w14:paraId="7E606C0A" w14:textId="77777777" w:rsidR="00647B30" w:rsidRDefault="00647B30" w:rsidP="00647B30">
      <w:pPr>
        <w:pStyle w:val="EditorsNote"/>
      </w:pPr>
      <w:r>
        <w:t>Editor's note:</w:t>
      </w:r>
      <w:r>
        <w:tab/>
        <w:t>Reuse of existing procedures for Mobility Registration Update for UEs with AMF change is FFS.</w:t>
      </w:r>
    </w:p>
    <w:p w14:paraId="35EA0EA7" w14:textId="2D27CDB2" w:rsidR="00D95171" w:rsidRPr="00BA364C" w:rsidRDefault="004F730D" w:rsidP="00D95171">
      <w:pPr>
        <w:pStyle w:val="Heading3"/>
      </w:pPr>
      <w:bookmarkStart w:id="319" w:name="_Toc164709192"/>
      <w:bookmarkStart w:id="320" w:name="_Toc170304961"/>
      <w:r>
        <w:lastRenderedPageBreak/>
        <w:t>6.10</w:t>
      </w:r>
      <w:r w:rsidR="00D95171" w:rsidRPr="00BA364C">
        <w:t>.</w:t>
      </w:r>
      <w:r w:rsidR="00D95171">
        <w:t>4</w:t>
      </w:r>
      <w:r w:rsidR="00D95171" w:rsidRPr="00BA364C">
        <w:tab/>
      </w:r>
      <w:r w:rsidR="00D95171">
        <w:t>Handover of MWAB-UE</w:t>
      </w:r>
      <w:bookmarkEnd w:id="319"/>
      <w:bookmarkEnd w:id="320"/>
    </w:p>
    <w:p w14:paraId="5D5D1602" w14:textId="0F108CDB" w:rsidR="00647B30" w:rsidRDefault="00647B30" w:rsidP="00647B30">
      <w:pPr>
        <w:pStyle w:val="EditorsNote"/>
      </w:pPr>
      <w:bookmarkStart w:id="321" w:name="_Toc93529811"/>
      <w:bookmarkStart w:id="322" w:name="_Toc164709193"/>
      <w:r>
        <w:t>Editor's note:</w:t>
      </w:r>
      <w:r>
        <w:tab/>
        <w:t>Mobility of MWAB-UE including the scenario of AMF change for MWAB-UE due to its mobility is FFS.</w:t>
      </w:r>
    </w:p>
    <w:p w14:paraId="6692A3AB" w14:textId="77777777" w:rsidR="00647B30" w:rsidRPr="00647B30" w:rsidRDefault="00647B30" w:rsidP="00647B30"/>
    <w:p w14:paraId="27078FE3" w14:textId="0475EF2C" w:rsidR="00D95171" w:rsidRPr="00BA364C" w:rsidRDefault="004F730D" w:rsidP="00D95171">
      <w:pPr>
        <w:pStyle w:val="Heading3"/>
      </w:pPr>
      <w:bookmarkStart w:id="323" w:name="_Toc170304962"/>
      <w:r>
        <w:t>6.10</w:t>
      </w:r>
      <w:r w:rsidR="00D95171" w:rsidRPr="00BA364C">
        <w:t>.</w:t>
      </w:r>
      <w:r w:rsidR="00D95171">
        <w:t>5</w:t>
      </w:r>
      <w:r w:rsidR="00D95171" w:rsidRPr="00BA364C">
        <w:tab/>
        <w:t>Impacts on services, entities, and interfaces</w:t>
      </w:r>
      <w:bookmarkEnd w:id="321"/>
      <w:bookmarkEnd w:id="322"/>
      <w:bookmarkEnd w:id="323"/>
    </w:p>
    <w:p w14:paraId="6827C636" w14:textId="7DE0AD84" w:rsidR="00D95171" w:rsidRDefault="00D95171" w:rsidP="00D95171">
      <w:r w:rsidRPr="00647B30">
        <w:t>Impacts on existing entities</w:t>
      </w:r>
      <w:r w:rsidR="00D16869" w:rsidRPr="00647B30">
        <w:t>:</w:t>
      </w:r>
    </w:p>
    <w:p w14:paraId="45E35A09" w14:textId="77777777" w:rsidR="00647B30" w:rsidRPr="00647B30" w:rsidRDefault="00647B30" w:rsidP="00647B30">
      <w:pPr>
        <w:rPr>
          <w:b/>
          <w:bCs/>
        </w:rPr>
      </w:pPr>
      <w:r w:rsidRPr="00647B30">
        <w:rPr>
          <w:b/>
          <w:bCs/>
        </w:rPr>
        <w:t>AMF:</w:t>
      </w:r>
    </w:p>
    <w:p w14:paraId="67974DAC" w14:textId="77777777" w:rsidR="00647B30" w:rsidRDefault="00647B30" w:rsidP="00647B30">
      <w:pPr>
        <w:pStyle w:val="B1"/>
      </w:pPr>
      <w:r>
        <w:t>-</w:t>
      </w:r>
      <w:r>
        <w:tab/>
        <w:t>Support relevant message exchange and functionality for handling the handover procedure.</w:t>
      </w:r>
    </w:p>
    <w:p w14:paraId="340C6E38" w14:textId="77777777" w:rsidR="00647B30" w:rsidRDefault="00647B30" w:rsidP="00647B30">
      <w:r>
        <w:t>Functions required at new entities:</w:t>
      </w:r>
    </w:p>
    <w:p w14:paraId="31B371E4" w14:textId="77777777" w:rsidR="00647B30" w:rsidRPr="00647B30" w:rsidRDefault="00647B30" w:rsidP="00647B30">
      <w:pPr>
        <w:rPr>
          <w:b/>
          <w:bCs/>
        </w:rPr>
      </w:pPr>
      <w:r w:rsidRPr="00647B30">
        <w:rPr>
          <w:b/>
          <w:bCs/>
        </w:rPr>
        <w:t>MWAB:</w:t>
      </w:r>
    </w:p>
    <w:p w14:paraId="4409EB78" w14:textId="77777777" w:rsidR="00647B30" w:rsidRDefault="00647B30" w:rsidP="00647B30">
      <w:pPr>
        <w:pStyle w:val="B1"/>
      </w:pPr>
      <w:r>
        <w:t>-</w:t>
      </w:r>
      <w:r>
        <w:tab/>
        <w:t>Support relevant message exchange for handling the handover procedure.</w:t>
      </w:r>
    </w:p>
    <w:p w14:paraId="6EA62B54" w14:textId="3A0A0433" w:rsidR="00B04C90" w:rsidRPr="00F37249" w:rsidRDefault="00B04C90" w:rsidP="00B04C90">
      <w:pPr>
        <w:pStyle w:val="Heading2"/>
        <w:rPr>
          <w:lang w:val="en-US"/>
        </w:rPr>
      </w:pPr>
      <w:bookmarkStart w:id="324" w:name="_Toc164709194"/>
      <w:bookmarkStart w:id="325" w:name="_Toc170304963"/>
      <w:r>
        <w:rPr>
          <w:lang w:val="en-US"/>
        </w:rPr>
        <w:t>6.11</w:t>
      </w:r>
      <w:r w:rsidRPr="00F37249">
        <w:rPr>
          <w:lang w:val="en-US"/>
        </w:rPr>
        <w:tab/>
        <w:t>Solution #</w:t>
      </w:r>
      <w:r>
        <w:rPr>
          <w:lang w:val="en-US"/>
        </w:rPr>
        <w:t>11</w:t>
      </w:r>
      <w:r w:rsidRPr="00F37249">
        <w:rPr>
          <w:lang w:val="en-US"/>
        </w:rPr>
        <w:t>: Location services involving MWAB</w:t>
      </w:r>
      <w:bookmarkEnd w:id="324"/>
      <w:bookmarkEnd w:id="325"/>
    </w:p>
    <w:p w14:paraId="77D92E86" w14:textId="7CC354E2" w:rsidR="00B04C90" w:rsidRPr="00F37249" w:rsidRDefault="00B04C90" w:rsidP="00B04C90">
      <w:pPr>
        <w:pStyle w:val="Heading3"/>
        <w:rPr>
          <w:lang w:val="en-US"/>
        </w:rPr>
      </w:pPr>
      <w:bookmarkStart w:id="326" w:name="_Toc164709195"/>
      <w:bookmarkStart w:id="327" w:name="_Toc170304964"/>
      <w:r>
        <w:rPr>
          <w:lang w:val="en-US"/>
        </w:rPr>
        <w:t>6.11</w:t>
      </w:r>
      <w:r w:rsidRPr="00F37249">
        <w:rPr>
          <w:lang w:val="en-US"/>
        </w:rPr>
        <w:t>.1</w:t>
      </w:r>
      <w:r w:rsidRPr="00F37249">
        <w:rPr>
          <w:lang w:val="en-US"/>
        </w:rPr>
        <w:tab/>
        <w:t>General</w:t>
      </w:r>
      <w:bookmarkEnd w:id="326"/>
      <w:bookmarkEnd w:id="327"/>
    </w:p>
    <w:p w14:paraId="61DAB201" w14:textId="69AA1883" w:rsidR="00B04C90" w:rsidRPr="005038ED" w:rsidRDefault="00647B30" w:rsidP="00647B30">
      <w:pPr>
        <w:rPr>
          <w:lang w:val="en-US"/>
        </w:rPr>
      </w:pPr>
      <w:r>
        <w:rPr>
          <w:lang w:val="en-US"/>
        </w:rPr>
        <w:t>This solution addresses KI#5 and proposes to reuse the location functionality specified for MBSR in Rel-18. According to clause 4.1, the MWAB-UE may be served by different PLMN than the UE connected to the MWAB-gNB. The N2 reference point between the MWAB-gNB and the AMF serving the UE is provided by IP connectivity addressed in KI#1.</w:t>
      </w:r>
    </w:p>
    <w:p w14:paraId="1DEBBCC9" w14:textId="48843300" w:rsidR="00B04C90" w:rsidRPr="00647B30" w:rsidRDefault="00647B30" w:rsidP="00647B30">
      <w:pPr>
        <w:pStyle w:val="EditorsNote"/>
      </w:pPr>
      <w:r>
        <w:t>Editor's note:</w:t>
      </w:r>
      <w:r>
        <w:tab/>
        <w:t>Whether and how to attach the Additional ULI (i.e. the cell-ID of the cell serving the MWAB-UE) to the N2 message is FFS.</w:t>
      </w:r>
    </w:p>
    <w:p w14:paraId="77B63E7D" w14:textId="11A58A77" w:rsidR="00B04C90" w:rsidRPr="005038ED" w:rsidRDefault="00B04C90" w:rsidP="00B04C90">
      <w:pPr>
        <w:pStyle w:val="Heading3"/>
        <w:rPr>
          <w:lang w:val="en-US"/>
        </w:rPr>
      </w:pPr>
      <w:bookmarkStart w:id="328" w:name="_Toc164709196"/>
      <w:bookmarkStart w:id="329" w:name="_Toc170304965"/>
      <w:r w:rsidRPr="005038ED">
        <w:rPr>
          <w:lang w:val="en-US"/>
        </w:rPr>
        <w:t>6.11.2</w:t>
      </w:r>
      <w:r w:rsidRPr="005038ED">
        <w:rPr>
          <w:lang w:val="en-US"/>
        </w:rPr>
        <w:tab/>
        <w:t>Functional descriptions</w:t>
      </w:r>
      <w:bookmarkEnd w:id="328"/>
      <w:bookmarkEnd w:id="329"/>
    </w:p>
    <w:p w14:paraId="1FE77359" w14:textId="046B58D0" w:rsidR="00647B30" w:rsidRDefault="00647B30" w:rsidP="00647B30">
      <w:r>
        <w:t xml:space="preserve">A MWAB may have location service capability as specified in </w:t>
      </w:r>
      <w:r w:rsidR="00B906B9">
        <w:t>TS 38.305 [</w:t>
      </w:r>
      <w:r>
        <w:t>11] and participate in the location service of a UE. As the MWAB may be moving, the location service procedures need to be enhanced as following for an accurate estimation of the UE positioning:</w:t>
      </w:r>
    </w:p>
    <w:p w14:paraId="0AF082DE" w14:textId="7AB90AF9" w:rsidR="00647B30" w:rsidRDefault="00647B30" w:rsidP="00647B30">
      <w:pPr>
        <w:pStyle w:val="B1"/>
      </w:pPr>
      <w:r>
        <w:t>-</w:t>
      </w:r>
      <w:r>
        <w:tab/>
        <w:t xml:space="preserve">The UE reports the cell-IDs of all the cells the UE performed DL positioning measurements on as specified in </w:t>
      </w:r>
      <w:r w:rsidR="00B906B9">
        <w:t>TS 37.355 [</w:t>
      </w:r>
      <w:r>
        <w:t>12].</w:t>
      </w:r>
    </w:p>
    <w:p w14:paraId="3D1C2522" w14:textId="77777777" w:rsidR="00647B30" w:rsidRDefault="00647B30" w:rsidP="00647B30">
      <w:pPr>
        <w:pStyle w:val="B1"/>
      </w:pPr>
      <w:r>
        <w:t>-</w:t>
      </w:r>
      <w:r>
        <w:tab/>
        <w:t>The MWAB which performed the location service procedures for the UE includes its cell-ID in the reported UL positioning measurement.</w:t>
      </w:r>
    </w:p>
    <w:p w14:paraId="77E3A0FD" w14:textId="77777777" w:rsidR="00647B30" w:rsidRDefault="00647B30" w:rsidP="00647B30">
      <w:pPr>
        <w:pStyle w:val="B1"/>
      </w:pPr>
      <w:r>
        <w:t>-</w:t>
      </w:r>
      <w:r>
        <w:tab/>
        <w:t>The LMF decides whether the cell ID(s) corresponds to MWAB(s) based on information received in a TRP information exchange i.e. that the cell-ID belongs to a MWAB and the UE-ID (GPSI) associated with MWAB.</w:t>
      </w:r>
    </w:p>
    <w:p w14:paraId="0F5356F5" w14:textId="77777777" w:rsidR="00647B30" w:rsidRDefault="00647B30" w:rsidP="00647B30">
      <w:pPr>
        <w:pStyle w:val="EditorsNote"/>
      </w:pPr>
      <w:r>
        <w:t>Editor's note:</w:t>
      </w:r>
      <w:r>
        <w:tab/>
        <w:t>It is FFS whether the AMF serving the UE provides an indication that UE is connected via MWAB node to the LMF.</w:t>
      </w:r>
    </w:p>
    <w:p w14:paraId="0A0BF03F" w14:textId="77777777" w:rsidR="00647B30" w:rsidRDefault="00647B30" w:rsidP="00647B30">
      <w:pPr>
        <w:pStyle w:val="B1"/>
      </w:pPr>
      <w:r>
        <w:t>-</w:t>
      </w:r>
      <w:r>
        <w:tab/>
        <w:t>The LMF uses the serving cell-ID provided by the AMF in the Nlmf_Location_DetermineLocation service operation. Or,</w:t>
      </w:r>
    </w:p>
    <w:p w14:paraId="0D5F069C" w14:textId="77777777" w:rsidR="00647B30" w:rsidRDefault="00647B30" w:rsidP="00647B30">
      <w:pPr>
        <w:pStyle w:val="B1"/>
      </w:pPr>
      <w:r>
        <w:t>-</w:t>
      </w:r>
      <w:r>
        <w:tab/>
        <w:t>The LMF uses the reported cell-ID(s) in the measurement report to derive whether the cell-ID(s) corresponds to a MWAB. There can be multiple MWAB cells in the measurement report.</w:t>
      </w:r>
    </w:p>
    <w:p w14:paraId="4009387C" w14:textId="77777777" w:rsidR="00647B30" w:rsidRDefault="00647B30" w:rsidP="00647B30">
      <w:pPr>
        <w:pStyle w:val="B1"/>
      </w:pPr>
      <w:r>
        <w:t>-</w:t>
      </w:r>
      <w:r>
        <w:tab/>
        <w:t>To aid the LMF to improve the accuracy of the UE location estimation, the MWAB's location and velocity information and time of obtaining its location measurement data should be obtained by the LMF when available. The LMF uses the received location and velocity of the MWAB(s) when estimating the location of the Target UE.</w:t>
      </w:r>
    </w:p>
    <w:p w14:paraId="07430AFA" w14:textId="45B7AD38" w:rsidR="00647B30" w:rsidRDefault="00647B30" w:rsidP="00647B30">
      <w:pPr>
        <w:pStyle w:val="B1"/>
      </w:pPr>
      <w:r>
        <w:lastRenderedPageBreak/>
        <w:t>-</w:t>
      </w:r>
      <w:r>
        <w:tab/>
        <w:t xml:space="preserve">The LMF can derive the location and velocity of the MWAB by using NRPPa or by requesting the GMLC to derive the location of the MWAB-UE using the UE-ID of the MWAB. The GMLC triggers MT-LR procedure as specified in clause 6.11.1 or 6.11.2 in </w:t>
      </w:r>
      <w:r w:rsidR="00B906B9">
        <w:t>TS 23.273 [</w:t>
      </w:r>
      <w:r>
        <w:t>6].</w:t>
      </w:r>
    </w:p>
    <w:p w14:paraId="153C1F9D" w14:textId="77777777" w:rsidR="00647B30" w:rsidRDefault="00647B30" w:rsidP="00647B30">
      <w:pPr>
        <w:pStyle w:val="B1"/>
      </w:pPr>
      <w:r>
        <w:t>-</w:t>
      </w:r>
      <w:r>
        <w:tab/>
        <w:t>As the timing of the location estimations for the Target UE and MWAB(s) is important for the quality of the location estimation of the Target UE, the LMF needs to reduce the timing offset of the positioning measurements, i.e. the positioning of the Target UE and MWAB can be scheduled with using the same scheduled location time and compensate for the potential time difference of the positioning measurements, e.g. taking velocity of MWAB into account.</w:t>
      </w:r>
    </w:p>
    <w:p w14:paraId="418F5904" w14:textId="509D9350" w:rsidR="00647B30" w:rsidRDefault="00647B30" w:rsidP="00647B30">
      <w:pPr>
        <w:pStyle w:val="B1"/>
      </w:pPr>
      <w:r>
        <w:t>-</w:t>
      </w:r>
      <w:r>
        <w:tab/>
        <w:t xml:space="preserve">The GMLC may skip the privacy check of the MWAB if the MWAB is involved in the positioning of a UE (UE different from the MWAB). If the positioning of the MWAB is performed for the location estimation of the MWAB itself when MWAB acts as a normal UE, the UE privacy check is performed as specified in </w:t>
      </w:r>
      <w:r w:rsidR="00B906B9">
        <w:t>TS 23.273 [</w:t>
      </w:r>
      <w:r>
        <w:t>6].</w:t>
      </w:r>
    </w:p>
    <w:p w14:paraId="68AD03E0" w14:textId="4EBD872F" w:rsidR="00B04C90" w:rsidRPr="00F37249" w:rsidRDefault="00B04C90" w:rsidP="00B04C90">
      <w:pPr>
        <w:pStyle w:val="Heading3"/>
        <w:rPr>
          <w:lang w:val="en-US"/>
        </w:rPr>
      </w:pPr>
      <w:bookmarkStart w:id="330" w:name="_Toc164709197"/>
      <w:bookmarkStart w:id="331" w:name="_Toc170304966"/>
      <w:r>
        <w:rPr>
          <w:lang w:val="en-US"/>
        </w:rPr>
        <w:t>6.11</w:t>
      </w:r>
      <w:r w:rsidRPr="00F37249">
        <w:rPr>
          <w:lang w:val="en-US"/>
        </w:rPr>
        <w:t>.3</w:t>
      </w:r>
      <w:r w:rsidRPr="00F37249">
        <w:rPr>
          <w:lang w:val="en-US"/>
        </w:rPr>
        <w:tab/>
        <w:t>Procedures</w:t>
      </w:r>
      <w:bookmarkEnd w:id="330"/>
      <w:bookmarkEnd w:id="331"/>
    </w:p>
    <w:p w14:paraId="507AA1FC" w14:textId="666CE68A" w:rsidR="00B04C90" w:rsidRPr="00F37249" w:rsidRDefault="00B04C90" w:rsidP="00B04C90">
      <w:pPr>
        <w:pStyle w:val="Heading4"/>
        <w:rPr>
          <w:lang w:val="en-US" w:eastAsia="zh-CN"/>
        </w:rPr>
      </w:pPr>
      <w:bookmarkStart w:id="332" w:name="_Toc153792645"/>
      <w:bookmarkStart w:id="333" w:name="_Toc164709198"/>
      <w:bookmarkStart w:id="334" w:name="_Toc170304967"/>
      <w:r>
        <w:rPr>
          <w:lang w:val="en-US" w:eastAsia="zh-CN"/>
        </w:rPr>
        <w:t>6.11</w:t>
      </w:r>
      <w:r w:rsidRPr="00F37249">
        <w:rPr>
          <w:lang w:val="en-US" w:eastAsia="zh-CN"/>
        </w:rPr>
        <w:t>.3.1</w:t>
      </w:r>
      <w:r w:rsidRPr="00F37249">
        <w:rPr>
          <w:lang w:val="en-US" w:eastAsia="zh-CN"/>
        </w:rPr>
        <w:tab/>
        <w:t>5GC-MT-LR procedure involving MWAB</w:t>
      </w:r>
      <w:bookmarkEnd w:id="332"/>
      <w:r w:rsidRPr="00F37249">
        <w:rPr>
          <w:lang w:val="en-US" w:eastAsia="zh-CN"/>
        </w:rPr>
        <w:t xml:space="preserve"> (</w:t>
      </w:r>
      <w:r>
        <w:rPr>
          <w:lang w:val="en-US" w:eastAsia="zh-CN"/>
        </w:rPr>
        <w:t>same PLMN</w:t>
      </w:r>
      <w:r w:rsidRPr="00F37249">
        <w:rPr>
          <w:lang w:val="en-US" w:eastAsia="zh-CN"/>
        </w:rPr>
        <w:t>)</w:t>
      </w:r>
      <w:bookmarkEnd w:id="333"/>
      <w:bookmarkEnd w:id="334"/>
    </w:p>
    <w:p w14:paraId="0BA512D2" w14:textId="00E6534B" w:rsidR="00B04C90" w:rsidRPr="00647B30" w:rsidRDefault="00B04C90" w:rsidP="00B04C90">
      <w:pPr>
        <w:rPr>
          <w:rFonts w:eastAsia="DengXian"/>
        </w:rPr>
      </w:pPr>
      <w:r w:rsidRPr="00647B30">
        <w:rPr>
          <w:rFonts w:eastAsia="DengXian" w:hint="eastAsia"/>
        </w:rPr>
        <w:t xml:space="preserve">The 5GC-MT-LR procedure involving MWAB </w:t>
      </w:r>
      <w:r w:rsidRPr="00647B30">
        <w:rPr>
          <w:rFonts w:eastAsia="DengXian"/>
        </w:rPr>
        <w:t xml:space="preserve">when the UE and MWAB-UE is served by the same PLMN </w:t>
      </w:r>
      <w:r w:rsidRPr="00647B30">
        <w:rPr>
          <w:rFonts w:eastAsia="DengXian" w:hint="eastAsia"/>
        </w:rPr>
        <w:t>is shown in Figure 6.11.3</w:t>
      </w:r>
      <w:r w:rsidR="0044753B" w:rsidRPr="00647B30">
        <w:rPr>
          <w:rFonts w:eastAsia="DengXian"/>
        </w:rPr>
        <w:t>.1</w:t>
      </w:r>
      <w:r w:rsidRPr="00647B30">
        <w:rPr>
          <w:rFonts w:eastAsia="DengXian" w:hint="eastAsia"/>
        </w:rPr>
        <w:t>-1.</w:t>
      </w:r>
    </w:p>
    <w:p w14:paraId="56CFC6B3" w14:textId="77777777" w:rsidR="00B04C90" w:rsidRPr="00F37249" w:rsidRDefault="00B04C90" w:rsidP="00B04C90">
      <w:pPr>
        <w:pStyle w:val="TH"/>
        <w:rPr>
          <w:lang w:eastAsia="zh-CN"/>
        </w:rPr>
      </w:pPr>
      <w:r w:rsidRPr="00F37249">
        <w:object w:dxaOrig="9684" w:dyaOrig="10657" w14:anchorId="0A97CE17">
          <v:shape id="_x0000_i1062" type="#_x0000_t75" style="width:414.25pt;height:457.8pt" o:ole="">
            <v:imagedata r:id="rId81" o:title=""/>
          </v:shape>
          <o:OLEObject Type="Embed" ProgID="Visio.Drawing.11" ShapeID="_x0000_i1062" DrawAspect="Content" ObjectID="_1780917726" r:id="rId82"/>
        </w:object>
      </w:r>
    </w:p>
    <w:p w14:paraId="7C0694A5" w14:textId="6B724675" w:rsidR="00B04C90" w:rsidRPr="00647B30" w:rsidRDefault="00B04C90" w:rsidP="00B04C90">
      <w:pPr>
        <w:pStyle w:val="TF"/>
        <w:rPr>
          <w:rFonts w:eastAsia="DengXian"/>
        </w:rPr>
      </w:pPr>
      <w:bookmarkStart w:id="335" w:name="_CRFigure6_1_41"/>
      <w:r w:rsidRPr="00647B30">
        <w:t xml:space="preserve">Figure </w:t>
      </w:r>
      <w:bookmarkEnd w:id="335"/>
      <w:r w:rsidRPr="00647B30">
        <w:t>6.11.</w:t>
      </w:r>
      <w:r w:rsidRPr="00647B30">
        <w:rPr>
          <w:rFonts w:eastAsia="DengXian" w:hint="eastAsia"/>
        </w:rPr>
        <w:t>3</w:t>
      </w:r>
      <w:r w:rsidR="0044753B" w:rsidRPr="00647B30">
        <w:rPr>
          <w:rFonts w:eastAsia="DengXian"/>
        </w:rPr>
        <w:t>.1</w:t>
      </w:r>
      <w:r w:rsidRPr="00647B30">
        <w:t xml:space="preserve">-1: 5GC-MT-LR procedure involving </w:t>
      </w:r>
      <w:r w:rsidRPr="00647B30">
        <w:rPr>
          <w:rFonts w:eastAsia="DengXian" w:hint="eastAsia"/>
        </w:rPr>
        <w:t>MWAB</w:t>
      </w:r>
      <w:r w:rsidRPr="00647B30">
        <w:rPr>
          <w:rFonts w:eastAsia="DengXian"/>
        </w:rPr>
        <w:t xml:space="preserve"> (same PLMN)</w:t>
      </w:r>
    </w:p>
    <w:p w14:paraId="36CFA99E" w14:textId="322BF1E8" w:rsidR="00F12129" w:rsidRDefault="00F12129" w:rsidP="00F12129">
      <w:r>
        <w:t xml:space="preserve">The differences with the 5GC-MT-LR procedure involving Mobile Base Station Relay procedure in clause 6.1.4 in </w:t>
      </w:r>
      <w:r w:rsidR="00B906B9">
        <w:t>TS 23.273 [</w:t>
      </w:r>
      <w:r>
        <w:t>6] are that the AMF/LMF can interact directly with the MWAB instead of via the Donor-CU, the NRPPa termination point is the MWAB-gNB and the following:</w:t>
      </w:r>
    </w:p>
    <w:p w14:paraId="560C1673" w14:textId="77777777" w:rsidR="00F12129" w:rsidRDefault="00F12129" w:rsidP="00F12129">
      <w:r>
        <w:t>Precondition: The OAM have triggered the LMF to perform TRP Information Exchange procedure. The LMF learns that a new integrated TRP at the MWAB-gNB is mobile and its MWAB-UE ID (GPSI) via a TRP information exchange towards the gNB with the cell-ID of the TRP.</w:t>
      </w:r>
    </w:p>
    <w:p w14:paraId="552A20B2" w14:textId="77777777" w:rsidR="00F12129" w:rsidRDefault="00F12129" w:rsidP="00F12129">
      <w:pPr>
        <w:pStyle w:val="NO"/>
      </w:pPr>
      <w:r>
        <w:t>NOTE:</w:t>
      </w:r>
      <w:r>
        <w:tab/>
        <w:t>Signalling between MWAB and the network where the MWAB is connected, including the TRP Information Exchange procedure, is carried via the BH PDU Session of MWAB-UE as defined in Key issue#1.</w:t>
      </w:r>
    </w:p>
    <w:p w14:paraId="765A3049" w14:textId="77777777" w:rsidR="00F12129" w:rsidRDefault="00F12129" w:rsidP="00F12129">
      <w:pPr>
        <w:pStyle w:val="B1"/>
      </w:pPr>
      <w:r>
        <w:t>-</w:t>
      </w:r>
      <w:r>
        <w:tab/>
        <w:t>Step 1: the MBSR is replaced by the MWAB.</w:t>
      </w:r>
    </w:p>
    <w:p w14:paraId="535E4382" w14:textId="2595F6A6" w:rsidR="00F12129" w:rsidRDefault="00F12129" w:rsidP="00F12129">
      <w:pPr>
        <w:pStyle w:val="B1"/>
      </w:pPr>
      <w:r>
        <w:t>-</w:t>
      </w:r>
      <w:r>
        <w:tab/>
        <w:t xml:space="preserve">Step 2: same as step 2 in clause 6.1.4 in </w:t>
      </w:r>
      <w:r w:rsidR="00B906B9">
        <w:t>TS 23.273 [</w:t>
      </w:r>
      <w:r>
        <w:t>6].</w:t>
      </w:r>
    </w:p>
    <w:p w14:paraId="4B2262A4" w14:textId="77777777" w:rsidR="00F12129" w:rsidRDefault="00F12129" w:rsidP="00F12129">
      <w:pPr>
        <w:pStyle w:val="B1"/>
      </w:pPr>
      <w:r>
        <w:t>-</w:t>
      </w:r>
      <w:r>
        <w:tab/>
        <w:t>Step 3: the MBSR is replaced by the MWAB.-</w:t>
      </w:r>
      <w:r>
        <w:tab/>
        <w:t>Step 4: the step can be simplified as follows:</w:t>
      </w:r>
    </w:p>
    <w:p w14:paraId="668A90FA" w14:textId="36E299F7" w:rsidR="00B04C90" w:rsidRDefault="00F12129" w:rsidP="00F12129">
      <w:pPr>
        <w:pStyle w:val="B2"/>
      </w:pPr>
      <w:r>
        <w:t>-</w:t>
      </w:r>
      <w:r>
        <w:tab/>
        <w:t xml:space="preserve">LMF derives if any MWAB(s) is involved in the positioning of the target UE based on the cell-ID(s) used for positioning measurements in the step 3. If the LMF selects any cell for UE positioning measurements, and </w:t>
      </w:r>
      <w:r>
        <w:lastRenderedPageBreak/>
        <w:t xml:space="preserve">the LMF determines it needs to perform a TRP information exchange with the cell, it performs TRP Information Exchange procedure as specified in </w:t>
      </w:r>
      <w:r w:rsidR="00B906B9">
        <w:t>TS 38.455 [</w:t>
      </w:r>
      <w:r>
        <w:t>13]. As the MWAB can be mobile the LMF may need to determine an updated location of the MWAB by either performing step 5-7 (option 1) or performing step 8-10 (option 2) if option 1 is not feasible. If several MWABs were derived, then step 5-7 or step 8-10 are be performed for each MWAB.</w:t>
      </w:r>
    </w:p>
    <w:p w14:paraId="0627882D" w14:textId="77777777" w:rsidR="00F12129" w:rsidRDefault="00F12129" w:rsidP="00F12129">
      <w:pPr>
        <w:pStyle w:val="B1"/>
      </w:pPr>
      <w:r>
        <w:t>-</w:t>
      </w:r>
      <w:r>
        <w:tab/>
        <w:t>Step 5: the interaction on F1 interface is removed and the MBSR is replaced by MWAB.</w:t>
      </w:r>
    </w:p>
    <w:p w14:paraId="4E915B0D" w14:textId="77777777" w:rsidR="00F12129" w:rsidRDefault="00F12129" w:rsidP="00F12129">
      <w:pPr>
        <w:pStyle w:val="B1"/>
      </w:pPr>
      <w:r>
        <w:t>-</w:t>
      </w:r>
      <w:r>
        <w:tab/>
        <w:t>Step 6: the MBSR IAB-UE is replaced by MWAB-UE, the co-located MBSR IAB-DU is replaced by co-located MWAB-gNB.</w:t>
      </w:r>
    </w:p>
    <w:p w14:paraId="4ACBB2F8" w14:textId="77777777" w:rsidR="00F12129" w:rsidRDefault="00F12129" w:rsidP="00F12129">
      <w:pPr>
        <w:pStyle w:val="B1"/>
      </w:pPr>
      <w:r>
        <w:t>-</w:t>
      </w:r>
      <w:r>
        <w:tab/>
        <w:t>Step 7: the interaction on F1 interface is removed and the text is replaced by the following sentence:</w:t>
      </w:r>
    </w:p>
    <w:p w14:paraId="526BA3E7" w14:textId="77777777" w:rsidR="00F12129" w:rsidRDefault="00F12129" w:rsidP="00F12129">
      <w:pPr>
        <w:pStyle w:val="B2"/>
      </w:pPr>
      <w:r>
        <w:t>-</w:t>
      </w:r>
      <w:r>
        <w:tab/>
        <w:t>[Conditional] The MWAB reports its updated TRP location, e.g. TRP's geo-coordinate, velocity, and the time for obtaining them to the LMF.</w:t>
      </w:r>
    </w:p>
    <w:p w14:paraId="7393C8D5" w14:textId="77777777" w:rsidR="00F12129" w:rsidRDefault="00F12129" w:rsidP="00F12129">
      <w:pPr>
        <w:pStyle w:val="B1"/>
      </w:pPr>
      <w:r>
        <w:t>-</w:t>
      </w:r>
      <w:r>
        <w:tab/>
        <w:t>Step 8: the MBSR IAB-UE is replaced by MWAB-UE and the MBSR is replaced by MWAB.</w:t>
      </w:r>
    </w:p>
    <w:p w14:paraId="34716A9F" w14:textId="77777777" w:rsidR="00F12129" w:rsidRDefault="00F12129" w:rsidP="00F12129">
      <w:pPr>
        <w:pStyle w:val="B1"/>
      </w:pPr>
      <w:r>
        <w:t>-</w:t>
      </w:r>
      <w:r>
        <w:tab/>
        <w:t>Step 9: the MBSR (IAB-UE) and MBSR IAB-UE are replaced by MWAB-UE, and the MBSR is replaced by MWAB.</w:t>
      </w:r>
    </w:p>
    <w:p w14:paraId="66BDE0C3" w14:textId="77777777" w:rsidR="00F12129" w:rsidRDefault="00F12129" w:rsidP="00F12129">
      <w:pPr>
        <w:pStyle w:val="B1"/>
      </w:pPr>
      <w:r>
        <w:t>-</w:t>
      </w:r>
      <w:r>
        <w:tab/>
        <w:t>Step 10: the MBSR IAB-UE is replaced by MWAB-UE.</w:t>
      </w:r>
    </w:p>
    <w:p w14:paraId="35EB9CB5" w14:textId="77777777" w:rsidR="00F12129" w:rsidRDefault="00F12129" w:rsidP="00F12129">
      <w:pPr>
        <w:pStyle w:val="B1"/>
      </w:pPr>
      <w:r>
        <w:t>-</w:t>
      </w:r>
      <w:r>
        <w:tab/>
        <w:t>Step 11: the MBSR is replaced by MWAB.</w:t>
      </w:r>
    </w:p>
    <w:p w14:paraId="0FCEF7AD" w14:textId="77777777" w:rsidR="00F12129" w:rsidRDefault="00F12129" w:rsidP="00F12129">
      <w:pPr>
        <w:pStyle w:val="B1"/>
      </w:pPr>
      <w:r>
        <w:t>-</w:t>
      </w:r>
      <w:r>
        <w:tab/>
        <w:t>Step 12: the MBSR is replaced by MWAB.</w:t>
      </w:r>
    </w:p>
    <w:p w14:paraId="6FA8D72A" w14:textId="7E0EAA2A" w:rsidR="00F12129" w:rsidRDefault="00F12129" w:rsidP="00F12129">
      <w:pPr>
        <w:pStyle w:val="B1"/>
      </w:pPr>
      <w:r>
        <w:t>-</w:t>
      </w:r>
      <w:r>
        <w:tab/>
        <w:t xml:space="preserve">Step 13-15: same as step 13-15 in clause 6.1.4 in </w:t>
      </w:r>
      <w:r w:rsidR="00B906B9">
        <w:t>TS 23.273 [</w:t>
      </w:r>
      <w:r>
        <w:t>6].</w:t>
      </w:r>
    </w:p>
    <w:p w14:paraId="15C19CD3" w14:textId="7DDC59EC" w:rsidR="00B04C90" w:rsidRPr="00F12129" w:rsidRDefault="00B04C90" w:rsidP="00B04C90">
      <w:pPr>
        <w:pStyle w:val="Heading4"/>
      </w:pPr>
      <w:bookmarkStart w:id="336" w:name="_Toc164709199"/>
      <w:bookmarkStart w:id="337" w:name="_Toc170304968"/>
      <w:r w:rsidRPr="00F12129">
        <w:t>6.11.3.2</w:t>
      </w:r>
      <w:r w:rsidRPr="00F12129">
        <w:tab/>
        <w:t>5GC-MT-LR procedure involving MWAB (roaming to same PLMN)</w:t>
      </w:r>
      <w:bookmarkEnd w:id="336"/>
      <w:bookmarkEnd w:id="337"/>
    </w:p>
    <w:p w14:paraId="3FAA07A5" w14:textId="1D0C4848" w:rsidR="00B04C90" w:rsidRDefault="00F12129" w:rsidP="00F12129">
      <w:r>
        <w:t>If the MWAB-UE is roaming to a VPLMN and the MWAB-gNB operates as a gNB in the VPLMN (i.e. MWAB-UE and MWAB-gNB are, respectively, registered and connected to the same PLMN), then the procedure in clause 6.11.3.1 can be used with the following difference.</w:t>
      </w:r>
    </w:p>
    <w:p w14:paraId="7ADB3A67" w14:textId="376C7ADA" w:rsidR="00F12129" w:rsidRDefault="00F12129" w:rsidP="00F12129">
      <w:pPr>
        <w:pStyle w:val="B1"/>
      </w:pPr>
      <w:r>
        <w:t>-</w:t>
      </w:r>
      <w:r>
        <w:tab/>
        <w:t xml:space="preserve">After the (H)GMLC received the LCS Service Request from the LCS Client the (H)GMLC invokes the Nudm_UECM_Get service operation towards the UDM and the UDM returns to the (H)GLMC the network addresses of the current serving AMF and additionally the address of a VGMLC (for roaming case) as step 3 in clause 6.1.2 in </w:t>
      </w:r>
      <w:r w:rsidR="00B906B9">
        <w:t>TS 23.273 [</w:t>
      </w:r>
      <w:r>
        <w:t>6].</w:t>
      </w:r>
    </w:p>
    <w:p w14:paraId="4275677A" w14:textId="3BAAC723" w:rsidR="00F12129" w:rsidRDefault="00F12129" w:rsidP="00F12129">
      <w:pPr>
        <w:pStyle w:val="B1"/>
      </w:pPr>
      <w:r>
        <w:t>-</w:t>
      </w:r>
      <w:r>
        <w:tab/>
        <w:t xml:space="preserve">Step 4 in clause 6.1.2 in </w:t>
      </w:r>
      <w:r w:rsidR="00B906B9">
        <w:t>TS 23.273 [</w:t>
      </w:r>
      <w:r>
        <w:t>6] is performed.</w:t>
      </w:r>
    </w:p>
    <w:p w14:paraId="49ACC3CC" w14:textId="77777777" w:rsidR="00F12129" w:rsidRDefault="00F12129" w:rsidP="00F12129">
      <w:pPr>
        <w:pStyle w:val="B1"/>
      </w:pPr>
      <w:r>
        <w:t>-</w:t>
      </w:r>
      <w:r>
        <w:tab/>
        <w:t>Step 2-14 as in clause 6.11.3.1 is performed as described with the difference that the GMLC is the VGMLC.</w:t>
      </w:r>
    </w:p>
    <w:p w14:paraId="189E9AC0" w14:textId="67D5CDC7" w:rsidR="00F12129" w:rsidRDefault="00F12129" w:rsidP="00F12129">
      <w:pPr>
        <w:pStyle w:val="B1"/>
      </w:pPr>
      <w:r>
        <w:t>-</w:t>
      </w:r>
      <w:r>
        <w:tab/>
        <w:t xml:space="preserve">Step 23-24 clause 6.1.2 in </w:t>
      </w:r>
      <w:r w:rsidR="00B906B9">
        <w:t>TS 23.273 [</w:t>
      </w:r>
      <w:r>
        <w:t>6] is performed.</w:t>
      </w:r>
    </w:p>
    <w:p w14:paraId="2A85A6AD" w14:textId="46FE14DC" w:rsidR="00B04C90" w:rsidRPr="00F12129" w:rsidRDefault="00B04C90" w:rsidP="00B04C90">
      <w:pPr>
        <w:pStyle w:val="Heading4"/>
      </w:pPr>
      <w:bookmarkStart w:id="338" w:name="_Toc164709200"/>
      <w:bookmarkStart w:id="339" w:name="_Toc170304969"/>
      <w:r w:rsidRPr="00F12129">
        <w:t>6.11.3.3</w:t>
      </w:r>
      <w:r w:rsidRPr="00F12129">
        <w:tab/>
        <w:t>5GC-MT-LR procedure involving MWAB (different PLMN)</w:t>
      </w:r>
      <w:bookmarkEnd w:id="338"/>
      <w:bookmarkEnd w:id="339"/>
    </w:p>
    <w:p w14:paraId="65463D52" w14:textId="77777777" w:rsidR="00F12129" w:rsidRDefault="00F12129" w:rsidP="00F12129">
      <w:r>
        <w:t>If the MWAB-UE is served by PLMN 1 as shown in figure 6.1.1-1 and the MWAB-gNB operates as a gNB in PLMN 2 as shown in figure 6.1.1-1 i.e. MWAB-UE and MWAB-gNB are, respectively, registered and connected to the different PLMNs, then the procedure in 6.11.3.1 can be used with the following difference.</w:t>
      </w:r>
    </w:p>
    <w:p w14:paraId="0EA1248B" w14:textId="77777777" w:rsidR="00F12129" w:rsidRDefault="00F12129" w:rsidP="00F12129">
      <w:pPr>
        <w:pStyle w:val="B1"/>
      </w:pPr>
      <w:r>
        <w:t>-</w:t>
      </w:r>
      <w:r>
        <w:tab/>
        <w:t>Step 3 When the Target UE is served by a MWAB-gNB in a coverage area of the PLMN 1, then the Target UE may only perform measurements on TRP(s) of PLMN 2 or only TRP(s) of PLMN 2 would perform measurements on the SRS transmitted by the Target UE.</w:t>
      </w:r>
    </w:p>
    <w:p w14:paraId="411BCA46" w14:textId="77777777" w:rsidR="00F12129" w:rsidRDefault="00F12129" w:rsidP="00F12129">
      <w:pPr>
        <w:pStyle w:val="B1"/>
      </w:pPr>
      <w:r>
        <w:t>-</w:t>
      </w:r>
      <w:r>
        <w:tab/>
        <w:t>Step 6 The MWAB-UE will trigger 5GC-MO-LR in PLMN 1.</w:t>
      </w:r>
    </w:p>
    <w:p w14:paraId="50F46A8A" w14:textId="4FCD0BC8" w:rsidR="00F12129" w:rsidRDefault="00F12129" w:rsidP="00F12129">
      <w:pPr>
        <w:pStyle w:val="B1"/>
      </w:pPr>
      <w:r>
        <w:t>-</w:t>
      </w:r>
      <w:r>
        <w:tab/>
        <w:t xml:space="preserve">Step 9 The GMLC of the Target UE will trigger the (H-)GMLC of the MWAB-UE to perform the location estimation of the MWAB-UE as specified in clause 6.1.2 in </w:t>
      </w:r>
      <w:r w:rsidR="00B906B9">
        <w:t>TS 23.273 [</w:t>
      </w:r>
      <w:r>
        <w:t>6].</w:t>
      </w:r>
    </w:p>
    <w:p w14:paraId="09905BC0" w14:textId="77777777" w:rsidR="00F12129" w:rsidRDefault="00F12129" w:rsidP="00F12129">
      <w:pPr>
        <w:pStyle w:val="B1"/>
      </w:pPr>
      <w:r>
        <w:t>-</w:t>
      </w:r>
      <w:r>
        <w:tab/>
        <w:t>Step 12 The accuracy of the location estimation of the Target UE may be limited as only one TRP was part of the measurement report, if there are no further TRPs of same PLMN used.</w:t>
      </w:r>
    </w:p>
    <w:p w14:paraId="16239CC8" w14:textId="6A57A5F2" w:rsidR="00B04C90" w:rsidRPr="00F37249" w:rsidRDefault="00B04C90" w:rsidP="00B04C90">
      <w:pPr>
        <w:pStyle w:val="Heading4"/>
        <w:rPr>
          <w:lang w:val="en-US" w:eastAsia="zh-CN"/>
        </w:rPr>
      </w:pPr>
      <w:bookmarkStart w:id="340" w:name="_Toc164709201"/>
      <w:bookmarkStart w:id="341" w:name="_Toc170304970"/>
      <w:r>
        <w:rPr>
          <w:lang w:val="en-US" w:eastAsia="ko-KR"/>
        </w:rPr>
        <w:lastRenderedPageBreak/>
        <w:t>6.11</w:t>
      </w:r>
      <w:r w:rsidRPr="00F37249">
        <w:rPr>
          <w:lang w:val="en-US" w:eastAsia="ko-KR"/>
        </w:rPr>
        <w:t>.3.4</w:t>
      </w:r>
      <w:r w:rsidRPr="00F37249">
        <w:rPr>
          <w:lang w:val="en-US" w:eastAsia="ko-KR"/>
        </w:rPr>
        <w:tab/>
      </w:r>
      <w:r w:rsidRPr="00F37249">
        <w:rPr>
          <w:lang w:val="en-US" w:eastAsia="zh-CN"/>
        </w:rPr>
        <w:t>5GC-MO-LR Procedure involving MWAB (non-roaming and roaming to same PLMN)</w:t>
      </w:r>
      <w:bookmarkEnd w:id="340"/>
      <w:bookmarkEnd w:id="341"/>
    </w:p>
    <w:p w14:paraId="6F426910" w14:textId="59BCCF02" w:rsidR="00B04C90" w:rsidRPr="00F12129" w:rsidRDefault="00F12129" w:rsidP="00F12129">
      <w:r>
        <w:t xml:space="preserve">This procedure is based on clause 6.2 of </w:t>
      </w:r>
      <w:r w:rsidR="00B906B9">
        <w:t>TS 23.273 [</w:t>
      </w:r>
      <w:r>
        <w:t>6] as illustrated in figure 6.11.3.4-1 below. The procedure support both the non-roaming case and when the MWAB-UE is roaming to a VPLMN and the MWAB-gNB operates as a gNB in the VPLMN(i.e. MWAB-UE and MWAB-gNB are, respectively, registered and connected to the same PLMN).</w:t>
      </w:r>
    </w:p>
    <w:bookmarkStart w:id="342" w:name="_MON_1633871842"/>
    <w:bookmarkEnd w:id="342"/>
    <w:p w14:paraId="61C584CB" w14:textId="77777777" w:rsidR="00B04C90" w:rsidRPr="00F12129" w:rsidRDefault="00B04C90" w:rsidP="00B04C90">
      <w:pPr>
        <w:pStyle w:val="TH"/>
      </w:pPr>
      <w:r w:rsidRPr="00F12129">
        <w:object w:dxaOrig="11057" w:dyaOrig="9121" w14:anchorId="7CCA0EC9">
          <v:shape id="_x0000_i1063" type="#_x0000_t75" style="width:441.65pt;height:362.15pt" o:ole="">
            <v:imagedata r:id="rId83" o:title=""/>
          </v:shape>
          <o:OLEObject Type="Embed" ProgID="Word.Picture.8" ShapeID="_x0000_i1063" DrawAspect="Content" ObjectID="_1780917727" r:id="rId84"/>
        </w:object>
      </w:r>
    </w:p>
    <w:p w14:paraId="718454DB" w14:textId="029FAF85" w:rsidR="00B04C90" w:rsidRPr="00F12129" w:rsidRDefault="00B04C90" w:rsidP="00406774">
      <w:pPr>
        <w:pStyle w:val="TF"/>
      </w:pPr>
      <w:r w:rsidRPr="00F12129">
        <w:t>Figure 6.11.3.4-1: 5GC-MO-LR procedure involving MWAB node (same PLMN)</w:t>
      </w:r>
    </w:p>
    <w:p w14:paraId="14776070" w14:textId="1922508F" w:rsidR="00F12129" w:rsidRDefault="00F12129" w:rsidP="00F12129">
      <w:r>
        <w:t xml:space="preserve">The following steps, referring to steps in clause 6.2 of </w:t>
      </w:r>
      <w:r w:rsidR="00B906B9">
        <w:t>TS 23.273 [</w:t>
      </w:r>
      <w:r>
        <w:t>6] as baseline, are enhanced to replace the MSBR with MWAB.</w:t>
      </w:r>
    </w:p>
    <w:p w14:paraId="1913C8E4" w14:textId="77777777" w:rsidR="00F12129" w:rsidRDefault="00F12129" w:rsidP="00B04C90">
      <w:pPr>
        <w:pStyle w:val="B1"/>
      </w:pPr>
      <w:r>
        <w:t>3.</w:t>
      </w:r>
      <w:r>
        <w:tab/>
        <w:t>The AMF selects a LMF that supports MWAB. The AMF may know the UE is served by a MWAB as it uses an NG connection of a MWAB.</w:t>
      </w:r>
    </w:p>
    <w:p w14:paraId="6EEE023D" w14:textId="77777777" w:rsidR="00F12129" w:rsidRDefault="00F12129" w:rsidP="00B04C90">
      <w:pPr>
        <w:pStyle w:val="B1"/>
      </w:pPr>
      <w:r>
        <w:t>5.</w:t>
      </w:r>
      <w:r>
        <w:tab/>
        <w:t>If the LMF detects based on the cell-ID and additional indication that the UE is served by a MWAB, the LMF may perform the operation of clause 6.11.3.1 step 5 to step 7, or step 8 to step 10, to obtain the MWAB location information. The LMF will take the MWAB location into account when determining the UE's location.</w:t>
      </w:r>
    </w:p>
    <w:p w14:paraId="1A456DE8" w14:textId="38D6916C" w:rsidR="00B04C90" w:rsidRPr="00F37249" w:rsidRDefault="00B04C90" w:rsidP="00B04C90">
      <w:pPr>
        <w:pStyle w:val="Heading4"/>
        <w:rPr>
          <w:lang w:val="en-US" w:eastAsia="zh-CN"/>
        </w:rPr>
      </w:pPr>
      <w:bookmarkStart w:id="343" w:name="_Toc164709202"/>
      <w:bookmarkStart w:id="344" w:name="_Toc170304971"/>
      <w:r>
        <w:rPr>
          <w:lang w:val="en-US" w:eastAsia="ko-KR"/>
        </w:rPr>
        <w:t>6.11</w:t>
      </w:r>
      <w:r w:rsidRPr="00F37249">
        <w:rPr>
          <w:lang w:val="en-US" w:eastAsia="ko-KR"/>
        </w:rPr>
        <w:t>.3.5</w:t>
      </w:r>
      <w:r w:rsidRPr="00F37249">
        <w:rPr>
          <w:lang w:val="en-US" w:eastAsia="ko-KR"/>
        </w:rPr>
        <w:tab/>
      </w:r>
      <w:r w:rsidRPr="00F37249">
        <w:rPr>
          <w:lang w:val="en-US" w:eastAsia="zh-CN"/>
        </w:rPr>
        <w:t>5GC-MO-LR Procedure involving MWAB (different PLMN)</w:t>
      </w:r>
      <w:bookmarkEnd w:id="343"/>
      <w:bookmarkEnd w:id="344"/>
    </w:p>
    <w:p w14:paraId="0F0724C7" w14:textId="6107696E" w:rsidR="00F12129" w:rsidRDefault="00F12129" w:rsidP="00F12129">
      <w:r>
        <w:t>If the MWAB-UE is served by PLMN 1 as shown in figure 6.1.1-1 and the MWAB-gNB operates as a gNB in PLMN 2 as shown in figure 6.1.1-1 i.e. MWAB-UE and MWAB-gNB are, respectively, registered and connected to the different PLMNs, then the procedure in clause 6.11.3.4 can be used with the following difference.</w:t>
      </w:r>
    </w:p>
    <w:p w14:paraId="29F61B10" w14:textId="0B116F22" w:rsidR="00F12129" w:rsidRDefault="00F12129" w:rsidP="00B04C90">
      <w:pPr>
        <w:pStyle w:val="B1"/>
      </w:pPr>
      <w:r>
        <w:t>-</w:t>
      </w:r>
      <w:r>
        <w:tab/>
        <w:t xml:space="preserve">Step 5 When the LMF in PLMN 2 performs the operation of clause 6.11.3.1 step 5 to step 7, or step 8 to step 10, to obtain the MWAB location information, In step 6 the MWAB-UE will initiate 5GC-MO-LR in PLMN 1. In step 8 the GMLC in PLMN 2 will trigger the GMLC in PLMN 1 to perform the location estimation of the </w:t>
      </w:r>
      <w:r>
        <w:lastRenderedPageBreak/>
        <w:t xml:space="preserve">MWAB-UE as specified in clause 6.1.2 in </w:t>
      </w:r>
      <w:r w:rsidR="00B906B9">
        <w:t>TS 23.273 [</w:t>
      </w:r>
      <w:r>
        <w:t>6]. The accuracy of the location estimation of the Target UE may be limited as only one TRP was part of the measurement report.</w:t>
      </w:r>
    </w:p>
    <w:p w14:paraId="12645231" w14:textId="26A9985A" w:rsidR="00B04C90" w:rsidRDefault="00B04C90" w:rsidP="00B04C90">
      <w:pPr>
        <w:pStyle w:val="Heading3"/>
        <w:rPr>
          <w:lang w:val="en-US"/>
        </w:rPr>
      </w:pPr>
      <w:bookmarkStart w:id="345" w:name="_Toc164709203"/>
      <w:bookmarkStart w:id="346" w:name="_Toc170304972"/>
      <w:r>
        <w:rPr>
          <w:lang w:val="en-US"/>
        </w:rPr>
        <w:t>6.11</w:t>
      </w:r>
      <w:r w:rsidRPr="00F37249">
        <w:rPr>
          <w:lang w:val="en-US"/>
        </w:rPr>
        <w:t>.4</w:t>
      </w:r>
      <w:r w:rsidRPr="00F37249">
        <w:rPr>
          <w:lang w:val="en-US"/>
        </w:rPr>
        <w:tab/>
        <w:t>Impacts on services, entities, and interfaces</w:t>
      </w:r>
      <w:bookmarkEnd w:id="345"/>
      <w:bookmarkEnd w:id="346"/>
    </w:p>
    <w:p w14:paraId="2A775A91" w14:textId="77777777" w:rsidR="00F12129" w:rsidRPr="00F12129" w:rsidRDefault="00F12129" w:rsidP="00F12129">
      <w:pPr>
        <w:rPr>
          <w:b/>
          <w:bCs/>
          <w:lang w:val="en-US"/>
        </w:rPr>
      </w:pPr>
      <w:r w:rsidRPr="00F12129">
        <w:rPr>
          <w:b/>
          <w:bCs/>
          <w:lang w:val="en-US"/>
        </w:rPr>
        <w:t>UE:</w:t>
      </w:r>
    </w:p>
    <w:p w14:paraId="328B363D" w14:textId="3311A6C3" w:rsidR="00F12129" w:rsidRDefault="00F12129" w:rsidP="00F12129">
      <w:pPr>
        <w:pStyle w:val="B1"/>
        <w:rPr>
          <w:lang w:val="en-US"/>
        </w:rPr>
      </w:pPr>
      <w:r>
        <w:rPr>
          <w:lang w:val="en-US"/>
        </w:rPr>
        <w:t>-</w:t>
      </w:r>
      <w:r>
        <w:rPr>
          <w:lang w:val="en-US"/>
        </w:rPr>
        <w:tab/>
        <w:t>No impact.</w:t>
      </w:r>
    </w:p>
    <w:p w14:paraId="76A45543" w14:textId="77777777" w:rsidR="00F12129" w:rsidRPr="00F12129" w:rsidRDefault="00F12129" w:rsidP="00F12129">
      <w:pPr>
        <w:rPr>
          <w:b/>
          <w:bCs/>
          <w:lang w:val="en-US"/>
        </w:rPr>
      </w:pPr>
      <w:r w:rsidRPr="00F12129">
        <w:rPr>
          <w:b/>
          <w:bCs/>
          <w:lang w:val="en-US"/>
        </w:rPr>
        <w:t>AMF:</w:t>
      </w:r>
    </w:p>
    <w:p w14:paraId="42CCA4EE" w14:textId="3E5EABA8" w:rsidR="00F12129" w:rsidRDefault="00F12129" w:rsidP="00F12129">
      <w:pPr>
        <w:pStyle w:val="B1"/>
        <w:rPr>
          <w:lang w:val="en-US"/>
        </w:rPr>
      </w:pPr>
      <w:r>
        <w:rPr>
          <w:lang w:val="en-US"/>
        </w:rPr>
        <w:t>-</w:t>
      </w:r>
      <w:r>
        <w:rPr>
          <w:lang w:val="en-US"/>
        </w:rPr>
        <w:tab/>
        <w:t>No impact.</w:t>
      </w:r>
    </w:p>
    <w:p w14:paraId="133C31B5" w14:textId="77777777" w:rsidR="00F12129" w:rsidRPr="00F12129" w:rsidRDefault="00F12129" w:rsidP="00F12129">
      <w:pPr>
        <w:rPr>
          <w:b/>
          <w:bCs/>
          <w:lang w:val="en-US"/>
        </w:rPr>
      </w:pPr>
      <w:r w:rsidRPr="00F12129">
        <w:rPr>
          <w:b/>
          <w:bCs/>
          <w:lang w:val="en-US"/>
        </w:rPr>
        <w:t>LMF:</w:t>
      </w:r>
    </w:p>
    <w:p w14:paraId="7D799024" w14:textId="3E7DF1E6" w:rsidR="00F12129" w:rsidRDefault="00F12129" w:rsidP="00F12129">
      <w:pPr>
        <w:pStyle w:val="B1"/>
        <w:rPr>
          <w:lang w:val="en-US"/>
        </w:rPr>
      </w:pPr>
      <w:r>
        <w:rPr>
          <w:lang w:val="en-US"/>
        </w:rPr>
        <w:t>-</w:t>
      </w:r>
      <w:r>
        <w:rPr>
          <w:lang w:val="en-US"/>
        </w:rPr>
        <w:tab/>
        <w:t>Manage a list of which cell-ID(s) corresponds to a TRP(s) of MWAB-gNB(s).</w:t>
      </w:r>
    </w:p>
    <w:p w14:paraId="60FEEC09" w14:textId="77777777" w:rsidR="00F12129" w:rsidRDefault="00F12129" w:rsidP="00F12129">
      <w:pPr>
        <w:pStyle w:val="B1"/>
        <w:rPr>
          <w:lang w:val="en-US"/>
        </w:rPr>
      </w:pPr>
      <w:r>
        <w:rPr>
          <w:lang w:val="en-US"/>
        </w:rPr>
        <w:t>-</w:t>
      </w:r>
      <w:r>
        <w:rPr>
          <w:lang w:val="en-US"/>
        </w:rPr>
        <w:tab/>
        <w:t>When performing location estimate apply same method when a MWAB is involved as when a MBSR is involved.</w:t>
      </w:r>
    </w:p>
    <w:p w14:paraId="7CC9E459" w14:textId="77777777" w:rsidR="00F12129" w:rsidRPr="00F12129" w:rsidRDefault="00F12129" w:rsidP="00F12129">
      <w:pPr>
        <w:rPr>
          <w:b/>
          <w:bCs/>
          <w:lang w:val="en-US"/>
        </w:rPr>
      </w:pPr>
      <w:r w:rsidRPr="00F12129">
        <w:rPr>
          <w:b/>
          <w:bCs/>
          <w:lang w:val="en-US"/>
        </w:rPr>
        <w:t>GMLC:</w:t>
      </w:r>
    </w:p>
    <w:p w14:paraId="7E299424" w14:textId="17DC044E" w:rsidR="00F12129" w:rsidRDefault="00F12129" w:rsidP="00F12129">
      <w:pPr>
        <w:pStyle w:val="B1"/>
        <w:rPr>
          <w:lang w:val="en-US"/>
        </w:rPr>
      </w:pPr>
      <w:r>
        <w:rPr>
          <w:lang w:val="en-US"/>
        </w:rPr>
        <w:t>-</w:t>
      </w:r>
      <w:r>
        <w:rPr>
          <w:lang w:val="en-US"/>
        </w:rPr>
        <w:tab/>
        <w:t>No impact.</w:t>
      </w:r>
    </w:p>
    <w:p w14:paraId="55D641B2" w14:textId="77777777" w:rsidR="00F12129" w:rsidRPr="00F12129" w:rsidRDefault="00F12129" w:rsidP="00F12129">
      <w:pPr>
        <w:rPr>
          <w:b/>
          <w:bCs/>
          <w:lang w:val="en-US"/>
        </w:rPr>
      </w:pPr>
      <w:r w:rsidRPr="00F12129">
        <w:rPr>
          <w:b/>
          <w:bCs/>
          <w:lang w:val="en-US"/>
        </w:rPr>
        <w:t>NRPPa:</w:t>
      </w:r>
    </w:p>
    <w:p w14:paraId="14EAC288" w14:textId="77777777" w:rsidR="00F12129" w:rsidRDefault="00F12129" w:rsidP="00F12129">
      <w:pPr>
        <w:pStyle w:val="B1"/>
        <w:rPr>
          <w:lang w:val="en-US"/>
        </w:rPr>
      </w:pPr>
      <w:r>
        <w:rPr>
          <w:lang w:val="en-US"/>
        </w:rPr>
        <w:t>-</w:t>
      </w:r>
      <w:r>
        <w:rPr>
          <w:lang w:val="en-US"/>
        </w:rPr>
        <w:tab/>
        <w:t>No impact, same TRP information Type is set to 'mobile trp location type' for a MWAB as for a MBSR.</w:t>
      </w:r>
    </w:p>
    <w:p w14:paraId="6AF7E58B" w14:textId="4E566D35" w:rsidR="00E47D5B" w:rsidRDefault="00E47D5B" w:rsidP="00E47D5B">
      <w:pPr>
        <w:pStyle w:val="Heading2"/>
      </w:pPr>
      <w:bookmarkStart w:id="347" w:name="_Toc164709204"/>
      <w:bookmarkStart w:id="348" w:name="_Toc170304973"/>
      <w:r>
        <w:t>6.12</w:t>
      </w:r>
      <w:r>
        <w:tab/>
        <w:t xml:space="preserve">Solution #12: </w:t>
      </w:r>
      <w:r w:rsidRPr="005C0D85">
        <w:rPr>
          <w:lang w:val="en-US"/>
        </w:rPr>
        <w:t>support of Emergency services for UEs via a MWAB</w:t>
      </w:r>
      <w:bookmarkEnd w:id="347"/>
      <w:bookmarkEnd w:id="348"/>
    </w:p>
    <w:p w14:paraId="432DF1C5" w14:textId="56733292" w:rsidR="00E47D5B" w:rsidRDefault="00E47D5B" w:rsidP="00E47D5B">
      <w:pPr>
        <w:pStyle w:val="Heading3"/>
      </w:pPr>
      <w:bookmarkStart w:id="349" w:name="_Toc164709205"/>
      <w:bookmarkStart w:id="350" w:name="_Toc170304974"/>
      <w:r>
        <w:t>6.12.1</w:t>
      </w:r>
      <w:r>
        <w:tab/>
        <w:t>Key Issue mapping</w:t>
      </w:r>
      <w:bookmarkEnd w:id="349"/>
      <w:bookmarkEnd w:id="350"/>
    </w:p>
    <w:p w14:paraId="54A0D82D" w14:textId="77777777" w:rsidR="00E47D5B" w:rsidRPr="00F12129" w:rsidRDefault="00E47D5B" w:rsidP="00E47D5B">
      <w:r w:rsidRPr="00F12129">
        <w:t>This solution addresses Key Issue #6.</w:t>
      </w:r>
    </w:p>
    <w:p w14:paraId="3992065F" w14:textId="211DFB90" w:rsidR="00E47D5B" w:rsidRDefault="00E47D5B" w:rsidP="00E47D5B">
      <w:pPr>
        <w:pStyle w:val="Heading3"/>
      </w:pPr>
      <w:bookmarkStart w:id="351" w:name="_Toc164709206"/>
      <w:bookmarkStart w:id="352" w:name="_Toc170304975"/>
      <w:r>
        <w:t>6.12.2</w:t>
      </w:r>
      <w:r>
        <w:tab/>
        <w:t>Functional Description</w:t>
      </w:r>
      <w:bookmarkEnd w:id="351"/>
      <w:bookmarkEnd w:id="352"/>
    </w:p>
    <w:p w14:paraId="320B440D" w14:textId="77777777" w:rsidR="00E47D5B" w:rsidRPr="00F12129" w:rsidRDefault="00E47D5B" w:rsidP="00E47D5B">
      <w:r w:rsidRPr="00F12129">
        <w:t>This solution proposes to support the following features regarding emergency services when the UE connecting to MWAB:</w:t>
      </w:r>
    </w:p>
    <w:p w14:paraId="753E82E2" w14:textId="77777777" w:rsidR="00E47D5B" w:rsidRDefault="00E47D5B" w:rsidP="00F12129">
      <w:pPr>
        <w:pStyle w:val="B1"/>
      </w:pPr>
      <w:r>
        <w:rPr>
          <w:rFonts w:eastAsiaTheme="minorEastAsia" w:hint="eastAsia"/>
          <w:lang w:eastAsia="zh-CN"/>
        </w:rPr>
        <w:t>-</w:t>
      </w:r>
      <w:r>
        <w:rPr>
          <w:rFonts w:eastAsiaTheme="minorEastAsia"/>
          <w:lang w:eastAsia="zh-CN"/>
        </w:rPr>
        <w:tab/>
      </w:r>
      <w:r>
        <w:rPr>
          <w:rFonts w:eastAsia="SimSun"/>
        </w:rPr>
        <w:t xml:space="preserve">Report the Cell ID/TAC that the UE is currently located when the target UE is connected to MWAB and is in CM-CONNECTED state. It is essentially meaningless to reporting the Cell ID/TAC of the MWAB-UE to the </w:t>
      </w:r>
      <w:r>
        <w:t>serving PLMN OAM of the MWAB-gNB since they are typically different. Therefore, it is suggested to timely update the Cell ID/TAC broadcasted by the MWAB-gNB as per its location, so as to resolve the emergency service concern.</w:t>
      </w:r>
    </w:p>
    <w:p w14:paraId="7A3001F9" w14:textId="7135FB86" w:rsidR="00E47D5B" w:rsidRPr="00146BD6" w:rsidRDefault="00E47D5B" w:rsidP="00F12129">
      <w:pPr>
        <w:pStyle w:val="NO"/>
        <w:rPr>
          <w:rFonts w:eastAsiaTheme="minorEastAsia"/>
          <w:lang w:eastAsia="zh-CN"/>
        </w:rPr>
      </w:pPr>
      <w:r>
        <w:rPr>
          <w:rFonts w:eastAsiaTheme="minorEastAsia" w:hint="eastAsia"/>
          <w:lang w:eastAsia="zh-CN"/>
        </w:rPr>
        <w:t>N</w:t>
      </w:r>
      <w:r>
        <w:rPr>
          <w:rFonts w:eastAsiaTheme="minorEastAsia"/>
          <w:lang w:eastAsia="zh-CN"/>
        </w:rPr>
        <w:t>OTE</w:t>
      </w:r>
      <w:r w:rsidR="00F12129">
        <w:rPr>
          <w:rFonts w:eastAsiaTheme="minorEastAsia"/>
          <w:lang w:eastAsia="zh-CN"/>
        </w:rPr>
        <w:t> </w:t>
      </w:r>
      <w:r>
        <w:rPr>
          <w:rFonts w:eastAsiaTheme="minorEastAsia"/>
          <w:lang w:eastAsia="zh-CN"/>
        </w:rPr>
        <w:t>1:</w:t>
      </w:r>
      <w:r>
        <w:rPr>
          <w:rFonts w:eastAsiaTheme="minorEastAsia"/>
          <w:lang w:eastAsia="zh-CN"/>
        </w:rPr>
        <w:tab/>
        <w:t xml:space="preserve">Update the Cell ID/TAC broadcasted by </w:t>
      </w:r>
      <w:r>
        <w:t>the MWAB-gNB as per its location will be addressed by the solution of KI#4.</w:t>
      </w:r>
    </w:p>
    <w:p w14:paraId="1EC8A0A0" w14:textId="77777777" w:rsidR="00E47D5B" w:rsidRDefault="00E47D5B" w:rsidP="00F12129">
      <w:pPr>
        <w:pStyle w:val="B1"/>
        <w:rPr>
          <w:rFonts w:eastAsia="SimSun"/>
          <w:lang w:eastAsia="zh-CN"/>
        </w:rPr>
      </w:pPr>
      <w:r>
        <w:rPr>
          <w:rFonts w:eastAsia="SimSun" w:hint="eastAsia"/>
          <w:lang w:eastAsia="zh-CN"/>
        </w:rPr>
        <w:t>-</w:t>
      </w:r>
      <w:r>
        <w:rPr>
          <w:rFonts w:eastAsia="SimSun"/>
          <w:lang w:eastAsia="zh-CN"/>
        </w:rPr>
        <w:tab/>
      </w:r>
      <w:r w:rsidRPr="00EB2BAF">
        <w:rPr>
          <w:rFonts w:eastAsia="SimSun"/>
          <w:lang w:eastAsia="zh-CN"/>
        </w:rPr>
        <w:t xml:space="preserve">Support the </w:t>
      </w:r>
      <w:r w:rsidRPr="00EB2BAF">
        <w:t>location services</w:t>
      </w:r>
      <w:r w:rsidRPr="00EB2BAF">
        <w:rPr>
          <w:rFonts w:eastAsia="SimSun"/>
          <w:lang w:eastAsia="zh-CN"/>
        </w:rPr>
        <w:t xml:space="preserve"> for UEs when</w:t>
      </w:r>
      <w:r w:rsidRPr="00EB2BAF">
        <w:rPr>
          <w:lang w:eastAsia="zh-CN"/>
        </w:rPr>
        <w:t xml:space="preserve"> MWAB(s) is involved, especially when the </w:t>
      </w:r>
      <w:r w:rsidRPr="00EB2BAF">
        <w:rPr>
          <w:lang w:val="en-US" w:eastAsia="zh-CN"/>
        </w:rPr>
        <w:t xml:space="preserve">MWAB </w:t>
      </w:r>
      <w:r w:rsidRPr="00EB2BAF">
        <w:rPr>
          <w:lang w:eastAsia="zh-CN"/>
        </w:rPr>
        <w:t>roams to the</w:t>
      </w:r>
      <w:r w:rsidRPr="00EB2BAF">
        <w:rPr>
          <w:lang w:val="en-US" w:eastAsia="zh-CN"/>
        </w:rPr>
        <w:t xml:space="preserve"> </w:t>
      </w:r>
      <w:r w:rsidRPr="00EB2BAF">
        <w:rPr>
          <w:lang w:eastAsia="zh-CN"/>
        </w:rPr>
        <w:t>VPLMN</w:t>
      </w:r>
      <w:r w:rsidRPr="00EB2BAF">
        <w:rPr>
          <w:rFonts w:eastAsia="SimSun"/>
          <w:lang w:eastAsia="zh-CN"/>
        </w:rPr>
        <w:t>.</w:t>
      </w:r>
    </w:p>
    <w:p w14:paraId="11C6D4A6" w14:textId="53030CF3" w:rsidR="00E47D5B" w:rsidRPr="00146BD6" w:rsidRDefault="00E47D5B" w:rsidP="00F12129">
      <w:pPr>
        <w:pStyle w:val="NO"/>
        <w:rPr>
          <w:rFonts w:eastAsiaTheme="minorEastAsia"/>
          <w:lang w:eastAsia="zh-CN"/>
        </w:rPr>
      </w:pPr>
      <w:r>
        <w:rPr>
          <w:rFonts w:eastAsiaTheme="minorEastAsia" w:hint="eastAsia"/>
          <w:lang w:eastAsia="zh-CN"/>
        </w:rPr>
        <w:t>N</w:t>
      </w:r>
      <w:r>
        <w:rPr>
          <w:rFonts w:eastAsiaTheme="minorEastAsia"/>
          <w:lang w:eastAsia="zh-CN"/>
        </w:rPr>
        <w:t>OTE</w:t>
      </w:r>
      <w:r w:rsidR="00F12129">
        <w:rPr>
          <w:rFonts w:eastAsiaTheme="minorEastAsia"/>
          <w:lang w:eastAsia="zh-CN"/>
        </w:rPr>
        <w:t> </w:t>
      </w:r>
      <w:r>
        <w:rPr>
          <w:rFonts w:eastAsiaTheme="minorEastAsia"/>
          <w:lang w:eastAsia="zh-CN"/>
        </w:rPr>
        <w:t>2:</w:t>
      </w:r>
      <w:r>
        <w:rPr>
          <w:rFonts w:eastAsiaTheme="minorEastAsia"/>
          <w:lang w:eastAsia="zh-CN"/>
        </w:rPr>
        <w:tab/>
      </w:r>
      <w:r>
        <w:rPr>
          <w:rFonts w:eastAsia="SimSun"/>
          <w:lang w:eastAsia="zh-CN"/>
        </w:rPr>
        <w:t xml:space="preserve">Support the </w:t>
      </w:r>
      <w:r w:rsidRPr="00D31924">
        <w:t>location services</w:t>
      </w:r>
      <w:r w:rsidRPr="00D31924">
        <w:rPr>
          <w:rFonts w:eastAsia="SimSun"/>
          <w:lang w:eastAsia="zh-CN"/>
        </w:rPr>
        <w:t xml:space="preserve"> for UEs </w:t>
      </w:r>
      <w:r>
        <w:rPr>
          <w:rFonts w:eastAsia="SimSun"/>
          <w:lang w:eastAsia="zh-CN"/>
        </w:rPr>
        <w:t>when</w:t>
      </w:r>
      <w:r w:rsidRPr="00D31924">
        <w:rPr>
          <w:lang w:eastAsia="zh-CN"/>
        </w:rPr>
        <w:t xml:space="preserve"> </w:t>
      </w:r>
      <w:r>
        <w:rPr>
          <w:lang w:eastAsia="zh-CN"/>
        </w:rPr>
        <w:t>MWAB(s) is involved</w:t>
      </w:r>
      <w:r>
        <w:t xml:space="preserve"> will be addressed by the solution of KI#5.</w:t>
      </w:r>
    </w:p>
    <w:p w14:paraId="13D89277" w14:textId="64A86BBC" w:rsidR="00E47D5B" w:rsidRDefault="00E47D5B" w:rsidP="00F12129">
      <w:pPr>
        <w:pStyle w:val="B1"/>
        <w:rPr>
          <w:rFonts w:eastAsiaTheme="minorEastAsia"/>
          <w:lang w:eastAsia="zh-CN"/>
        </w:rPr>
      </w:pPr>
      <w:r>
        <w:rPr>
          <w:rFonts w:eastAsia="SimSun" w:hint="eastAsia"/>
          <w:lang w:eastAsia="zh-CN"/>
        </w:rPr>
        <w:t>-</w:t>
      </w:r>
      <w:r>
        <w:rPr>
          <w:rFonts w:eastAsia="SimSun"/>
          <w:lang w:eastAsia="zh-CN"/>
        </w:rPr>
        <w:tab/>
        <w:t xml:space="preserve">Support of </w:t>
      </w:r>
      <w:r>
        <w:rPr>
          <w:rFonts w:eastAsiaTheme="minorEastAsia"/>
          <w:lang w:eastAsia="zh-CN"/>
        </w:rPr>
        <w:t>graceful Release (i.e</w:t>
      </w:r>
      <w:r w:rsidR="00DD0E07">
        <w:rPr>
          <w:rFonts w:eastAsiaTheme="minorEastAsia"/>
          <w:lang w:eastAsia="zh-CN"/>
        </w:rPr>
        <w:t>.</w:t>
      </w:r>
      <w:r>
        <w:rPr>
          <w:rFonts w:eastAsiaTheme="minorEastAsia"/>
          <w:lang w:eastAsia="zh-CN"/>
        </w:rPr>
        <w:t xml:space="preserve"> not affecting the on-going potential emergency service of the UE(s) connecting to MWAB-gNB). Note that this issue is also related to KI#2 (</w:t>
      </w:r>
      <w:r w:rsidRPr="005A3403">
        <w:rPr>
          <w:i/>
          <w:iCs/>
        </w:rPr>
        <w:t>Authorization of a MWAB and configuration of MWAB</w:t>
      </w:r>
      <w:r>
        <w:rPr>
          <w:rFonts w:eastAsiaTheme="minorEastAsia"/>
          <w:lang w:eastAsia="zh-CN"/>
        </w:rPr>
        <w:t>), and KI#4 (</w:t>
      </w:r>
      <w:r w:rsidRPr="003D3969">
        <w:rPr>
          <w:rFonts w:eastAsiaTheme="minorEastAsia"/>
          <w:i/>
          <w:iCs/>
          <w:lang w:eastAsia="zh-CN"/>
        </w:rPr>
        <w:t>Efficient mobility and service continuity when served by MWAB</w:t>
      </w:r>
      <w:r>
        <w:rPr>
          <w:rFonts w:eastAsiaTheme="minorEastAsia"/>
          <w:lang w:eastAsia="zh-CN"/>
        </w:rPr>
        <w:t>) when the authorization of the MWAB updates or MWAB moves to the area where the MWAB cannot act as MWAB-gNB. This solution mainly addresses the release procedure in those conditions.</w:t>
      </w:r>
    </w:p>
    <w:p w14:paraId="76778E82" w14:textId="28608FA5" w:rsidR="00E47D5B" w:rsidRPr="00146BD6" w:rsidRDefault="00E47D5B" w:rsidP="00F12129">
      <w:pPr>
        <w:pStyle w:val="NO"/>
        <w:rPr>
          <w:rFonts w:eastAsiaTheme="minorEastAsia"/>
          <w:lang w:eastAsia="zh-CN"/>
        </w:rPr>
      </w:pPr>
      <w:r>
        <w:rPr>
          <w:rFonts w:eastAsiaTheme="minorEastAsia" w:hint="eastAsia"/>
          <w:lang w:eastAsia="zh-CN"/>
        </w:rPr>
        <w:t>N</w:t>
      </w:r>
      <w:r>
        <w:rPr>
          <w:rFonts w:eastAsiaTheme="minorEastAsia"/>
          <w:lang w:eastAsia="zh-CN"/>
        </w:rPr>
        <w:t>OTE</w:t>
      </w:r>
      <w:r w:rsidR="00F12129">
        <w:rPr>
          <w:rFonts w:eastAsiaTheme="minorEastAsia"/>
          <w:lang w:eastAsia="zh-CN"/>
        </w:rPr>
        <w:t> </w:t>
      </w:r>
      <w:r>
        <w:rPr>
          <w:rFonts w:eastAsiaTheme="minorEastAsia"/>
          <w:lang w:eastAsia="zh-CN"/>
        </w:rPr>
        <w:t>3:</w:t>
      </w:r>
      <w:r>
        <w:rPr>
          <w:rFonts w:eastAsiaTheme="minorEastAsia"/>
          <w:lang w:eastAsia="zh-CN"/>
        </w:rPr>
        <w:tab/>
      </w:r>
      <w:r>
        <w:rPr>
          <w:rFonts w:eastAsia="SimSun"/>
          <w:lang w:eastAsia="zh-CN"/>
        </w:rPr>
        <w:t xml:space="preserve">Support of the </w:t>
      </w:r>
      <w:r>
        <w:t>authorization update will be addressed by the solution of KI#2.</w:t>
      </w:r>
    </w:p>
    <w:p w14:paraId="63A302AB" w14:textId="7065CF66" w:rsidR="00E47D5B" w:rsidRDefault="00E47D5B" w:rsidP="00E47D5B">
      <w:pPr>
        <w:pStyle w:val="Heading3"/>
      </w:pPr>
      <w:bookmarkStart w:id="353" w:name="_Toc164709207"/>
      <w:bookmarkStart w:id="354" w:name="_Toc170304976"/>
      <w:r>
        <w:lastRenderedPageBreak/>
        <w:t>6.12.3</w:t>
      </w:r>
      <w:r>
        <w:tab/>
        <w:t>Procedures</w:t>
      </w:r>
      <w:bookmarkEnd w:id="353"/>
      <w:bookmarkEnd w:id="354"/>
    </w:p>
    <w:p w14:paraId="7FAA3442" w14:textId="723D9EDB" w:rsidR="00E47D5B" w:rsidRPr="00F12129" w:rsidRDefault="00F12129" w:rsidP="00E47D5B">
      <w:r>
        <w:t xml:space="preserve">With extrapolation of the features defined in </w:t>
      </w:r>
      <w:r w:rsidR="00B906B9">
        <w:t>TS 23.501 [</w:t>
      </w:r>
      <w:r>
        <w:t>2] to emergency service and Rel-18 MBSR, the following is defined:</w:t>
      </w:r>
    </w:p>
    <w:p w14:paraId="066D299D" w14:textId="77777777" w:rsidR="00F12129" w:rsidRDefault="00F12129" w:rsidP="00E47D5B">
      <w:pPr>
        <w:pStyle w:val="B1"/>
        <w:rPr>
          <w:rFonts w:eastAsiaTheme="minorEastAsia"/>
        </w:rPr>
      </w:pPr>
      <w:r>
        <w:rPr>
          <w:rFonts w:eastAsiaTheme="minorEastAsia"/>
        </w:rPr>
        <w:t>-</w:t>
      </w:r>
      <w:r>
        <w:rPr>
          <w:rFonts w:eastAsiaTheme="minorEastAsia"/>
        </w:rPr>
        <w:tab/>
        <w:t>Report the Cell ID/TAC that the UE is currently located when the target UE is connected to MWAB and is in CM-CONNECTED state.</w:t>
      </w:r>
    </w:p>
    <w:p w14:paraId="73BA1202" w14:textId="63180FA0" w:rsidR="00F12129" w:rsidRDefault="00F12129" w:rsidP="00F12129">
      <w:pPr>
        <w:pStyle w:val="NO"/>
        <w:rPr>
          <w:rFonts w:eastAsiaTheme="minorEastAsia"/>
        </w:rPr>
      </w:pPr>
      <w:r>
        <w:rPr>
          <w:rFonts w:eastAsiaTheme="minorEastAsia"/>
        </w:rPr>
        <w:t>NOTE 1:</w:t>
      </w:r>
      <w:r>
        <w:rPr>
          <w:rFonts w:eastAsiaTheme="minorEastAsia"/>
        </w:rPr>
        <w:tab/>
        <w:t>Timely update the Cell ID/TAC broadcasted by the MWAB-gNB as per its location will be addressed by the solution of KI#4.</w:t>
      </w:r>
    </w:p>
    <w:p w14:paraId="12DA5859" w14:textId="77777777" w:rsidR="00F12129" w:rsidRDefault="00F12129" w:rsidP="00E47D5B">
      <w:pPr>
        <w:pStyle w:val="B1"/>
        <w:rPr>
          <w:rFonts w:eastAsiaTheme="minorEastAsia"/>
        </w:rPr>
      </w:pPr>
      <w:r>
        <w:rPr>
          <w:rFonts w:eastAsiaTheme="minorEastAsia"/>
        </w:rPr>
        <w:t>-</w:t>
      </w:r>
      <w:r>
        <w:rPr>
          <w:rFonts w:eastAsiaTheme="minorEastAsia"/>
        </w:rPr>
        <w:tab/>
        <w:t>Support the location services for UEs when MWAB(s) is involved, including when the MWAB roams to the VPLMN.</w:t>
      </w:r>
    </w:p>
    <w:p w14:paraId="77DFE511" w14:textId="12806452" w:rsidR="00F12129" w:rsidRDefault="00F12129" w:rsidP="00F12129">
      <w:pPr>
        <w:pStyle w:val="NO"/>
        <w:rPr>
          <w:rFonts w:eastAsiaTheme="minorEastAsia"/>
        </w:rPr>
      </w:pPr>
      <w:r>
        <w:rPr>
          <w:rFonts w:eastAsiaTheme="minorEastAsia"/>
        </w:rPr>
        <w:t>NOTE 2:</w:t>
      </w:r>
      <w:r>
        <w:rPr>
          <w:rFonts w:eastAsiaTheme="minorEastAsia"/>
        </w:rPr>
        <w:tab/>
        <w:t>Support the location services for UEs when MWAB(s) is involved will be addressed by the solution of KI#5.</w:t>
      </w:r>
    </w:p>
    <w:p w14:paraId="270EE316" w14:textId="77777777" w:rsidR="00F12129" w:rsidRDefault="00F12129" w:rsidP="00E47D5B">
      <w:pPr>
        <w:pStyle w:val="B1"/>
        <w:rPr>
          <w:rFonts w:eastAsiaTheme="minorEastAsia"/>
        </w:rPr>
      </w:pPr>
      <w:r>
        <w:rPr>
          <w:rFonts w:eastAsiaTheme="minorEastAsia"/>
        </w:rPr>
        <w:t>-</w:t>
      </w:r>
      <w:r>
        <w:rPr>
          <w:rFonts w:eastAsiaTheme="minorEastAsia"/>
        </w:rPr>
        <w:tab/>
        <w:t>Support of graceful Release (i.e. not affecting the on-going potential emergency service of the UE(s) connecting to MWAB-gNB), i.e. when there is an update of the MWAB authorization from authorized to non-authorized, the release of the NGAP connection between AMF and MWAB-gNB will consider the service continuity.</w:t>
      </w:r>
    </w:p>
    <w:p w14:paraId="6E0CAA9F" w14:textId="77777777" w:rsidR="00E47D5B" w:rsidRPr="00F12129" w:rsidRDefault="00E47D5B" w:rsidP="00E47D5B">
      <w:pPr>
        <w:pStyle w:val="TH"/>
        <w:rPr>
          <w:rFonts w:eastAsia="MS Mincho"/>
        </w:rPr>
      </w:pPr>
      <w:r w:rsidRPr="00F12129">
        <w:object w:dxaOrig="23257" w:dyaOrig="13201" w14:anchorId="4D69B2A9">
          <v:shape id="_x0000_i1064" type="#_x0000_t75" style="width:481.45pt;height:273.5pt" o:ole="">
            <v:imagedata r:id="rId85" o:title=""/>
          </v:shape>
          <o:OLEObject Type="Embed" ProgID="Visio.Drawing.15" ShapeID="_x0000_i1064" DrawAspect="Content" ObjectID="_1780917728" r:id="rId86"/>
        </w:object>
      </w:r>
    </w:p>
    <w:p w14:paraId="76FA942A" w14:textId="645FA72F" w:rsidR="00E47D5B" w:rsidRPr="00F12129" w:rsidRDefault="00E47D5B" w:rsidP="00E47D5B">
      <w:pPr>
        <w:pStyle w:val="TF"/>
      </w:pPr>
      <w:r w:rsidRPr="00F12129">
        <w:t>Figure 6.12.3-1: Support of Emergency Services for UEs via a MWAB</w:t>
      </w:r>
    </w:p>
    <w:p w14:paraId="7EDF28A2" w14:textId="77777777" w:rsidR="00F12129" w:rsidRDefault="00F12129" w:rsidP="00F12129">
      <w:pPr>
        <w:pStyle w:val="B1"/>
        <w:rPr>
          <w:lang w:eastAsia="zh-CN"/>
        </w:rPr>
      </w:pPr>
      <w:r>
        <w:rPr>
          <w:lang w:eastAsia="zh-CN"/>
        </w:rPr>
        <w:t>0.</w:t>
      </w:r>
      <w:r>
        <w:rPr>
          <w:lang w:eastAsia="zh-CN"/>
        </w:rPr>
        <w:tab/>
        <w:t>MWAB-UE triggers registration towards the selected PLMN and authorization of the MWAB operation is performed as defined in Key Issue#2.</w:t>
      </w:r>
    </w:p>
    <w:p w14:paraId="34EDC8E7" w14:textId="77777777" w:rsidR="00F12129" w:rsidRDefault="00F12129" w:rsidP="00F12129">
      <w:pPr>
        <w:pStyle w:val="B1"/>
        <w:rPr>
          <w:lang w:eastAsia="zh-CN"/>
        </w:rPr>
      </w:pPr>
      <w:r>
        <w:rPr>
          <w:lang w:eastAsia="zh-CN"/>
        </w:rPr>
        <w:t>1.</w:t>
      </w:r>
      <w:r>
        <w:rPr>
          <w:lang w:eastAsia="zh-CN"/>
        </w:rPr>
        <w:tab/>
        <w:t>The MWAB-gNB establishes BH PDU Session for N2/N3 and initiates NG setup procedure with AMF.</w:t>
      </w:r>
    </w:p>
    <w:p w14:paraId="5B43192B" w14:textId="5603DB35" w:rsidR="00F12129" w:rsidRDefault="00F12129" w:rsidP="00F12129">
      <w:pPr>
        <w:pStyle w:val="B1"/>
        <w:rPr>
          <w:lang w:eastAsia="zh-CN"/>
        </w:rPr>
      </w:pPr>
      <w:r>
        <w:rPr>
          <w:lang w:eastAsia="zh-CN"/>
        </w:rPr>
        <w:tab/>
        <w:t>The BH PDU Session is associated with dedicated DNN/S-NSSAI as defined in Key Issue#1.</w:t>
      </w:r>
    </w:p>
    <w:p w14:paraId="2707594C" w14:textId="77777777" w:rsidR="00F12129" w:rsidRDefault="00F12129" w:rsidP="00F12129">
      <w:pPr>
        <w:pStyle w:val="B1"/>
        <w:rPr>
          <w:lang w:eastAsia="zh-CN"/>
        </w:rPr>
      </w:pPr>
      <w:r>
        <w:rPr>
          <w:lang w:eastAsia="zh-CN"/>
        </w:rPr>
        <w:t>2.</w:t>
      </w:r>
      <w:r>
        <w:rPr>
          <w:lang w:eastAsia="zh-CN"/>
        </w:rPr>
        <w:tab/>
        <w:t>The MWAB-gNB initiates the service towards normal UE. The normal UE registers with network via MWAB-gNB.</w:t>
      </w:r>
    </w:p>
    <w:p w14:paraId="044BD944" w14:textId="77777777" w:rsidR="00F12129" w:rsidRDefault="00F12129" w:rsidP="00F12129">
      <w:pPr>
        <w:pStyle w:val="B1"/>
        <w:rPr>
          <w:lang w:eastAsia="zh-CN"/>
        </w:rPr>
      </w:pPr>
      <w:r>
        <w:rPr>
          <w:lang w:eastAsia="zh-CN"/>
        </w:rPr>
        <w:t>3.</w:t>
      </w:r>
      <w:r>
        <w:rPr>
          <w:lang w:eastAsia="zh-CN"/>
        </w:rPr>
        <w:tab/>
        <w:t>The normal UE requests PDU Session Establishment.</w:t>
      </w:r>
    </w:p>
    <w:p w14:paraId="58155C91" w14:textId="677983EE" w:rsidR="00F12129" w:rsidRDefault="00F12129" w:rsidP="00F12129">
      <w:pPr>
        <w:pStyle w:val="B1"/>
        <w:rPr>
          <w:lang w:eastAsia="zh-CN"/>
        </w:rPr>
      </w:pPr>
      <w:r>
        <w:rPr>
          <w:lang w:eastAsia="zh-CN"/>
        </w:rPr>
        <w:tab/>
        <w:t xml:space="preserve">In the case of PDU Sessions for Emergency Services (i.e. with a Request Type indicating 'Emergency Request'), the details of handling of PDU Sessions for Emergency Services are described in clause 5.16.4 of </w:t>
      </w:r>
      <w:r w:rsidR="00B906B9">
        <w:rPr>
          <w:lang w:eastAsia="zh-CN"/>
        </w:rPr>
        <w:t>TS 23.501 [</w:t>
      </w:r>
      <w:r>
        <w:rPr>
          <w:lang w:eastAsia="zh-CN"/>
        </w:rPr>
        <w:t>2].</w:t>
      </w:r>
    </w:p>
    <w:p w14:paraId="4DD7D952" w14:textId="77777777" w:rsidR="00F12129" w:rsidRDefault="00F12129" w:rsidP="00F12129">
      <w:pPr>
        <w:pStyle w:val="B1"/>
        <w:rPr>
          <w:lang w:eastAsia="zh-CN"/>
        </w:rPr>
      </w:pPr>
      <w:r>
        <w:rPr>
          <w:lang w:eastAsia="zh-CN"/>
        </w:rPr>
        <w:lastRenderedPageBreak/>
        <w:t>4.</w:t>
      </w:r>
      <w:r>
        <w:rPr>
          <w:lang w:eastAsia="zh-CN"/>
        </w:rPr>
        <w:tab/>
        <w:t>The authorization of MWAB-UE is changed (from authorized to non-authorized) as defined in Key Issue#2. The BH AMF notifies the current authorization status to the MWAB-UE.</w:t>
      </w:r>
    </w:p>
    <w:p w14:paraId="1AA62761" w14:textId="7FCC2003" w:rsidR="00F12129" w:rsidRDefault="00F12129" w:rsidP="00F12129">
      <w:pPr>
        <w:pStyle w:val="NO"/>
        <w:rPr>
          <w:lang w:eastAsia="zh-CN"/>
        </w:rPr>
      </w:pPr>
      <w:r>
        <w:rPr>
          <w:lang w:eastAsia="zh-CN"/>
        </w:rPr>
        <w:t>NOTE 3:</w:t>
      </w:r>
      <w:r>
        <w:rPr>
          <w:lang w:eastAsia="zh-CN"/>
        </w:rPr>
        <w:tab/>
        <w:t>The procedure below applies to the scenario that the authorization status of the MWAB-UE is changed due to subscription update from the 5GC, or the mobility of the MWAB-UE (e.g. to the restricted Area).</w:t>
      </w:r>
    </w:p>
    <w:p w14:paraId="3290227C" w14:textId="77777777" w:rsidR="00F12129" w:rsidRDefault="00F12129" w:rsidP="00F12129">
      <w:pPr>
        <w:pStyle w:val="B1"/>
        <w:rPr>
          <w:lang w:eastAsia="zh-CN"/>
        </w:rPr>
      </w:pPr>
      <w:r>
        <w:rPr>
          <w:lang w:eastAsia="zh-CN"/>
        </w:rPr>
        <w:t>5.</w:t>
      </w:r>
      <w:r>
        <w:rPr>
          <w:lang w:eastAsia="zh-CN"/>
        </w:rPr>
        <w:tab/>
        <w:t>The MWAB-gNB triggers the handover procedures of the for UEs in RRC_CONNECTED state served by the MWAB-gNB, no matter whether the UEs are accessing Emergency Services or not.</w:t>
      </w:r>
    </w:p>
    <w:p w14:paraId="2FF69152" w14:textId="77777777" w:rsidR="00F12129" w:rsidRDefault="00F12129" w:rsidP="00F12129">
      <w:pPr>
        <w:pStyle w:val="B1"/>
        <w:rPr>
          <w:lang w:eastAsia="zh-CN"/>
        </w:rPr>
      </w:pPr>
      <w:r>
        <w:rPr>
          <w:lang w:eastAsia="zh-CN"/>
        </w:rPr>
        <w:t>6.</w:t>
      </w:r>
      <w:r>
        <w:rPr>
          <w:lang w:eastAsia="zh-CN"/>
        </w:rPr>
        <w:tab/>
        <w:t>The NGAP connection between AMF and MWAB-gNB is released.</w:t>
      </w:r>
    </w:p>
    <w:p w14:paraId="0F6B1EAC" w14:textId="77777777" w:rsidR="00F12129" w:rsidRDefault="00F12129" w:rsidP="00F12129">
      <w:pPr>
        <w:pStyle w:val="B1"/>
        <w:rPr>
          <w:lang w:eastAsia="zh-CN"/>
        </w:rPr>
      </w:pPr>
      <w:r>
        <w:rPr>
          <w:lang w:eastAsia="zh-CN"/>
        </w:rPr>
        <w:t>7.</w:t>
      </w:r>
      <w:r>
        <w:rPr>
          <w:lang w:eastAsia="zh-CN"/>
        </w:rPr>
        <w:tab/>
        <w:t>If the MWAB-UE's serving PLMN allows the non-authorized MWAB to be registered in the PLMN:</w:t>
      </w:r>
    </w:p>
    <w:p w14:paraId="22CD0D2A" w14:textId="77777777" w:rsidR="00F12129" w:rsidRDefault="00F12129" w:rsidP="00F12129">
      <w:pPr>
        <w:pStyle w:val="B2"/>
        <w:rPr>
          <w:lang w:eastAsia="zh-CN"/>
        </w:rPr>
      </w:pPr>
      <w:r>
        <w:rPr>
          <w:lang w:eastAsia="zh-CN"/>
        </w:rPr>
        <w:t>-</w:t>
      </w:r>
      <w:r>
        <w:rPr>
          <w:lang w:eastAsia="zh-CN"/>
        </w:rPr>
        <w:tab/>
        <w:t>The release of BH PDU Session for N2/N3 may be initiated by the MWAB-gNB after the MWAB has completed the related operations, including e.g. the handover of the UEs the MWAB and NGAP connection release.</w:t>
      </w:r>
    </w:p>
    <w:p w14:paraId="399364BA" w14:textId="77777777" w:rsidR="00F12129" w:rsidRDefault="00F12129" w:rsidP="00F12129">
      <w:pPr>
        <w:pStyle w:val="B2"/>
        <w:rPr>
          <w:lang w:eastAsia="zh-CN"/>
        </w:rPr>
      </w:pPr>
      <w:r>
        <w:rPr>
          <w:lang w:eastAsia="zh-CN"/>
        </w:rPr>
        <w:t>-</w:t>
      </w:r>
      <w:r>
        <w:rPr>
          <w:lang w:eastAsia="zh-CN"/>
        </w:rPr>
        <w:tab/>
        <w:t>After a certain period (e.g. based on the expiration of a timer configured on the AMF, if the AMF haven't received the release request of BH PDU Session for N2/N3 by the MWAB-gNB, the BH AMF may determine the BH PDU Session based on dedicated DNN/S-NSSAI and may trigger to release the BH PDU Session.</w:t>
      </w:r>
    </w:p>
    <w:p w14:paraId="6370DA72" w14:textId="77777777" w:rsidR="00F12129" w:rsidRDefault="00F12129" w:rsidP="00F12129">
      <w:pPr>
        <w:pStyle w:val="B2"/>
        <w:rPr>
          <w:lang w:eastAsia="zh-CN"/>
        </w:rPr>
      </w:pPr>
      <w:r>
        <w:rPr>
          <w:lang w:eastAsia="zh-CN"/>
        </w:rPr>
        <w:tab/>
        <w:t>If the MWAB-UE's serving PLMN doesn't allow the non-authorized MWAB to be registered in the PLMN, the handling is described in the following:</w:t>
      </w:r>
    </w:p>
    <w:p w14:paraId="638F0690" w14:textId="77777777" w:rsidR="00F12129" w:rsidRDefault="00F12129" w:rsidP="00F12129">
      <w:pPr>
        <w:pStyle w:val="B2"/>
        <w:rPr>
          <w:lang w:eastAsia="zh-CN"/>
        </w:rPr>
      </w:pPr>
      <w:r>
        <w:rPr>
          <w:lang w:eastAsia="zh-CN"/>
        </w:rPr>
        <w:t>-</w:t>
      </w:r>
      <w:r>
        <w:rPr>
          <w:lang w:eastAsia="zh-CN"/>
        </w:rPr>
        <w:tab/>
        <w:t>The deregistration is initiated by the MWAB-UE after the MWAB-gNB has completed the related operations, including e.g. the handover of the UEs the MWAB and NGAP connection release.</w:t>
      </w:r>
    </w:p>
    <w:p w14:paraId="4FADD552" w14:textId="30E5095A" w:rsidR="00F12129" w:rsidRDefault="00F12129" w:rsidP="00F12129">
      <w:pPr>
        <w:pStyle w:val="NO"/>
        <w:rPr>
          <w:lang w:eastAsia="zh-CN"/>
        </w:rPr>
      </w:pPr>
      <w:r>
        <w:rPr>
          <w:lang w:eastAsia="zh-CN"/>
        </w:rPr>
        <w:t>NOTE 4:</w:t>
      </w:r>
      <w:r>
        <w:rPr>
          <w:lang w:eastAsia="zh-CN"/>
        </w:rPr>
        <w:tab/>
        <w:t>It is assumed that the MWAB-UE is notified that the MWAB-gNB has completed the related operations via internal interface.</w:t>
      </w:r>
    </w:p>
    <w:p w14:paraId="062DA53B" w14:textId="77777777" w:rsidR="00F12129" w:rsidRDefault="00F12129" w:rsidP="00F12129">
      <w:pPr>
        <w:pStyle w:val="B2"/>
        <w:rPr>
          <w:lang w:eastAsia="zh-CN"/>
        </w:rPr>
      </w:pPr>
      <w:r>
        <w:rPr>
          <w:lang w:eastAsia="zh-CN"/>
        </w:rPr>
        <w:t>-</w:t>
      </w:r>
      <w:r>
        <w:rPr>
          <w:lang w:eastAsia="zh-CN"/>
        </w:rPr>
        <w:tab/>
        <w:t>After a certain period (e.g. based on the expiration of a timer configured on the AMF), if the AMF doesn't receive the deregistration request of the MWAB-UE, the BH AMF triggers the deregistration.</w:t>
      </w:r>
    </w:p>
    <w:p w14:paraId="6E624C2F" w14:textId="609B1524" w:rsidR="00E47D5B" w:rsidRPr="00F12129" w:rsidRDefault="00E47D5B" w:rsidP="00E47D5B">
      <w:pPr>
        <w:pStyle w:val="Heading3"/>
      </w:pPr>
      <w:bookmarkStart w:id="355" w:name="_Toc164709208"/>
      <w:bookmarkStart w:id="356" w:name="_Toc170304977"/>
      <w:r w:rsidRPr="00F12129">
        <w:t>6.12.4</w:t>
      </w:r>
      <w:r w:rsidRPr="00F12129">
        <w:tab/>
        <w:t>Impacts on existing services, entities and interfaces</w:t>
      </w:r>
      <w:bookmarkEnd w:id="355"/>
      <w:bookmarkEnd w:id="356"/>
    </w:p>
    <w:p w14:paraId="4C11A7BA" w14:textId="2FD0E7AF" w:rsidR="00E47D5B" w:rsidRPr="00F12129" w:rsidRDefault="00E47D5B" w:rsidP="00F12129">
      <w:r w:rsidRPr="00F12129">
        <w:rPr>
          <w:rFonts w:eastAsiaTheme="minorEastAsia"/>
        </w:rPr>
        <w:t>Impacts of the Network Entities as per the solution of KI#2, KI#4 and KI#5.</w:t>
      </w:r>
    </w:p>
    <w:p w14:paraId="5F302054" w14:textId="3C32920F" w:rsidR="00EB575D" w:rsidRPr="00F12129" w:rsidRDefault="00EB575D" w:rsidP="00EB575D">
      <w:pPr>
        <w:pStyle w:val="Heading2"/>
      </w:pPr>
      <w:bookmarkStart w:id="357" w:name="_Toc164709209"/>
      <w:bookmarkStart w:id="358" w:name="_Toc170304978"/>
      <w:r w:rsidRPr="00F12129">
        <w:t>6.13</w:t>
      </w:r>
      <w:r w:rsidRPr="00F12129">
        <w:tab/>
        <w:t>Solution #13: Support of emergency calls in MWAB</w:t>
      </w:r>
      <w:bookmarkEnd w:id="357"/>
      <w:bookmarkEnd w:id="358"/>
    </w:p>
    <w:p w14:paraId="54551A2B" w14:textId="4D050D8A" w:rsidR="00EB575D" w:rsidRPr="00F12129" w:rsidRDefault="00EB575D" w:rsidP="00EB575D">
      <w:pPr>
        <w:pStyle w:val="Heading3"/>
      </w:pPr>
      <w:bookmarkStart w:id="359" w:name="_Toc164709210"/>
      <w:bookmarkStart w:id="360" w:name="_Toc170304979"/>
      <w:r w:rsidRPr="00F12129">
        <w:t>6.13.1</w:t>
      </w:r>
      <w:r w:rsidRPr="00F12129">
        <w:tab/>
        <w:t>General</w:t>
      </w:r>
      <w:bookmarkEnd w:id="359"/>
      <w:bookmarkEnd w:id="360"/>
    </w:p>
    <w:p w14:paraId="5FD9D3CA" w14:textId="2E562F49" w:rsidR="00EB575D" w:rsidRPr="00F12129" w:rsidRDefault="00EB575D" w:rsidP="00EB575D">
      <w:r w:rsidRPr="00F12129">
        <w:t>This solution addresses Key Issue #6: Support of Emergency services for UEs via a MWAB.</w:t>
      </w:r>
    </w:p>
    <w:p w14:paraId="429EC300" w14:textId="3735D19A" w:rsidR="00EB575D" w:rsidRPr="00F12129" w:rsidRDefault="00EB575D" w:rsidP="00EB575D">
      <w:pPr>
        <w:pStyle w:val="Heading3"/>
      </w:pPr>
      <w:bookmarkStart w:id="361" w:name="_Toc164709211"/>
      <w:bookmarkStart w:id="362" w:name="_Toc170304980"/>
      <w:r w:rsidRPr="00F12129">
        <w:t>6.13.2</w:t>
      </w:r>
      <w:r w:rsidRPr="00F12129">
        <w:tab/>
        <w:t>Functional descriptions</w:t>
      </w:r>
      <w:bookmarkEnd w:id="361"/>
      <w:bookmarkEnd w:id="362"/>
    </w:p>
    <w:p w14:paraId="0C1EA919" w14:textId="77777777" w:rsidR="00F12129" w:rsidRDefault="00F12129" w:rsidP="00F12129">
      <w:r>
        <w:t>The solution proposes that the MWAB establishes a dedicated BH PDU session for emergency when an emergency session is ongoing, using the S-NSSAI and a DNN reserved for emergency sessions backhaul support. These are configured in the MWAB-gNB and AMF of the PLMN the MWAB-gNB broadcasts the PLMN ID of.</w:t>
      </w:r>
    </w:p>
    <w:p w14:paraId="1F833340" w14:textId="77777777" w:rsidR="00F12129" w:rsidRDefault="00F12129" w:rsidP="00F12129">
      <w:r>
        <w:t>The BH PDU session is also provided an ARP value that corresponds to the ARP values reserved for emergency services.</w:t>
      </w:r>
    </w:p>
    <w:p w14:paraId="6C87C779" w14:textId="77777777" w:rsidR="00F12129" w:rsidRDefault="00F12129" w:rsidP="00F12129">
      <w:r>
        <w:t>NOTE:</w:t>
      </w:r>
      <w:r>
        <w:tab/>
        <w:t>It is assumed the N2 BH PDU session supports adequate QoS and resiliency to not require any special handling when some UEs served by the gNB are in an emergency call. The BH-PDU session for emergency is used for the UP only.</w:t>
      </w:r>
    </w:p>
    <w:p w14:paraId="02170E18" w14:textId="77777777" w:rsidR="00F12129" w:rsidRDefault="00F12129" w:rsidP="00F12129">
      <w:r>
        <w:t>The trigger for the MWAB to establish a BH PDU session for emergency is one of these:</w:t>
      </w:r>
    </w:p>
    <w:p w14:paraId="2E7C16CC" w14:textId="334FBB35" w:rsidR="00EB575D" w:rsidRPr="00E3101B" w:rsidRDefault="00F12129" w:rsidP="00F12129">
      <w:pPr>
        <w:pStyle w:val="B1"/>
        <w:rPr>
          <w:i/>
          <w:iCs/>
        </w:rPr>
      </w:pPr>
      <w:r>
        <w:rPr>
          <w:i/>
          <w:iCs/>
        </w:rPr>
        <w:tab/>
      </w:r>
      <w:r w:rsidR="00EB575D" w:rsidRPr="00E3101B">
        <w:rPr>
          <w:i/>
          <w:iCs/>
        </w:rPr>
        <w:t>UE places emergency call from CM-IDLE</w:t>
      </w:r>
    </w:p>
    <w:p w14:paraId="69836D2B" w14:textId="32ABEE70" w:rsidR="00EB575D" w:rsidRPr="00E47787" w:rsidRDefault="00F12129" w:rsidP="00F12129">
      <w:pPr>
        <w:pStyle w:val="B1"/>
      </w:pPr>
      <w:r>
        <w:lastRenderedPageBreak/>
        <w:tab/>
      </w:r>
      <w:r w:rsidR="00EB575D" w:rsidRPr="00E47787">
        <w:t>If the UE was CM-IDLE mode before initiating the emergency call</w:t>
      </w:r>
      <w:r w:rsidR="00EB575D">
        <w:t>, the MWAB-gNB detects that the UE includes EMERGENCY as R</w:t>
      </w:r>
      <w:r w:rsidR="00EB575D" w:rsidRPr="00E47787">
        <w:t>RC establishment cause. If so the MW</w:t>
      </w:r>
      <w:r w:rsidR="00EB575D">
        <w:t>A</w:t>
      </w:r>
      <w:r w:rsidR="00EB575D" w:rsidRPr="00E47787">
        <w:t>B</w:t>
      </w:r>
      <w:r w:rsidR="00EB575D">
        <w:t>-</w:t>
      </w:r>
      <w:r w:rsidR="00EB575D" w:rsidRPr="00E47787">
        <w:t>gNB immediately starts establishment or modification of a BH PDU session for emergency. When the BH session is established the MWAB</w:t>
      </w:r>
      <w:r w:rsidR="00EB575D">
        <w:t>-</w:t>
      </w:r>
      <w:r w:rsidR="00EB575D" w:rsidRPr="00E47787">
        <w:t>gNB further associates UE PDU sessions</w:t>
      </w:r>
      <w:r w:rsidR="00EB575D">
        <w:t xml:space="preserve"> for</w:t>
      </w:r>
      <w:r w:rsidR="00EB575D" w:rsidRPr="00E47787">
        <w:t xml:space="preserve"> emergency (i</w:t>
      </w:r>
      <w:r w:rsidR="00EB575D">
        <w:t>.</w:t>
      </w:r>
      <w:r w:rsidR="00EB575D" w:rsidRPr="00E47787">
        <w:t>e</w:t>
      </w:r>
      <w:r w:rsidR="00DD0E07">
        <w:t>.</w:t>
      </w:r>
      <w:r w:rsidR="00EB575D" w:rsidRPr="00E47787">
        <w:t xml:space="preserve"> sessions with ARP value for emergency)</w:t>
      </w:r>
      <w:r w:rsidR="00EB575D">
        <w:t xml:space="preserve"> </w:t>
      </w:r>
      <w:r w:rsidR="00EB575D" w:rsidRPr="00E47787">
        <w:t xml:space="preserve">to the </w:t>
      </w:r>
      <w:r w:rsidR="00EB575D">
        <w:t>BH PDU session for emergency support</w:t>
      </w:r>
      <w:r w:rsidR="00EB575D" w:rsidRPr="00E47787">
        <w:t>.</w:t>
      </w:r>
    </w:p>
    <w:p w14:paraId="71FFFB63" w14:textId="769642E7" w:rsidR="00EB575D" w:rsidRPr="00E3101B" w:rsidRDefault="00F12129" w:rsidP="00F12129">
      <w:pPr>
        <w:pStyle w:val="B1"/>
        <w:rPr>
          <w:i/>
          <w:iCs/>
        </w:rPr>
      </w:pPr>
      <w:r>
        <w:rPr>
          <w:i/>
          <w:iCs/>
        </w:rPr>
        <w:tab/>
      </w:r>
      <w:r w:rsidR="00EB575D" w:rsidRPr="00E3101B">
        <w:rPr>
          <w:i/>
          <w:iCs/>
        </w:rPr>
        <w:t>UE places the emergency call from CM-CONNECTED</w:t>
      </w:r>
    </w:p>
    <w:p w14:paraId="045BECF8" w14:textId="14BD868E" w:rsidR="00EB575D" w:rsidRDefault="00F12129" w:rsidP="00F12129">
      <w:pPr>
        <w:pStyle w:val="B1"/>
      </w:pPr>
      <w:r>
        <w:tab/>
      </w:r>
      <w:r w:rsidR="00EB575D" w:rsidRPr="00E47787">
        <w:t xml:space="preserve">If the UE was in </w:t>
      </w:r>
      <w:r w:rsidR="00EB575D">
        <w:t>CM-C</w:t>
      </w:r>
      <w:r w:rsidR="00EB575D" w:rsidRPr="00E47787">
        <w:t xml:space="preserve">ONNECTED mode before it initiates the emergency call, the MWAB-gNB detect the emergency call by inspection of the ARP value it received for a session of a UE. This triggers the </w:t>
      </w:r>
      <w:r w:rsidR="00EB575D">
        <w:t xml:space="preserve">MWAB-gNB </w:t>
      </w:r>
      <w:r w:rsidR="00EB575D" w:rsidRPr="00E47787">
        <w:t>to establish an emergency BH session if one was not already established</w:t>
      </w:r>
      <w:r w:rsidR="00EB575D">
        <w:t>,</w:t>
      </w:r>
      <w:r w:rsidR="00EB575D" w:rsidRPr="00E47787">
        <w:t xml:space="preserve"> and</w:t>
      </w:r>
      <w:r w:rsidR="00EB575D">
        <w:t xml:space="preserve"> to</w:t>
      </w:r>
      <w:r w:rsidR="00EB575D" w:rsidRPr="00E47787">
        <w:t xml:space="preserve"> associate this UE session to the BH session for emergency.</w:t>
      </w:r>
    </w:p>
    <w:p w14:paraId="629FF367" w14:textId="77777777" w:rsidR="00F12129" w:rsidRDefault="00F12129" w:rsidP="00EB575D">
      <w:r>
        <w:t>In all cases, if the BH PDU session for emergency support was already established because of another ongoing or recently terminated emergency PDU session of another UE, the MWAB-gNB only associates the new UE emergency PDU session to the BH PDU sessions for emergency, and it may trigger a modification to ensure incremental QoS.</w:t>
      </w:r>
    </w:p>
    <w:p w14:paraId="7BD3B2C3" w14:textId="77777777" w:rsidR="00F12129" w:rsidRDefault="00F12129" w:rsidP="00EB575D">
      <w:r>
        <w:t>When the MWAB-gNB detects a UE emergency PDU session is released, if this is the last emergency PDU session then the MWAB-gNB may release the BH PDU session for emergency.</w:t>
      </w:r>
    </w:p>
    <w:p w14:paraId="6D2ABBF2" w14:textId="29C07E22" w:rsidR="00EB575D" w:rsidRPr="00F12129" w:rsidRDefault="00EB575D" w:rsidP="00EB575D">
      <w:pPr>
        <w:pStyle w:val="Heading3"/>
      </w:pPr>
      <w:bookmarkStart w:id="363" w:name="_Toc164709212"/>
      <w:bookmarkStart w:id="364" w:name="_Toc170304981"/>
      <w:r w:rsidRPr="00F12129">
        <w:t>6.13.3</w:t>
      </w:r>
      <w:r w:rsidRPr="00F12129">
        <w:tab/>
        <w:t>Procedures</w:t>
      </w:r>
      <w:bookmarkEnd w:id="363"/>
      <w:bookmarkEnd w:id="364"/>
    </w:p>
    <w:p w14:paraId="1B79179F" w14:textId="4777006B" w:rsidR="00EB575D" w:rsidRPr="00F12129" w:rsidRDefault="00EB575D" w:rsidP="00EB575D">
      <w:r w:rsidRPr="00F12129">
        <w:t>This clause provides high level view of the type of impact expected by this solution.</w:t>
      </w:r>
    </w:p>
    <w:p w14:paraId="052B078F" w14:textId="1548FAA0" w:rsidR="00EB575D" w:rsidRPr="006E38D1" w:rsidRDefault="00EB575D" w:rsidP="00EB575D">
      <w:pPr>
        <w:rPr>
          <w:i/>
          <w:iCs/>
        </w:rPr>
      </w:pPr>
      <w:r w:rsidRPr="00E3101B">
        <w:rPr>
          <w:i/>
          <w:iCs/>
        </w:rPr>
        <w:t>UE places emergency call from CM-IDLE</w:t>
      </w:r>
    </w:p>
    <w:p w14:paraId="5ECDB0C5" w14:textId="77777777" w:rsidR="00EB575D" w:rsidRPr="00F12129" w:rsidRDefault="00EB575D" w:rsidP="006E38D1">
      <w:pPr>
        <w:pStyle w:val="TH"/>
      </w:pPr>
      <w:r w:rsidRPr="00F12129">
        <w:object w:dxaOrig="16410" w:dyaOrig="8310" w14:anchorId="76E3CA0D">
          <v:shape id="_x0000_i1065" type="#_x0000_t75" style="width:481.45pt;height:242.85pt" o:ole="">
            <v:imagedata r:id="rId87" o:title=""/>
          </v:shape>
          <o:OLEObject Type="Embed" ProgID="Visio.Drawing.15" ShapeID="_x0000_i1065" DrawAspect="Content" ObjectID="_1780917729" r:id="rId88"/>
        </w:object>
      </w:r>
    </w:p>
    <w:p w14:paraId="14035BC6" w14:textId="6B6A56B1" w:rsidR="00EB575D" w:rsidRPr="00F12129" w:rsidRDefault="00EB575D" w:rsidP="00EB575D">
      <w:pPr>
        <w:pStyle w:val="TF"/>
      </w:pPr>
      <w:r w:rsidRPr="00F12129">
        <w:t>Fig</w:t>
      </w:r>
      <w:r w:rsidR="00F12129">
        <w:t>ure</w:t>
      </w:r>
      <w:r w:rsidRPr="00F12129">
        <w:t xml:space="preserve"> 6.13.3-1: Emergency BH PDU session establishment for a UE which was CM-IDLE</w:t>
      </w:r>
    </w:p>
    <w:p w14:paraId="7AFA9ECE" w14:textId="77777777" w:rsidR="00F12129" w:rsidRDefault="00F12129" w:rsidP="00F12129">
      <w:pPr>
        <w:pStyle w:val="B1"/>
      </w:pPr>
      <w:r>
        <w:t>0.</w:t>
      </w:r>
      <w:r>
        <w:tab/>
        <w:t>AMF serving MWABs is configured by OAM with S-NSSAI and DNN value for BH PDU session for emergency support.</w:t>
      </w:r>
    </w:p>
    <w:p w14:paraId="72D815B9" w14:textId="77777777" w:rsidR="00F12129" w:rsidRDefault="00F12129" w:rsidP="00F12129">
      <w:pPr>
        <w:pStyle w:val="B1"/>
      </w:pPr>
      <w:r>
        <w:t>1.</w:t>
      </w:r>
      <w:r>
        <w:tab/>
        <w:t>The MWAB-gNB is configured (e.g. by OAM) with the S-NSSAI, DNN of emergency BH sessions.</w:t>
      </w:r>
    </w:p>
    <w:p w14:paraId="5ED86A4F" w14:textId="77777777" w:rsidR="00F12129" w:rsidRDefault="00F12129" w:rsidP="00F12129">
      <w:pPr>
        <w:pStyle w:val="B1"/>
      </w:pPr>
      <w:r>
        <w:t>2.</w:t>
      </w:r>
      <w:r>
        <w:tab/>
        <w:t>The UE is in CM-IDLE state.</w:t>
      </w:r>
    </w:p>
    <w:p w14:paraId="357CBC98" w14:textId="77777777" w:rsidR="00F12129" w:rsidRDefault="00F12129" w:rsidP="00F12129">
      <w:pPr>
        <w:pStyle w:val="B1"/>
      </w:pPr>
      <w:r>
        <w:t>3.</w:t>
      </w:r>
      <w:r>
        <w:tab/>
        <w:t>The UE needs emergency service; hence it triggers RRC connection establishment with indication of RRC connection establishment cause code 'emergency'.</w:t>
      </w:r>
    </w:p>
    <w:p w14:paraId="529B3065" w14:textId="678B00DB" w:rsidR="00F12129" w:rsidRDefault="00F12129" w:rsidP="00F12129">
      <w:pPr>
        <w:pStyle w:val="B1"/>
      </w:pPr>
      <w:r>
        <w:t>4-5.</w:t>
      </w:r>
      <w:r>
        <w:tab/>
        <w:t>The MWAB-gNB detects the emergency cause code and starts the establishment/modification of a BH PDU session for emergency support using the configured data at step 1.</w:t>
      </w:r>
    </w:p>
    <w:p w14:paraId="7339CD5C" w14:textId="40793CB3" w:rsidR="00F12129" w:rsidRDefault="00F12129" w:rsidP="00F12129">
      <w:pPr>
        <w:pStyle w:val="B1"/>
      </w:pPr>
      <w:r>
        <w:lastRenderedPageBreak/>
        <w:t>6.</w:t>
      </w:r>
      <w:r>
        <w:tab/>
        <w:t>The UE served by MWAB starts establishment of the emergency session and the AMF of the UE sends to MWAB the SMF requested N2 information for SM and this includes the ARP value for the session to be one of the emergency services reserved value. Note the UE may start this step while the MWAB is performing steps 4-5 as the BH-PDU session for emergency is for the UP of emergency calls. However, steps 4-5 need to complete before step 7.</w:t>
      </w:r>
    </w:p>
    <w:p w14:paraId="6BD81FD7" w14:textId="77777777" w:rsidR="00F12129" w:rsidRDefault="00F12129" w:rsidP="00F12129">
      <w:pPr>
        <w:pStyle w:val="B1"/>
      </w:pPr>
      <w:r>
        <w:t>7.</w:t>
      </w:r>
      <w:r>
        <w:tab/>
        <w:t>The MWAB-gNB detects the emergency services ARP value and associates the emergency PDU session for UE to the emergency BH PDU session.</w:t>
      </w:r>
    </w:p>
    <w:p w14:paraId="09AF0263" w14:textId="77777777" w:rsidR="00F12129" w:rsidRDefault="00F12129" w:rsidP="00F12129">
      <w:pPr>
        <w:pStyle w:val="B1"/>
      </w:pPr>
      <w:r>
        <w:t>8.</w:t>
      </w:r>
      <w:r>
        <w:tab/>
        <w:t>The emergency PDU session establishment for UE completes.</w:t>
      </w:r>
    </w:p>
    <w:p w14:paraId="7ED7C9DF" w14:textId="77777777" w:rsidR="00EB575D" w:rsidRPr="00E3101B" w:rsidRDefault="00EB575D" w:rsidP="00E3101B">
      <w:pPr>
        <w:rPr>
          <w:i/>
          <w:iCs/>
        </w:rPr>
      </w:pPr>
      <w:r w:rsidRPr="00E3101B">
        <w:rPr>
          <w:i/>
          <w:iCs/>
        </w:rPr>
        <w:t>UE places the emergency call from CM-CONNECTED</w:t>
      </w:r>
    </w:p>
    <w:p w14:paraId="376871A3" w14:textId="77777777" w:rsidR="00EB575D" w:rsidRPr="00F12129" w:rsidRDefault="00EB575D" w:rsidP="00E3101B">
      <w:pPr>
        <w:pStyle w:val="TH"/>
      </w:pPr>
      <w:r w:rsidRPr="00F12129">
        <w:object w:dxaOrig="16410" w:dyaOrig="8310" w14:anchorId="1BCB3EAC">
          <v:shape id="_x0000_i1066" type="#_x0000_t75" style="width:481.45pt;height:242.85pt" o:ole="">
            <v:imagedata r:id="rId89" o:title=""/>
          </v:shape>
          <o:OLEObject Type="Embed" ProgID="Visio.Drawing.15" ShapeID="_x0000_i1066" DrawAspect="Content" ObjectID="_1780917730" r:id="rId90"/>
        </w:object>
      </w:r>
    </w:p>
    <w:p w14:paraId="2F6E2C4F" w14:textId="3A26E025" w:rsidR="00EB575D" w:rsidRPr="00F12129" w:rsidRDefault="00EB575D" w:rsidP="00EB575D">
      <w:pPr>
        <w:pStyle w:val="TF"/>
      </w:pPr>
      <w:r w:rsidRPr="00F12129">
        <w:t>Fig</w:t>
      </w:r>
      <w:r w:rsidR="00F12129" w:rsidRPr="00F12129">
        <w:t>ure</w:t>
      </w:r>
      <w:r w:rsidRPr="00F12129">
        <w:t xml:space="preserve"> 6.13.3-2: Emergency BH PDU session establishment for a UE which was CM-CONNECTED</w:t>
      </w:r>
    </w:p>
    <w:p w14:paraId="1C9BD298" w14:textId="77777777" w:rsidR="00F12129" w:rsidRDefault="00F12129" w:rsidP="00E3101B">
      <w:pPr>
        <w:pStyle w:val="B1"/>
      </w:pPr>
      <w:r>
        <w:t>0.</w:t>
      </w:r>
      <w:r>
        <w:tab/>
        <w:t>AMF serving MWABs is configured by OAM with S-NSSAI and DNN value for BH PDU session for emergency support.</w:t>
      </w:r>
    </w:p>
    <w:p w14:paraId="6B857B71" w14:textId="77777777" w:rsidR="00F12129" w:rsidRDefault="00F12129" w:rsidP="00E3101B">
      <w:pPr>
        <w:pStyle w:val="B1"/>
      </w:pPr>
      <w:r>
        <w:t>1.</w:t>
      </w:r>
      <w:r>
        <w:tab/>
        <w:t>The MWAB-gNB is configured (e.g. by OAM) with the S-NSSAI, DNN of emergency BH sessions.</w:t>
      </w:r>
    </w:p>
    <w:p w14:paraId="22E7971E" w14:textId="77777777" w:rsidR="00F12129" w:rsidRDefault="00F12129" w:rsidP="00E3101B">
      <w:pPr>
        <w:pStyle w:val="B1"/>
      </w:pPr>
      <w:r>
        <w:t>2.</w:t>
      </w:r>
      <w:r>
        <w:tab/>
        <w:t>The UE is CM-CONNECTED state.</w:t>
      </w:r>
    </w:p>
    <w:p w14:paraId="3942C344" w14:textId="77777777" w:rsidR="00F12129" w:rsidRDefault="00F12129" w:rsidP="00E3101B">
      <w:pPr>
        <w:pStyle w:val="B1"/>
      </w:pPr>
      <w:r>
        <w:t>3.</w:t>
      </w:r>
      <w:r>
        <w:tab/>
        <w:t>The UE served by MWAB starts establishment of the emergency session and the AMF of the UE sends to MWAB the SMF requested N2 information for SM and this includes the ARP value for the session to be one of the emergency services reserved value.</w:t>
      </w:r>
    </w:p>
    <w:p w14:paraId="4A3832F4" w14:textId="77777777" w:rsidR="00F12129" w:rsidRDefault="00F12129" w:rsidP="00E3101B">
      <w:pPr>
        <w:pStyle w:val="B1"/>
      </w:pPr>
      <w:r>
        <w:t>4-5. The MWAB-gNB detects the emergency PDU session is being established by the ARP values and starts the establishment of a BH PDU session for emergency support using the configured data at step 1.</w:t>
      </w:r>
    </w:p>
    <w:p w14:paraId="6ED1E02A" w14:textId="77777777" w:rsidR="00F12129" w:rsidRDefault="00F12129" w:rsidP="00E3101B">
      <w:pPr>
        <w:pStyle w:val="B1"/>
      </w:pPr>
      <w:r>
        <w:t>7.</w:t>
      </w:r>
      <w:r>
        <w:tab/>
        <w:t>The MWAB associates the emergency PDU session for UE to the emergency BH PDU session.</w:t>
      </w:r>
    </w:p>
    <w:p w14:paraId="5FC569B8" w14:textId="77777777" w:rsidR="00F12129" w:rsidRDefault="00F12129" w:rsidP="00E3101B">
      <w:pPr>
        <w:pStyle w:val="B1"/>
      </w:pPr>
      <w:r>
        <w:t>8.</w:t>
      </w:r>
      <w:r>
        <w:tab/>
        <w:t>The emergency PDU session establishment for UE completes.</w:t>
      </w:r>
    </w:p>
    <w:p w14:paraId="79BA6C83" w14:textId="01511489" w:rsidR="00EB575D" w:rsidRDefault="00EB575D" w:rsidP="00EB575D">
      <w:pPr>
        <w:pStyle w:val="Heading3"/>
      </w:pPr>
      <w:bookmarkStart w:id="365" w:name="_Toc164709213"/>
      <w:bookmarkStart w:id="366" w:name="_Toc170304982"/>
      <w:r>
        <w:t>6.13.4</w:t>
      </w:r>
      <w:r>
        <w:tab/>
        <w:t>Impacts on services, entities, and interfaces</w:t>
      </w:r>
      <w:bookmarkEnd w:id="365"/>
      <w:bookmarkEnd w:id="366"/>
    </w:p>
    <w:p w14:paraId="531B5592" w14:textId="77777777" w:rsidR="00F12129" w:rsidRPr="00F12129" w:rsidRDefault="00F12129" w:rsidP="00F12129">
      <w:pPr>
        <w:rPr>
          <w:b/>
          <w:bCs/>
        </w:rPr>
      </w:pPr>
      <w:r w:rsidRPr="00F12129">
        <w:rPr>
          <w:b/>
          <w:bCs/>
        </w:rPr>
        <w:t>MWAB:</w:t>
      </w:r>
    </w:p>
    <w:p w14:paraId="7A6A9834" w14:textId="77777777" w:rsidR="00F12129" w:rsidRDefault="00F12129" w:rsidP="00F12129">
      <w:pPr>
        <w:pStyle w:val="B1"/>
      </w:pPr>
      <w:r>
        <w:t>-</w:t>
      </w:r>
      <w:r>
        <w:tab/>
        <w:t>Support the establishment and maintenance of the BH PDU session for emergency as outlined above.</w:t>
      </w:r>
    </w:p>
    <w:p w14:paraId="410B11A2" w14:textId="77777777" w:rsidR="00F12129" w:rsidRPr="00F12129" w:rsidRDefault="00F12129" w:rsidP="00F12129">
      <w:pPr>
        <w:rPr>
          <w:b/>
          <w:bCs/>
        </w:rPr>
      </w:pPr>
      <w:r w:rsidRPr="00F12129">
        <w:rPr>
          <w:b/>
          <w:bCs/>
        </w:rPr>
        <w:t>OAM:</w:t>
      </w:r>
    </w:p>
    <w:p w14:paraId="676D67CA" w14:textId="77777777" w:rsidR="00F12129" w:rsidRDefault="00F12129" w:rsidP="00F12129">
      <w:pPr>
        <w:pStyle w:val="B1"/>
      </w:pPr>
      <w:r>
        <w:lastRenderedPageBreak/>
        <w:t>-</w:t>
      </w:r>
      <w:r>
        <w:tab/>
        <w:t>configuration of S-NSSAI, DNN for BH PDU session for emergency at MWAB-gNB and AMF supporting MWAB UEs handling.</w:t>
      </w:r>
    </w:p>
    <w:p w14:paraId="355E4674" w14:textId="77777777" w:rsidR="00F12129" w:rsidRPr="00F12129" w:rsidRDefault="00F12129" w:rsidP="00F12129">
      <w:pPr>
        <w:rPr>
          <w:b/>
          <w:bCs/>
        </w:rPr>
      </w:pPr>
      <w:r w:rsidRPr="00F12129">
        <w:rPr>
          <w:b/>
          <w:bCs/>
        </w:rPr>
        <w:t>AMF:</w:t>
      </w:r>
    </w:p>
    <w:p w14:paraId="56272389" w14:textId="77777777" w:rsidR="00F12129" w:rsidRDefault="00F12129" w:rsidP="00F12129">
      <w:pPr>
        <w:pStyle w:val="B1"/>
      </w:pPr>
      <w:r>
        <w:t>-</w:t>
      </w:r>
      <w:r>
        <w:tab/>
        <w:t>support of BH PDU session for emergency configuration data.</w:t>
      </w:r>
    </w:p>
    <w:p w14:paraId="27B47A43" w14:textId="23ED33A3" w:rsidR="006A3E3C" w:rsidRPr="00F12129" w:rsidRDefault="00776A0C" w:rsidP="006A3E3C">
      <w:pPr>
        <w:pStyle w:val="Heading2"/>
      </w:pPr>
      <w:bookmarkStart w:id="367" w:name="_Toc164709214"/>
      <w:bookmarkStart w:id="368" w:name="_Toc170304983"/>
      <w:r w:rsidRPr="00F12129">
        <w:t>6.14</w:t>
      </w:r>
      <w:r w:rsidR="006A3E3C" w:rsidRPr="00F12129">
        <w:tab/>
        <w:t>Solution</w:t>
      </w:r>
      <w:r w:rsidR="006A3E3C" w:rsidRPr="00F12129">
        <w:rPr>
          <w:rFonts w:hint="eastAsia"/>
        </w:rPr>
        <w:t xml:space="preserve"> #</w:t>
      </w:r>
      <w:r w:rsidRPr="00F12129">
        <w:t>14</w:t>
      </w:r>
      <w:r w:rsidR="006A3E3C" w:rsidRPr="00F12129">
        <w:t>: Graceful release of emergency services.</w:t>
      </w:r>
      <w:bookmarkEnd w:id="367"/>
      <w:bookmarkEnd w:id="368"/>
    </w:p>
    <w:p w14:paraId="51C32A7D" w14:textId="13B33FF6" w:rsidR="006A3E3C" w:rsidRPr="00F12129" w:rsidRDefault="00776A0C" w:rsidP="006A3E3C">
      <w:pPr>
        <w:pStyle w:val="Heading3"/>
      </w:pPr>
      <w:bookmarkStart w:id="369" w:name="_Toc164709215"/>
      <w:bookmarkStart w:id="370" w:name="_Toc50130740"/>
      <w:bookmarkStart w:id="371" w:name="_Toc50134054"/>
      <w:bookmarkStart w:id="372" w:name="_Toc50134394"/>
      <w:bookmarkStart w:id="373" w:name="_Toc50557346"/>
      <w:bookmarkStart w:id="374" w:name="_Toc50549032"/>
      <w:bookmarkStart w:id="375" w:name="_Toc55202341"/>
      <w:bookmarkStart w:id="376" w:name="_Toc57209965"/>
      <w:bookmarkStart w:id="377" w:name="_Toc57366356"/>
      <w:bookmarkStart w:id="378" w:name="_Toc170304984"/>
      <w:r w:rsidRPr="00F12129">
        <w:t>6.14</w:t>
      </w:r>
      <w:r w:rsidR="006A3E3C" w:rsidRPr="00F12129">
        <w:t>.1</w:t>
      </w:r>
      <w:r w:rsidR="006A3E3C" w:rsidRPr="00F12129">
        <w:tab/>
      </w:r>
      <w:r w:rsidR="006A3E3C" w:rsidRPr="00F12129">
        <w:rPr>
          <w:rFonts w:hint="eastAsia"/>
        </w:rPr>
        <w:t>Description</w:t>
      </w:r>
      <w:bookmarkEnd w:id="369"/>
      <w:bookmarkEnd w:id="378"/>
    </w:p>
    <w:p w14:paraId="161682E2" w14:textId="0CF72FA8" w:rsidR="00F12129" w:rsidRDefault="00F12129" w:rsidP="00F12129">
      <w:pPr>
        <w:pStyle w:val="B1"/>
      </w:pPr>
      <w:r>
        <w:t>1)</w:t>
      </w:r>
      <w:r>
        <w:tab/>
        <w:t xml:space="preserve">When AMF decides to deregister the UE for e.g. because of notification from UDM, and if it finds the emergency PDU session is active for the UE, then AMF sends UE configuration command message and indicates registered for emergency services (see </w:t>
      </w:r>
      <w:r w:rsidR="00B906B9">
        <w:t>TS 24.501 [</w:t>
      </w:r>
      <w:r>
        <w:t xml:space="preserve">14]and </w:t>
      </w:r>
      <w:r w:rsidR="00B906B9">
        <w:t>TS 23.502 [</w:t>
      </w:r>
      <w:r>
        <w:t>7]). The AMF meanwhile initiates for release of non-emergency PDU session. Thus, there is no opportunity for MWAB to perform graceful release of servicing UEs.</w:t>
      </w:r>
    </w:p>
    <w:p w14:paraId="78FCE649" w14:textId="77777777" w:rsidR="00F12129" w:rsidRDefault="00F12129" w:rsidP="00F12129">
      <w:pPr>
        <w:pStyle w:val="B1"/>
      </w:pPr>
      <w:r>
        <w:t>2)</w:t>
      </w:r>
      <w:r>
        <w:tab/>
        <w:t>When AMF needs to deregister the UE, it may first send the MWAB-unauthorized information to the MWAB-UE (following discussion of KI#2), but it is possible that serving UEs (having emergency session) may not be able to get handed over to another NG-RAN. In such a case, emergency sessions of the serving UE will be impacted.</w:t>
      </w:r>
    </w:p>
    <w:p w14:paraId="4EF8EF9B" w14:textId="660EEF48" w:rsidR="00F12129" w:rsidRDefault="00F12129" w:rsidP="00F12129">
      <w:r>
        <w:t>This clause proposes solutions to above problems.</w:t>
      </w:r>
    </w:p>
    <w:p w14:paraId="0E3CCEB1" w14:textId="45AE6F20" w:rsidR="006A3E3C" w:rsidRPr="00F12129" w:rsidRDefault="00776A0C" w:rsidP="006A3E3C">
      <w:pPr>
        <w:pStyle w:val="Heading3"/>
      </w:pPr>
      <w:bookmarkStart w:id="379" w:name="_Toc164709216"/>
      <w:bookmarkStart w:id="380" w:name="_Toc170304985"/>
      <w:r w:rsidRPr="00F12129">
        <w:t>6.14</w:t>
      </w:r>
      <w:r w:rsidR="006A3E3C" w:rsidRPr="00F12129">
        <w:t>.2</w:t>
      </w:r>
      <w:r w:rsidR="006A3E3C" w:rsidRPr="00F12129">
        <w:tab/>
        <w:t>Procedures</w:t>
      </w:r>
      <w:bookmarkEnd w:id="379"/>
      <w:bookmarkEnd w:id="380"/>
    </w:p>
    <w:p w14:paraId="4DD2202F" w14:textId="185FE9CD" w:rsidR="006A3E3C" w:rsidRPr="00F12129" w:rsidRDefault="00A405D4" w:rsidP="006A3E3C">
      <w:pPr>
        <w:pStyle w:val="Heading4"/>
      </w:pPr>
      <w:bookmarkStart w:id="381" w:name="_Toc164709217"/>
      <w:bookmarkStart w:id="382" w:name="_Toc170304986"/>
      <w:r w:rsidRPr="00F12129">
        <w:t>6.12.2.</w:t>
      </w:r>
      <w:r w:rsidR="006A3E3C" w:rsidRPr="00F12129">
        <w:t>1</w:t>
      </w:r>
      <w:r w:rsidR="006A3E3C" w:rsidRPr="00F12129">
        <w:tab/>
        <w:t>Procedure for graceful release of serving UEs when MWAB-UE is having active emergency PDU session</w:t>
      </w:r>
      <w:bookmarkEnd w:id="381"/>
      <w:bookmarkEnd w:id="382"/>
    </w:p>
    <w:p w14:paraId="11299AA5" w14:textId="77777777" w:rsidR="006A3E3C" w:rsidRPr="00F12129" w:rsidRDefault="006A3E3C" w:rsidP="00A405D4">
      <w:pPr>
        <w:pStyle w:val="TH"/>
      </w:pPr>
      <w:r w:rsidRPr="00F12129">
        <w:object w:dxaOrig="18875" w:dyaOrig="7680" w14:anchorId="1A58EA55">
          <v:shape id="_x0000_i1067" type="#_x0000_t75" style="width:481.45pt;height:195.05pt" o:ole="">
            <v:imagedata r:id="rId91" o:title=""/>
          </v:shape>
          <o:OLEObject Type="Embed" ProgID="Visio.Drawing.15" ShapeID="_x0000_i1067" DrawAspect="Content" ObjectID="_1780917731" r:id="rId92"/>
        </w:object>
      </w:r>
    </w:p>
    <w:p w14:paraId="1EE89EE5" w14:textId="7C08DEA0" w:rsidR="006A3E3C" w:rsidRPr="00F12129" w:rsidRDefault="006A3E3C" w:rsidP="006A3E3C">
      <w:pPr>
        <w:pStyle w:val="TF"/>
      </w:pPr>
      <w:r w:rsidRPr="00F12129">
        <w:t xml:space="preserve">Figure </w:t>
      </w:r>
      <w:r w:rsidR="00776A0C" w:rsidRPr="00F12129">
        <w:t>6.14</w:t>
      </w:r>
      <w:r w:rsidRPr="00F12129">
        <w:t>.2</w:t>
      </w:r>
      <w:r w:rsidR="00A405D4" w:rsidRPr="00F12129">
        <w:t>.1</w:t>
      </w:r>
      <w:r w:rsidRPr="00F12129">
        <w:t>-1: Graceful release of serving UEs when MWAB-UE is having active emergency PDU session</w:t>
      </w:r>
    </w:p>
    <w:p w14:paraId="35715B60" w14:textId="5B3AABDD" w:rsidR="00F12129" w:rsidRDefault="00F12129" w:rsidP="00F12129">
      <w:pPr>
        <w:pStyle w:val="B1"/>
      </w:pPr>
      <w:r>
        <w:t>1.</w:t>
      </w:r>
      <w:r>
        <w:tab/>
        <w:t>MWAB-UE is authorized for MWAB operations.</w:t>
      </w:r>
    </w:p>
    <w:p w14:paraId="07335F0A" w14:textId="50CE166E" w:rsidR="00F12129" w:rsidRDefault="00F12129" w:rsidP="00F12129">
      <w:pPr>
        <w:pStyle w:val="B1"/>
      </w:pPr>
      <w:r>
        <w:t>2.</w:t>
      </w:r>
      <w:r>
        <w:tab/>
        <w:t>MWAB-UE is having an emergency PDU session.</w:t>
      </w:r>
    </w:p>
    <w:p w14:paraId="0107990E" w14:textId="324B9203" w:rsidR="00F12129" w:rsidRDefault="00F12129" w:rsidP="00F12129">
      <w:pPr>
        <w:pStyle w:val="B1"/>
      </w:pPr>
      <w:r>
        <w:t>3.</w:t>
      </w:r>
      <w:r>
        <w:tab/>
        <w:t>UDM triggers Deregistration notification for MWAB-UE.</w:t>
      </w:r>
    </w:p>
    <w:p w14:paraId="38088027" w14:textId="379692A0" w:rsidR="00F12129" w:rsidRDefault="00F12129" w:rsidP="00F12129">
      <w:pPr>
        <w:pStyle w:val="B1"/>
      </w:pPr>
      <w:r>
        <w:t>4.</w:t>
      </w:r>
      <w:r>
        <w:tab/>
        <w:t>The AMF will first inform MWAB-UE that it should be registered for emergency services and non-emergency PDU sessions are not allowed.</w:t>
      </w:r>
    </w:p>
    <w:p w14:paraId="798C19A9" w14:textId="1C4B2CCB" w:rsidR="00F12129" w:rsidRDefault="00F12129" w:rsidP="00F12129">
      <w:pPr>
        <w:pStyle w:val="B1"/>
      </w:pPr>
      <w:r>
        <w:t>5-8.</w:t>
      </w:r>
      <w:r>
        <w:tab/>
        <w:t>The MWAB performs clean-up and hands over the UEs to neighbouring NG-RAN.</w:t>
      </w:r>
    </w:p>
    <w:p w14:paraId="62E90695" w14:textId="03BFA493" w:rsidR="00F12129" w:rsidRDefault="00F12129" w:rsidP="00F12129">
      <w:pPr>
        <w:pStyle w:val="B1"/>
      </w:pPr>
      <w:r>
        <w:lastRenderedPageBreak/>
        <w:t>9.</w:t>
      </w:r>
      <w:r>
        <w:tab/>
        <w:t>UE configuration update (UCU) complete message is sent to the AMF indicating MWAB operations have stopped. Optionally UE can enter registered for emergency services state and release all non-emergency PDU sessions.</w:t>
      </w:r>
    </w:p>
    <w:p w14:paraId="5E3E716B" w14:textId="77777777" w:rsidR="00F12129" w:rsidRPr="00F12129" w:rsidRDefault="00F12129" w:rsidP="00F12129">
      <w:pPr>
        <w:pStyle w:val="EditorsNote"/>
      </w:pPr>
      <w:r w:rsidRPr="00F12129">
        <w:t>Editor's note:</w:t>
      </w:r>
      <w:r w:rsidRPr="00F12129">
        <w:tab/>
        <w:t>How to avoid potential time out at network due to delay in sending UCU complete message from UE is FFS.</w:t>
      </w:r>
    </w:p>
    <w:p w14:paraId="43D3107D" w14:textId="34C529B2" w:rsidR="00F12129" w:rsidRDefault="00F12129" w:rsidP="00F12129">
      <w:pPr>
        <w:pStyle w:val="B1"/>
      </w:pPr>
      <w:r>
        <w:t xml:space="preserve">10.The AMF may send UE configuration update command to indicate to registered for emergency services as described in </w:t>
      </w:r>
      <w:r w:rsidR="00B906B9">
        <w:t>TS 24.501 [</w:t>
      </w:r>
      <w:r>
        <w:t>14]. The UE enters registered for emergency services state and releases all non-emergency PDU sessions.</w:t>
      </w:r>
    </w:p>
    <w:p w14:paraId="2B4EA1BD" w14:textId="3A58B0ED" w:rsidR="00F12129" w:rsidRDefault="00F12129" w:rsidP="00F12129">
      <w:pPr>
        <w:pStyle w:val="B1"/>
      </w:pPr>
      <w:r>
        <w:t>11.</w:t>
      </w:r>
      <w:r>
        <w:tab/>
        <w:t>The AMF triggers release of non-emergency PDU sessions.</w:t>
      </w:r>
    </w:p>
    <w:p w14:paraId="06595F9C" w14:textId="4F62E28E" w:rsidR="006A3E3C" w:rsidRPr="001E43E5" w:rsidRDefault="001112F3" w:rsidP="006A3E3C">
      <w:pPr>
        <w:pStyle w:val="Heading4"/>
      </w:pPr>
      <w:bookmarkStart w:id="383" w:name="_Toc164709218"/>
      <w:bookmarkStart w:id="384" w:name="_Toc170304987"/>
      <w:r w:rsidRPr="001E43E5">
        <w:t>6.14.</w:t>
      </w:r>
      <w:r w:rsidR="006820F1" w:rsidRPr="001E43E5">
        <w:t>2.</w:t>
      </w:r>
      <w:r w:rsidR="006A3E3C" w:rsidRPr="001E43E5">
        <w:t>2</w:t>
      </w:r>
      <w:r w:rsidR="006A3E3C" w:rsidRPr="001E43E5">
        <w:tab/>
        <w:t>Procedure for graceful release of serving UEs when they have active emergency PDU session</w:t>
      </w:r>
      <w:bookmarkEnd w:id="383"/>
      <w:bookmarkEnd w:id="384"/>
    </w:p>
    <w:p w14:paraId="2DB592A7" w14:textId="77777777" w:rsidR="006A3E3C" w:rsidRPr="001E43E5" w:rsidRDefault="006A3E3C" w:rsidP="006820F1">
      <w:pPr>
        <w:pStyle w:val="TH"/>
      </w:pPr>
      <w:r w:rsidRPr="001E43E5">
        <w:object w:dxaOrig="17544" w:dyaOrig="7680" w14:anchorId="6022877C">
          <v:shape id="_x0000_i1068" type="#_x0000_t75" style="width:481.45pt;height:210.65pt" o:ole="">
            <v:imagedata r:id="rId93" o:title=""/>
          </v:shape>
          <o:OLEObject Type="Embed" ProgID="Visio.Drawing.15" ShapeID="_x0000_i1068" DrawAspect="Content" ObjectID="_1780917732" r:id="rId94"/>
        </w:object>
      </w:r>
    </w:p>
    <w:p w14:paraId="29C7E63D" w14:textId="43AEFF4F" w:rsidR="006A3E3C" w:rsidRPr="001E43E5" w:rsidRDefault="006A3E3C" w:rsidP="006A3E3C">
      <w:pPr>
        <w:pStyle w:val="TF"/>
      </w:pPr>
      <w:r w:rsidRPr="001E43E5">
        <w:t xml:space="preserve">Figure </w:t>
      </w:r>
      <w:r w:rsidR="00776A0C" w:rsidRPr="001E43E5">
        <w:t>6.14</w:t>
      </w:r>
      <w:r w:rsidRPr="001E43E5">
        <w:t>.2</w:t>
      </w:r>
      <w:r w:rsidR="006820F1" w:rsidRPr="001E43E5">
        <w:t>.2</w:t>
      </w:r>
      <w:r w:rsidRPr="001E43E5">
        <w:t>-</w:t>
      </w:r>
      <w:r w:rsidR="00847A0A" w:rsidRPr="001E43E5">
        <w:t>1</w:t>
      </w:r>
      <w:r w:rsidRPr="001E43E5">
        <w:t>: Graceful release of serving UEs when they have active emergency PDU session</w:t>
      </w:r>
    </w:p>
    <w:p w14:paraId="7BEEBB3A" w14:textId="77777777" w:rsidR="001E43E5" w:rsidRDefault="001E43E5" w:rsidP="001E43E5">
      <w:pPr>
        <w:pStyle w:val="B1"/>
      </w:pPr>
      <w:r>
        <w:t>1.</w:t>
      </w:r>
      <w:r>
        <w:tab/>
        <w:t>MWAB-UE is authorized for MWAB operations.</w:t>
      </w:r>
    </w:p>
    <w:p w14:paraId="3E25EA85" w14:textId="77777777" w:rsidR="001E43E5" w:rsidRDefault="001E43E5" w:rsidP="001E43E5">
      <w:pPr>
        <w:pStyle w:val="B1"/>
      </w:pPr>
      <w:r>
        <w:t>2.</w:t>
      </w:r>
      <w:r>
        <w:tab/>
        <w:t>MWAB-UE is having an emergency PDU session.</w:t>
      </w:r>
    </w:p>
    <w:p w14:paraId="34EFBE29" w14:textId="77777777" w:rsidR="001E43E5" w:rsidRDefault="001E43E5" w:rsidP="001E43E5">
      <w:pPr>
        <w:pStyle w:val="B1"/>
      </w:pPr>
      <w:r>
        <w:t>3.</w:t>
      </w:r>
      <w:r>
        <w:tab/>
        <w:t>UDM triggers deregistration notification for MWAB-UE.</w:t>
      </w:r>
    </w:p>
    <w:p w14:paraId="1076FDD0" w14:textId="77777777" w:rsidR="001E43E5" w:rsidRDefault="001E43E5" w:rsidP="001E43E5">
      <w:pPr>
        <w:pStyle w:val="B1"/>
      </w:pPr>
      <w:r>
        <w:t>4.</w:t>
      </w:r>
      <w:r>
        <w:tab/>
        <w:t>The AMF will first inform MWAB-UE that it is unauthorized for MWAB operations.</w:t>
      </w:r>
    </w:p>
    <w:p w14:paraId="119807FD" w14:textId="77777777" w:rsidR="001E43E5" w:rsidRDefault="001E43E5" w:rsidP="001E43E5">
      <w:pPr>
        <w:pStyle w:val="B1"/>
      </w:pPr>
      <w:r>
        <w:t>5-6.</w:t>
      </w:r>
      <w:r>
        <w:tab/>
        <w:t>The MWAB-gNB identifies a UE having an PDU session for emergency services and that the UE could not be handed over to target gNB. The MWAB-gNB may broadcast appropriately such that other UEs do not get into connected mode any more.</w:t>
      </w:r>
    </w:p>
    <w:p w14:paraId="6CD5DACD" w14:textId="77777777" w:rsidR="001E43E5" w:rsidRDefault="001E43E5" w:rsidP="001E43E5">
      <w:pPr>
        <w:pStyle w:val="B1"/>
      </w:pPr>
      <w:r>
        <w:t>7.</w:t>
      </w:r>
      <w:r>
        <w:tab/>
        <w:t>MWAB-UE sends UE configuration update complete to the AMF indicating emergency services are pending.</w:t>
      </w:r>
    </w:p>
    <w:p w14:paraId="6F672C4E" w14:textId="77777777" w:rsidR="001E43E5" w:rsidRDefault="001E43E5" w:rsidP="001E43E5">
      <w:pPr>
        <w:pStyle w:val="B1"/>
      </w:pPr>
      <w:r>
        <w:t>8.</w:t>
      </w:r>
      <w:r>
        <w:tab/>
        <w:t>On completion of emergency services, the UE indicates to the AMF emergency services are completed as part of UE configuration update complete message.</w:t>
      </w:r>
    </w:p>
    <w:p w14:paraId="4776766B" w14:textId="77777777" w:rsidR="001E43E5" w:rsidRDefault="001E43E5" w:rsidP="001E43E5">
      <w:pPr>
        <w:pStyle w:val="B1"/>
      </w:pPr>
      <w:r>
        <w:t>9.</w:t>
      </w:r>
      <w:r>
        <w:tab/>
        <w:t>The AMF now triggers deregistration procedure.</w:t>
      </w:r>
    </w:p>
    <w:p w14:paraId="4B6A6BFD" w14:textId="3AC46322" w:rsidR="006A3E3C" w:rsidRPr="001E43E5" w:rsidRDefault="00776A0C" w:rsidP="006A3E3C">
      <w:pPr>
        <w:pStyle w:val="Heading3"/>
      </w:pPr>
      <w:bookmarkStart w:id="385" w:name="_Toc164709219"/>
      <w:bookmarkStart w:id="386" w:name="_Toc170304988"/>
      <w:r w:rsidRPr="001E43E5">
        <w:t>6.14</w:t>
      </w:r>
      <w:r w:rsidR="006A3E3C" w:rsidRPr="001E43E5">
        <w:t>.3</w:t>
      </w:r>
      <w:r w:rsidR="006A3E3C" w:rsidRPr="001E43E5">
        <w:tab/>
        <w:t>Impacts on services, entities and interfaces</w:t>
      </w:r>
      <w:bookmarkEnd w:id="385"/>
      <w:bookmarkEnd w:id="386"/>
    </w:p>
    <w:bookmarkEnd w:id="370"/>
    <w:bookmarkEnd w:id="371"/>
    <w:bookmarkEnd w:id="372"/>
    <w:bookmarkEnd w:id="373"/>
    <w:bookmarkEnd w:id="374"/>
    <w:bookmarkEnd w:id="375"/>
    <w:bookmarkEnd w:id="376"/>
    <w:bookmarkEnd w:id="377"/>
    <w:p w14:paraId="4CBDA645" w14:textId="77777777" w:rsidR="006A3E3C" w:rsidRDefault="006A3E3C" w:rsidP="006A3E3C">
      <w:r w:rsidRPr="001E43E5">
        <w:t>This solution impacts the following system entities.</w:t>
      </w:r>
    </w:p>
    <w:p w14:paraId="7422E4B7" w14:textId="77777777" w:rsidR="001E43E5" w:rsidRPr="001E43E5" w:rsidRDefault="001E43E5" w:rsidP="001E43E5">
      <w:pPr>
        <w:rPr>
          <w:b/>
          <w:bCs/>
        </w:rPr>
      </w:pPr>
      <w:r w:rsidRPr="001E43E5">
        <w:rPr>
          <w:b/>
          <w:bCs/>
        </w:rPr>
        <w:t>AMF:</w:t>
      </w:r>
    </w:p>
    <w:p w14:paraId="048F02CF" w14:textId="77777777" w:rsidR="001E43E5" w:rsidRDefault="001E43E5" w:rsidP="001E43E5">
      <w:pPr>
        <w:pStyle w:val="B1"/>
      </w:pPr>
      <w:r>
        <w:lastRenderedPageBreak/>
        <w:t>-</w:t>
      </w:r>
      <w:r>
        <w:tab/>
        <w:t>Before sending UCU with registered for emergency services, the AMF should indicate to MWAB-UE that it is unauthorized for MWAB operations. So that it can gracefully stop MWAB operations and later the non-emergency PDU sessions are released.</w:t>
      </w:r>
    </w:p>
    <w:p w14:paraId="46534B3A" w14:textId="77777777" w:rsidR="001E43E5" w:rsidRDefault="001E43E5" w:rsidP="001E43E5">
      <w:pPr>
        <w:pStyle w:val="B1"/>
      </w:pPr>
      <w:r>
        <w:t>-</w:t>
      </w:r>
      <w:r>
        <w:tab/>
        <w:t>If MWAB-UE indicates emergency services are pending then it should delay the deregistration procedure.</w:t>
      </w:r>
    </w:p>
    <w:p w14:paraId="4F85DE57" w14:textId="1B76034C" w:rsidR="001E43E5" w:rsidRPr="001E43E5" w:rsidRDefault="001E43E5" w:rsidP="001E43E5">
      <w:pPr>
        <w:rPr>
          <w:b/>
          <w:bCs/>
        </w:rPr>
      </w:pPr>
      <w:r w:rsidRPr="001E43E5">
        <w:rPr>
          <w:b/>
          <w:bCs/>
        </w:rPr>
        <w:t>MWAB-UE</w:t>
      </w:r>
      <w:r>
        <w:rPr>
          <w:b/>
          <w:bCs/>
        </w:rPr>
        <w:t>:</w:t>
      </w:r>
    </w:p>
    <w:p w14:paraId="6A123E68" w14:textId="77777777" w:rsidR="001E43E5" w:rsidRDefault="001E43E5" w:rsidP="001E43E5">
      <w:pPr>
        <w:pStyle w:val="B1"/>
      </w:pPr>
      <w:r>
        <w:t>-</w:t>
      </w:r>
      <w:r>
        <w:tab/>
        <w:t>The MWAB-UE should gracefully stop MWAB operations and later the non-emergency PDU sessions are released. If any emergency session of serving UEs cannot be released, then AMF is informed so that deregistration procedure is delayed.</w:t>
      </w:r>
    </w:p>
    <w:p w14:paraId="6C8FEB8B" w14:textId="1BB48D9C" w:rsidR="009B7179" w:rsidRPr="001E43E5" w:rsidRDefault="009B7179" w:rsidP="009B7179">
      <w:pPr>
        <w:pStyle w:val="Heading2"/>
        <w:rPr>
          <w:rFonts w:eastAsia="DengXian"/>
        </w:rPr>
      </w:pPr>
      <w:bookmarkStart w:id="387" w:name="_Toc101342266"/>
      <w:bookmarkStart w:id="388" w:name="_Toc164709220"/>
      <w:bookmarkStart w:id="389" w:name="_Toc170304989"/>
      <w:r w:rsidRPr="001E43E5">
        <w:rPr>
          <w:rFonts w:eastAsia="DengXian"/>
        </w:rPr>
        <w:t>6.15</w:t>
      </w:r>
      <w:r w:rsidRPr="001E43E5">
        <w:rPr>
          <w:rFonts w:eastAsia="DengXian"/>
        </w:rPr>
        <w:tab/>
        <w:t xml:space="preserve">Solution #15: </w:t>
      </w:r>
      <w:bookmarkEnd w:id="387"/>
      <w:r w:rsidRPr="001E43E5">
        <w:rPr>
          <w:rFonts w:eastAsia="DengXian"/>
        </w:rPr>
        <w:t>Protocol Stacks of backhaul link to support the N2/</w:t>
      </w:r>
      <w:r w:rsidRPr="001E43E5">
        <w:rPr>
          <w:rFonts w:eastAsia="DengXian" w:hint="eastAsia"/>
        </w:rPr>
        <w:t>N</w:t>
      </w:r>
      <w:r w:rsidRPr="001E43E5">
        <w:rPr>
          <w:rFonts w:eastAsia="DengXian"/>
        </w:rPr>
        <w:t>3 interface for MWAB node</w:t>
      </w:r>
      <w:bookmarkEnd w:id="388"/>
      <w:bookmarkEnd w:id="389"/>
    </w:p>
    <w:p w14:paraId="684C369E" w14:textId="1197003E" w:rsidR="009B7179" w:rsidRPr="001E43E5" w:rsidRDefault="009B7179" w:rsidP="009B7179">
      <w:pPr>
        <w:pStyle w:val="Heading3"/>
        <w:rPr>
          <w:rFonts w:eastAsia="DengXian"/>
        </w:rPr>
      </w:pPr>
      <w:bookmarkStart w:id="390" w:name="_Toc101342267"/>
      <w:bookmarkStart w:id="391" w:name="_Toc164709221"/>
      <w:bookmarkStart w:id="392" w:name="_Toc170304990"/>
      <w:r w:rsidRPr="001E43E5">
        <w:rPr>
          <w:rFonts w:eastAsia="DengXian"/>
        </w:rPr>
        <w:t>6.15.1</w:t>
      </w:r>
      <w:r w:rsidRPr="001E43E5">
        <w:rPr>
          <w:rFonts w:eastAsia="DengXian"/>
        </w:rPr>
        <w:tab/>
      </w:r>
      <w:bookmarkEnd w:id="390"/>
      <w:r w:rsidRPr="001E43E5">
        <w:rPr>
          <w:rFonts w:eastAsia="DengXian"/>
        </w:rPr>
        <w:t>General</w:t>
      </w:r>
      <w:bookmarkEnd w:id="391"/>
      <w:bookmarkEnd w:id="392"/>
    </w:p>
    <w:p w14:paraId="4ED846CE" w14:textId="77777777" w:rsidR="009B7179" w:rsidRPr="001E43E5" w:rsidRDefault="009B7179" w:rsidP="009B7179">
      <w:r w:rsidRPr="001E43E5">
        <w:rPr>
          <w:rFonts w:eastAsia="SimSun"/>
        </w:rPr>
        <w:t>This solution is for Key Issue #1, which addresses the protocol stacks of the backhaul link using a PDU session to support the N2/N3 interfaces for a MWAB node.</w:t>
      </w:r>
    </w:p>
    <w:p w14:paraId="5A212CE5" w14:textId="0D2A5BF0" w:rsidR="009B7179" w:rsidRPr="00C23169" w:rsidRDefault="009B7179" w:rsidP="009B7179">
      <w:pPr>
        <w:pStyle w:val="Heading3"/>
        <w:rPr>
          <w:rFonts w:eastAsia="DengXian"/>
          <w:lang w:eastAsia="en-US"/>
        </w:rPr>
      </w:pPr>
      <w:bookmarkStart w:id="393" w:name="_Toc101342268"/>
      <w:bookmarkStart w:id="394" w:name="_Toc164709222"/>
      <w:bookmarkStart w:id="395" w:name="_Toc170304991"/>
      <w:r>
        <w:rPr>
          <w:rFonts w:eastAsia="DengXian"/>
          <w:lang w:eastAsia="en-US"/>
        </w:rPr>
        <w:t>6.15</w:t>
      </w:r>
      <w:r w:rsidRPr="00C23169">
        <w:rPr>
          <w:rFonts w:eastAsia="DengXian"/>
          <w:lang w:eastAsia="en-US"/>
        </w:rPr>
        <w:t>.2</w:t>
      </w:r>
      <w:r w:rsidRPr="00C23169">
        <w:rPr>
          <w:rFonts w:eastAsia="DengXian"/>
          <w:lang w:eastAsia="en-US"/>
        </w:rPr>
        <w:tab/>
        <w:t>Description</w:t>
      </w:r>
      <w:bookmarkEnd w:id="393"/>
      <w:bookmarkEnd w:id="394"/>
      <w:bookmarkEnd w:id="395"/>
    </w:p>
    <w:p w14:paraId="1050F8A2" w14:textId="1AE9401A" w:rsidR="009B7179" w:rsidRPr="001E43E5" w:rsidRDefault="001E43E5" w:rsidP="001E43E5">
      <w:bookmarkStart w:id="396" w:name="_Toc101342269"/>
      <w:r>
        <w:t>Based on the Non-Roaming MWAB architecture for 5GS in Figure 4.1-1, BH PDU sessions are established between MWAB-UE and UPF for MWAB-UE (i.e. MWAB-UE-UPF) within BH-5GC to transfer N2/N3 signalling/data, where N2 interface is between MWAB-gNB and AMF within 5GC serving UE and N3 interface is between MWAB-gNB and UPF for UE (i.e. UE-UPF) within 5GC serving UE. In this solution, the protocol stacks for wireless backhauling of N2/N3 interface of MWAB via IP connectivity provided by PDU sessions are introduced.</w:t>
      </w:r>
    </w:p>
    <w:p w14:paraId="0D5F25D0" w14:textId="769F985A" w:rsidR="009B7179" w:rsidRPr="001E43E5" w:rsidRDefault="009B7179" w:rsidP="009B7179">
      <w:pPr>
        <w:pStyle w:val="Heading3"/>
        <w:rPr>
          <w:rFonts w:eastAsia="DengXian"/>
        </w:rPr>
      </w:pPr>
      <w:bookmarkStart w:id="397" w:name="_Toc164709223"/>
      <w:bookmarkStart w:id="398" w:name="_Toc170304992"/>
      <w:r w:rsidRPr="001E43E5">
        <w:rPr>
          <w:rFonts w:eastAsia="DengXian"/>
        </w:rPr>
        <w:t>6.15.3</w:t>
      </w:r>
      <w:r w:rsidR="003A69B5" w:rsidRPr="001E43E5">
        <w:rPr>
          <w:rFonts w:eastAsia="DengXian"/>
        </w:rPr>
        <w:tab/>
      </w:r>
      <w:r w:rsidRPr="001E43E5">
        <w:rPr>
          <w:rFonts w:eastAsia="DengXian"/>
        </w:rPr>
        <w:t>Procedures</w:t>
      </w:r>
      <w:bookmarkEnd w:id="396"/>
      <w:bookmarkEnd w:id="397"/>
      <w:bookmarkEnd w:id="398"/>
    </w:p>
    <w:p w14:paraId="163A5091" w14:textId="27CCC607" w:rsidR="009B7179" w:rsidRPr="001E43E5" w:rsidRDefault="009B7179" w:rsidP="009B7179">
      <w:pPr>
        <w:pStyle w:val="Heading4"/>
        <w:rPr>
          <w:rFonts w:eastAsia="DengXian"/>
        </w:rPr>
      </w:pPr>
      <w:bookmarkStart w:id="399" w:name="_Toc101342270"/>
      <w:bookmarkStart w:id="400" w:name="_Toc164709224"/>
      <w:bookmarkStart w:id="401" w:name="_Toc170304993"/>
      <w:r w:rsidRPr="001E43E5">
        <w:rPr>
          <w:rFonts w:eastAsia="DengXian"/>
        </w:rPr>
        <w:t>6.15.3.1</w:t>
      </w:r>
      <w:bookmarkEnd w:id="399"/>
      <w:r w:rsidR="003A69B5" w:rsidRPr="001E43E5">
        <w:rPr>
          <w:rFonts w:eastAsia="DengXian"/>
        </w:rPr>
        <w:tab/>
      </w:r>
      <w:r w:rsidRPr="001E43E5">
        <w:rPr>
          <w:rFonts w:eastAsia="DengXian"/>
        </w:rPr>
        <w:t>Protocol Stacks</w:t>
      </w:r>
      <w:r w:rsidRPr="001E43E5">
        <w:t xml:space="preserve"> </w:t>
      </w:r>
      <w:r w:rsidRPr="001E43E5">
        <w:rPr>
          <w:rFonts w:eastAsia="DengXian"/>
        </w:rPr>
        <w:t>of backhaul link to support the N2 interface for MWAB node</w:t>
      </w:r>
      <w:bookmarkEnd w:id="400"/>
      <w:bookmarkEnd w:id="401"/>
    </w:p>
    <w:p w14:paraId="56318066" w14:textId="7691DC67" w:rsidR="009B7179" w:rsidRPr="001E43E5" w:rsidRDefault="001E43E5" w:rsidP="001E43E5">
      <w:pPr>
        <w:rPr>
          <w:rFonts w:eastAsia="SimSun"/>
        </w:rPr>
      </w:pPr>
      <w:r>
        <w:rPr>
          <w:rFonts w:eastAsia="SimSun"/>
        </w:rPr>
        <w:t>Figure 6.15.3.1-1 illustrates Protocol Stacks of backhaul link to support the N2 interface for MWAB node. MWAB-UE connects to BH gNB. A PDU session between MWAB-UE and MWAB-UE-UPF is established as a backhaul link to support the overlayed N2 interface. The N2 interface terminates at MWAB-gNB and AMF respectively, which includes NGAP and SCTP/IP layer protocols between them.</w:t>
      </w:r>
    </w:p>
    <w:p w14:paraId="5B2CCD37" w14:textId="77777777" w:rsidR="009B7179" w:rsidRPr="001E43E5" w:rsidRDefault="009B7179" w:rsidP="009B7179">
      <w:pPr>
        <w:pStyle w:val="TH"/>
      </w:pPr>
      <w:r w:rsidRPr="001E43E5">
        <w:object w:dxaOrig="9731" w:dyaOrig="4361" w14:anchorId="46BF82E6">
          <v:shape id="_x0000_i1069" type="#_x0000_t75" style="width:481.45pt;height:3in" o:ole="">
            <v:imagedata r:id="rId95" o:title=""/>
          </v:shape>
          <o:OLEObject Type="Embed" ProgID="Visio.Drawing.15" ShapeID="_x0000_i1069" DrawAspect="Content" ObjectID="_1780917733" r:id="rId96"/>
        </w:object>
      </w:r>
    </w:p>
    <w:p w14:paraId="60C99071" w14:textId="60973D87" w:rsidR="009B7179" w:rsidRPr="001E43E5" w:rsidRDefault="009B7179" w:rsidP="009B7179">
      <w:pPr>
        <w:pStyle w:val="TF"/>
      </w:pPr>
      <w:bookmarkStart w:id="402" w:name="_Toc101342271"/>
      <w:r w:rsidRPr="001E43E5">
        <w:t>Figure 6.15.3.1-1: Protocol Stacks of backhaul link to support the N2 interface for MWAB node</w:t>
      </w:r>
    </w:p>
    <w:p w14:paraId="2FB73A9C" w14:textId="706EC533" w:rsidR="009B7179" w:rsidRPr="001E43E5" w:rsidRDefault="009B7179" w:rsidP="009B7179">
      <w:pPr>
        <w:pStyle w:val="Heading4"/>
        <w:rPr>
          <w:rFonts w:eastAsia="DengXian"/>
        </w:rPr>
      </w:pPr>
      <w:bookmarkStart w:id="403" w:name="_Toc164709225"/>
      <w:bookmarkStart w:id="404" w:name="_Toc170304994"/>
      <w:r w:rsidRPr="001E43E5">
        <w:rPr>
          <w:rFonts w:eastAsia="DengXian"/>
        </w:rPr>
        <w:lastRenderedPageBreak/>
        <w:t>6.15.3.2</w:t>
      </w:r>
      <w:r w:rsidR="001E43E5" w:rsidRPr="001E43E5">
        <w:rPr>
          <w:rFonts w:eastAsia="DengXian"/>
        </w:rPr>
        <w:tab/>
      </w:r>
      <w:r w:rsidRPr="001E43E5">
        <w:rPr>
          <w:rFonts w:eastAsia="DengXian"/>
        </w:rPr>
        <w:t>Protocol Stacks</w:t>
      </w:r>
      <w:r w:rsidRPr="001E43E5">
        <w:t xml:space="preserve"> </w:t>
      </w:r>
      <w:r w:rsidRPr="001E43E5">
        <w:rPr>
          <w:rFonts w:eastAsia="DengXian"/>
        </w:rPr>
        <w:t>backhaul link to support the N3 interface for MWAB node</w:t>
      </w:r>
      <w:bookmarkEnd w:id="403"/>
      <w:bookmarkEnd w:id="404"/>
    </w:p>
    <w:p w14:paraId="23503A4E" w14:textId="02CACB3F" w:rsidR="009B7179" w:rsidRPr="001E43E5" w:rsidRDefault="001E43E5" w:rsidP="001E43E5">
      <w:pPr>
        <w:rPr>
          <w:rFonts w:eastAsia="SimSun"/>
        </w:rPr>
      </w:pPr>
      <w:r>
        <w:rPr>
          <w:rFonts w:eastAsia="SimSun"/>
        </w:rPr>
        <w:t>Figure 6.15.3.2-1 illustrates Protocol Stacks backhaul link to support the N3 interface for MWAB node. A PDU session between MWAB-UE and MWAB-UE-UPF is established as a backhaul link to support the overlayed N3 interface. The N3 interface terminates at MWAB-gNB and UE-UPF respectively, which includes GTP-U and UDP/IP layer protocols between them. UE connects to MWAB-gNB. A PDU session between UE and UE-UPF is realized by 1) the Uu DRB between UE and MWAB-gNB, and 2) the NG-U between MWAB-gNB and UE-UPF on top of the backhauling PDU session between MWAB-UE and MWAB-UE-UPF.</w:t>
      </w:r>
    </w:p>
    <w:p w14:paraId="5043D34C" w14:textId="77777777" w:rsidR="009B7179" w:rsidRPr="001E43E5" w:rsidRDefault="009B7179" w:rsidP="009B7179">
      <w:pPr>
        <w:pStyle w:val="TH"/>
      </w:pPr>
      <w:r w:rsidRPr="001E43E5">
        <w:object w:dxaOrig="9241" w:dyaOrig="4021" w14:anchorId="3C0D7D62">
          <v:shape id="_x0000_i1070" type="#_x0000_t75" style="width:462.1pt;height:201.5pt" o:ole="">
            <v:imagedata r:id="rId97" o:title=""/>
          </v:shape>
          <o:OLEObject Type="Embed" ProgID="Visio.Drawing.15" ShapeID="_x0000_i1070" DrawAspect="Content" ObjectID="_1780917734" r:id="rId98"/>
        </w:object>
      </w:r>
    </w:p>
    <w:p w14:paraId="550DF0E3" w14:textId="76B4C0E1" w:rsidR="009B7179" w:rsidRPr="001E43E5" w:rsidRDefault="009B7179" w:rsidP="009B7179">
      <w:pPr>
        <w:pStyle w:val="TF"/>
      </w:pPr>
      <w:r w:rsidRPr="001E43E5">
        <w:t>Figure 6.15.3.2-1: Protocol Stacks of backhaul link to support the N3 interface for MWAB node</w:t>
      </w:r>
    </w:p>
    <w:p w14:paraId="12DF0BFC" w14:textId="16AB0313" w:rsidR="009B7179" w:rsidRPr="001E43E5" w:rsidRDefault="009B7179" w:rsidP="009B7179">
      <w:pPr>
        <w:pStyle w:val="Heading3"/>
        <w:rPr>
          <w:rFonts w:eastAsia="DengXian"/>
        </w:rPr>
      </w:pPr>
      <w:bookmarkStart w:id="405" w:name="_Toc164709226"/>
      <w:bookmarkStart w:id="406" w:name="_Toc170304995"/>
      <w:r w:rsidRPr="001E43E5">
        <w:rPr>
          <w:rFonts w:eastAsia="DengXian"/>
        </w:rPr>
        <w:t>6.15.4</w:t>
      </w:r>
      <w:r w:rsidRPr="001E43E5">
        <w:rPr>
          <w:rFonts w:eastAsia="DengXian"/>
        </w:rPr>
        <w:tab/>
        <w:t>Impacts on services, entities and interfaces</w:t>
      </w:r>
      <w:bookmarkEnd w:id="402"/>
      <w:bookmarkEnd w:id="405"/>
      <w:bookmarkEnd w:id="406"/>
    </w:p>
    <w:p w14:paraId="11DB7C05" w14:textId="3BE6BD31" w:rsidR="009B7179" w:rsidRPr="001E43E5" w:rsidRDefault="009B7179" w:rsidP="009B7179">
      <w:pPr>
        <w:rPr>
          <w:rFonts w:eastAsia="SimSun"/>
        </w:rPr>
      </w:pPr>
      <w:r w:rsidRPr="001E43E5">
        <w:rPr>
          <w:rFonts w:eastAsia="SimSun" w:hint="eastAsia"/>
        </w:rPr>
        <w:t>The</w:t>
      </w:r>
      <w:r w:rsidRPr="001E43E5">
        <w:rPr>
          <w:rFonts w:eastAsia="SimSun"/>
        </w:rPr>
        <w:t xml:space="preserve"> impacts will be captured in the related procedures of establishing the backhaul links to support N2/N3 interface.</w:t>
      </w:r>
    </w:p>
    <w:p w14:paraId="257E6015" w14:textId="5C1319EE" w:rsidR="007703C4" w:rsidRPr="001E43E5" w:rsidRDefault="007703C4" w:rsidP="007703C4">
      <w:pPr>
        <w:pStyle w:val="Heading2"/>
      </w:pPr>
      <w:bookmarkStart w:id="407" w:name="_Toc164709227"/>
      <w:bookmarkStart w:id="408" w:name="_Toc170304996"/>
      <w:r w:rsidRPr="001E43E5">
        <w:t>6.16</w:t>
      </w:r>
      <w:r w:rsidRPr="001E43E5">
        <w:tab/>
        <w:t>Solution #16: Support for multiple backhaul PDU sessions</w:t>
      </w:r>
      <w:bookmarkEnd w:id="407"/>
      <w:bookmarkEnd w:id="408"/>
    </w:p>
    <w:p w14:paraId="7C38DEA4" w14:textId="20991EE3" w:rsidR="007703C4" w:rsidRPr="001E43E5" w:rsidRDefault="007703C4" w:rsidP="007703C4">
      <w:pPr>
        <w:pStyle w:val="Heading3"/>
      </w:pPr>
      <w:bookmarkStart w:id="409" w:name="_Toc164709228"/>
      <w:bookmarkStart w:id="410" w:name="_Toc170304997"/>
      <w:r w:rsidRPr="001E43E5">
        <w:t>6.16.1</w:t>
      </w:r>
      <w:r w:rsidRPr="001E43E5">
        <w:tab/>
        <w:t>Introduction</w:t>
      </w:r>
      <w:bookmarkEnd w:id="409"/>
      <w:bookmarkEnd w:id="410"/>
    </w:p>
    <w:p w14:paraId="2CC231B1" w14:textId="77777777" w:rsidR="007703C4" w:rsidRPr="001E43E5" w:rsidRDefault="007703C4" w:rsidP="007703C4">
      <w:r w:rsidRPr="001E43E5">
        <w:t>This solution addresses how backhaul PDU sessions can be established by the MWAB-UE and how MWAB-gNB can utilise different BH PDU sessions for different traffic types of the MWAB-gNB and the UEs connected via the MWAB-gNB. It provides methods to support traffic categorization for MWAB.</w:t>
      </w:r>
    </w:p>
    <w:p w14:paraId="30F90D5F" w14:textId="5405D73F" w:rsidR="007703C4" w:rsidRPr="001E43E5" w:rsidRDefault="007703C4" w:rsidP="007703C4">
      <w:pPr>
        <w:pStyle w:val="Heading3"/>
      </w:pPr>
      <w:bookmarkStart w:id="411" w:name="_Toc164709229"/>
      <w:bookmarkStart w:id="412" w:name="_Toc170304998"/>
      <w:r w:rsidRPr="001E43E5">
        <w:t>6.16.2</w:t>
      </w:r>
      <w:r w:rsidRPr="001E43E5">
        <w:tab/>
        <w:t>Functional Description</w:t>
      </w:r>
      <w:bookmarkEnd w:id="411"/>
      <w:bookmarkEnd w:id="412"/>
    </w:p>
    <w:p w14:paraId="5D82C695" w14:textId="77777777" w:rsidR="007703C4" w:rsidRPr="001E43E5" w:rsidRDefault="007703C4" w:rsidP="007703C4">
      <w:r w:rsidRPr="001E43E5">
        <w:t>A MWAB node includes an MWAB-gNB function and an MWAB-UE function as described in clause 4. The MWAB-gNB part further provides access connectivity to the UEs.</w:t>
      </w:r>
    </w:p>
    <w:p w14:paraId="7D09307F" w14:textId="77777777" w:rsidR="007703C4" w:rsidRPr="001E43E5" w:rsidRDefault="007703C4" w:rsidP="007703C4">
      <w:r w:rsidRPr="001E43E5">
        <w:t>There are different types of traffic will be transmitted from MWAB-gNB. The traffic can be categorized in different ways. One example is shown below:</w:t>
      </w:r>
    </w:p>
    <w:p w14:paraId="64966754" w14:textId="77777777" w:rsidR="007703C4" w:rsidRPr="001E43E5" w:rsidRDefault="007703C4" w:rsidP="007703C4">
      <w:pPr>
        <w:pStyle w:val="B1"/>
        <w:rPr>
          <w:rFonts w:eastAsia="DengXian"/>
        </w:rPr>
      </w:pPr>
      <w:r w:rsidRPr="001E43E5">
        <w:rPr>
          <w:rFonts w:eastAsia="DengXian"/>
        </w:rPr>
        <w:t>-</w:t>
      </w:r>
      <w:r w:rsidRPr="001E43E5">
        <w:rPr>
          <w:rFonts w:eastAsia="DengXian"/>
        </w:rPr>
        <w:tab/>
      </w:r>
      <w:r w:rsidRPr="001E43E5">
        <w:t>RAN-CN N2 interface management</w:t>
      </w:r>
      <w:r w:rsidRPr="001E43E5">
        <w:rPr>
          <w:rFonts w:eastAsia="DengXian"/>
        </w:rPr>
        <w:t>.</w:t>
      </w:r>
    </w:p>
    <w:p w14:paraId="7906F0A2" w14:textId="77777777" w:rsidR="007703C4" w:rsidRPr="001E43E5" w:rsidRDefault="007703C4" w:rsidP="007703C4">
      <w:pPr>
        <w:pStyle w:val="B1"/>
        <w:rPr>
          <w:rFonts w:eastAsia="DengXian"/>
        </w:rPr>
      </w:pPr>
      <w:r w:rsidRPr="001E43E5">
        <w:rPr>
          <w:rFonts w:eastAsia="DengXian"/>
        </w:rPr>
        <w:t>-</w:t>
      </w:r>
      <w:r w:rsidRPr="001E43E5">
        <w:rPr>
          <w:rFonts w:eastAsia="DengXian"/>
        </w:rPr>
        <w:tab/>
      </w:r>
      <w:r w:rsidRPr="001E43E5">
        <w:t>UE N2 signalling (including mobility and session)</w:t>
      </w:r>
      <w:r w:rsidRPr="001E43E5">
        <w:rPr>
          <w:rFonts w:eastAsia="DengXian"/>
        </w:rPr>
        <w:t>.</w:t>
      </w:r>
    </w:p>
    <w:p w14:paraId="1A4A5F01" w14:textId="77777777" w:rsidR="007703C4" w:rsidRPr="001E43E5" w:rsidRDefault="007703C4" w:rsidP="007703C4">
      <w:pPr>
        <w:pStyle w:val="B1"/>
        <w:rPr>
          <w:rFonts w:eastAsia="DengXian"/>
        </w:rPr>
      </w:pPr>
      <w:r w:rsidRPr="001E43E5">
        <w:rPr>
          <w:rFonts w:eastAsia="DengXian"/>
        </w:rPr>
        <w:t>-</w:t>
      </w:r>
      <w:r w:rsidRPr="001E43E5">
        <w:rPr>
          <w:rFonts w:eastAsia="DengXian"/>
        </w:rPr>
        <w:tab/>
      </w:r>
      <w:r w:rsidRPr="001E43E5">
        <w:t>UE N3 user plane traffic</w:t>
      </w:r>
      <w:r w:rsidRPr="001E43E5">
        <w:rPr>
          <w:rFonts w:eastAsia="DengXian"/>
        </w:rPr>
        <w:t>.</w:t>
      </w:r>
    </w:p>
    <w:p w14:paraId="322B6F6C" w14:textId="77777777" w:rsidR="007703C4" w:rsidRPr="001E43E5" w:rsidRDefault="007703C4" w:rsidP="007703C4">
      <w:pPr>
        <w:pStyle w:val="B1"/>
        <w:rPr>
          <w:rFonts w:eastAsia="DengXian"/>
        </w:rPr>
      </w:pPr>
      <w:r w:rsidRPr="001E43E5">
        <w:rPr>
          <w:rFonts w:eastAsia="DengXian"/>
        </w:rPr>
        <w:t>-</w:t>
      </w:r>
      <w:r w:rsidRPr="001E43E5">
        <w:rPr>
          <w:rFonts w:eastAsia="DengXian"/>
        </w:rPr>
        <w:tab/>
      </w:r>
      <w:r w:rsidRPr="001E43E5">
        <w:t>MWAB-gNB OAM access</w:t>
      </w:r>
      <w:r w:rsidRPr="001E43E5">
        <w:rPr>
          <w:rFonts w:eastAsia="DengXian"/>
        </w:rPr>
        <w:t>.</w:t>
      </w:r>
    </w:p>
    <w:p w14:paraId="475E55B4" w14:textId="77777777" w:rsidR="007703C4" w:rsidRPr="001E43E5" w:rsidRDefault="007703C4" w:rsidP="007703C4">
      <w:pPr>
        <w:pStyle w:val="B1"/>
        <w:rPr>
          <w:rFonts w:eastAsia="DengXian"/>
        </w:rPr>
      </w:pPr>
      <w:r w:rsidRPr="001E43E5">
        <w:rPr>
          <w:rFonts w:eastAsia="DengXian"/>
        </w:rPr>
        <w:t>-</w:t>
      </w:r>
      <w:r w:rsidRPr="001E43E5">
        <w:rPr>
          <w:rFonts w:eastAsia="DengXian"/>
        </w:rPr>
        <w:tab/>
      </w:r>
      <w:r w:rsidRPr="001E43E5">
        <w:t>Xn traffic and signalling</w:t>
      </w:r>
      <w:r w:rsidRPr="001E43E5">
        <w:rPr>
          <w:rFonts w:eastAsia="DengXian"/>
        </w:rPr>
        <w:t>.</w:t>
      </w:r>
    </w:p>
    <w:p w14:paraId="090AC192" w14:textId="77777777" w:rsidR="007703C4" w:rsidRPr="001E43E5" w:rsidRDefault="007703C4" w:rsidP="007703C4">
      <w:r w:rsidRPr="001E43E5">
        <w:lastRenderedPageBreak/>
        <w:t>Based on local implementation-based mapping and optionally URSP rule deployed in the MWAB-UE, these different types of traffic can be used by the MWAB-gNB and the MWAB-UE to decide if an existing BH PDU session can be used or a new BH PDU session shall be established.</w:t>
      </w:r>
    </w:p>
    <w:p w14:paraId="7CB0B615" w14:textId="6DABA03D" w:rsidR="007703C4" w:rsidRPr="001E43E5" w:rsidRDefault="007703C4" w:rsidP="007703C4">
      <w:r w:rsidRPr="001E43E5">
        <w:t>For the UE N3 user plane traffic, MWAB-gNB and MWAB-UE implementation can further decide, e.g</w:t>
      </w:r>
      <w:r w:rsidR="00DD0E07" w:rsidRPr="001E43E5">
        <w:t>.</w:t>
      </w:r>
      <w:r w:rsidRPr="001E43E5">
        <w:t xml:space="preserve"> based on mapping of QoS flow of the UE PDU session and QoS flow of the BH PDU session, how the traffic of different UE PDU sessions can be delivered in the existing or new BH PDU sessions.</w:t>
      </w:r>
    </w:p>
    <w:p w14:paraId="22463EBD" w14:textId="149C2068" w:rsidR="007703C4" w:rsidRPr="001E43E5" w:rsidRDefault="007703C4" w:rsidP="007703C4">
      <w:pPr>
        <w:pStyle w:val="Heading3"/>
      </w:pPr>
      <w:bookmarkStart w:id="413" w:name="_Toc164709230"/>
      <w:bookmarkStart w:id="414" w:name="_Toc170304999"/>
      <w:r w:rsidRPr="001E43E5">
        <w:t>6.16.3</w:t>
      </w:r>
      <w:r w:rsidRPr="001E43E5">
        <w:tab/>
        <w:t>Procedures</w:t>
      </w:r>
      <w:bookmarkEnd w:id="413"/>
      <w:bookmarkEnd w:id="414"/>
    </w:p>
    <w:p w14:paraId="7BE19CEB" w14:textId="6D6A41CC" w:rsidR="007703C4" w:rsidRPr="001E43E5" w:rsidRDefault="007703C4" w:rsidP="007703C4">
      <w:pPr>
        <w:pStyle w:val="Heading4"/>
      </w:pPr>
      <w:bookmarkStart w:id="415" w:name="_Toc164709231"/>
      <w:bookmarkStart w:id="416" w:name="_Toc170305000"/>
      <w:r w:rsidRPr="001E43E5">
        <w:t>6.16.3.1</w:t>
      </w:r>
      <w:r w:rsidRPr="001E43E5">
        <w:tab/>
        <w:t>Triggering of PDU session establishment or modification</w:t>
      </w:r>
      <w:bookmarkEnd w:id="415"/>
      <w:bookmarkEnd w:id="416"/>
    </w:p>
    <w:p w14:paraId="194DCF6C" w14:textId="77777777" w:rsidR="007703C4" w:rsidRPr="001E43E5" w:rsidRDefault="007703C4" w:rsidP="007703C4">
      <w:r w:rsidRPr="001E43E5">
        <w:t>This procedure describes the MWAB node authorization steps and the operations with focus on the 5GC aspects.</w:t>
      </w:r>
    </w:p>
    <w:p w14:paraId="591B1303" w14:textId="672305D5" w:rsidR="007703C4" w:rsidRDefault="001E43E5" w:rsidP="007703C4">
      <w:pPr>
        <w:pStyle w:val="TH"/>
      </w:pPr>
      <w:r>
        <w:rPr>
          <w:noProof/>
        </w:rPr>
        <w:object w:dxaOrig="10176" w:dyaOrig="7453" w14:anchorId="0C153AD3">
          <v:shape id="_x0000_i1071" type="#_x0000_t75" style="width:479.8pt;height:373.45pt" o:ole="">
            <v:imagedata r:id="rId99" o:title=""/>
          </v:shape>
          <o:OLEObject Type="Embed" ProgID="Visio.Drawing.15" ShapeID="_x0000_i1071" DrawAspect="Content" ObjectID="_1780917735" r:id="rId100"/>
        </w:object>
      </w:r>
    </w:p>
    <w:p w14:paraId="7EB53D71" w14:textId="434EC481" w:rsidR="007703C4" w:rsidRPr="001E43E5" w:rsidRDefault="007703C4" w:rsidP="007703C4">
      <w:pPr>
        <w:pStyle w:val="TF"/>
      </w:pPr>
      <w:r w:rsidRPr="001E43E5">
        <w:t>Figure 6.16.3.1-1: MWAB node authorization and operation initiation</w:t>
      </w:r>
    </w:p>
    <w:p w14:paraId="457F9217" w14:textId="77777777" w:rsidR="001E43E5" w:rsidRDefault="001E43E5" w:rsidP="001E43E5">
      <w:pPr>
        <w:pStyle w:val="B1"/>
      </w:pPr>
      <w:r>
        <w:t>1.</w:t>
      </w:r>
      <w:r>
        <w:tab/>
        <w:t>The MWAB-UE triggers registration and becomes authorized to operate as MWAB.</w:t>
      </w:r>
    </w:p>
    <w:p w14:paraId="19B58015" w14:textId="77777777" w:rsidR="001E43E5" w:rsidRDefault="001E43E5" w:rsidP="001E43E5">
      <w:pPr>
        <w:pStyle w:val="B1"/>
      </w:pPr>
      <w:r>
        <w:t>2.</w:t>
      </w:r>
      <w:r>
        <w:tab/>
        <w:t>Based on different traffic types that are transmitted by the MWAB-gNB, local implementation-based mapping configuration, and optionally URSP rule deployed in the MWAB-UE, the MWAB decides to establish a new BH PDU session, or to modify an existing BH PDU session or to use an existing BH PDU session without any modification.</w:t>
      </w:r>
    </w:p>
    <w:p w14:paraId="6D1EB0CE" w14:textId="77777777" w:rsidR="001E43E5" w:rsidRDefault="001E43E5" w:rsidP="001E43E5">
      <w:pPr>
        <w:pStyle w:val="B1"/>
      </w:pPr>
      <w:r>
        <w:t>3.</w:t>
      </w:r>
      <w:r>
        <w:tab/>
        <w:t>The MWAB-UE may trigger either the PDU session establishment procedure or the PDU session modification procedure, if needed.</w:t>
      </w:r>
    </w:p>
    <w:p w14:paraId="20A51574" w14:textId="77777777" w:rsidR="001E43E5" w:rsidRDefault="001E43E5" w:rsidP="001E43E5">
      <w:pPr>
        <w:pStyle w:val="B1"/>
      </w:pPr>
      <w:r>
        <w:t>4.</w:t>
      </w:r>
      <w:r>
        <w:tab/>
        <w:t>Different traffic types are exchanged among UE, MWAB-gNB and destination NFs.</w:t>
      </w:r>
    </w:p>
    <w:p w14:paraId="1B5125EC" w14:textId="23104D9D" w:rsidR="001E43E5" w:rsidRDefault="001E43E5" w:rsidP="001E43E5">
      <w:pPr>
        <w:pStyle w:val="NO"/>
      </w:pPr>
      <w:r>
        <w:lastRenderedPageBreak/>
        <w:t>NOTE 1:</w:t>
      </w:r>
      <w:r>
        <w:tab/>
        <w:t>The detailed communication between MWAB-gNB and MWAB-UE is implementation based and not in SA WG2 scope.</w:t>
      </w:r>
    </w:p>
    <w:p w14:paraId="7C53F8A1" w14:textId="67BE8997" w:rsidR="001E43E5" w:rsidRDefault="001E43E5" w:rsidP="001E43E5">
      <w:pPr>
        <w:pStyle w:val="NO"/>
      </w:pPr>
      <w:r>
        <w:t>NOTE 2:</w:t>
      </w:r>
      <w:r>
        <w:tab/>
        <w:t>The categorization of the signalling and traffic from MWAB-gNB needs to further synch with RAN WGs.</w:t>
      </w:r>
    </w:p>
    <w:p w14:paraId="324A37D5" w14:textId="5447F9FB" w:rsidR="007703C4" w:rsidRPr="001E43E5" w:rsidRDefault="007703C4" w:rsidP="007703C4">
      <w:pPr>
        <w:pStyle w:val="Heading3"/>
      </w:pPr>
      <w:bookmarkStart w:id="417" w:name="_Toc164709232"/>
      <w:bookmarkStart w:id="418" w:name="_Toc170305001"/>
      <w:r w:rsidRPr="001E43E5">
        <w:t>6.16.4</w:t>
      </w:r>
      <w:r w:rsidRPr="001E43E5">
        <w:tab/>
        <w:t>Impacts on services, entities, and interfaces</w:t>
      </w:r>
      <w:bookmarkEnd w:id="417"/>
      <w:bookmarkEnd w:id="418"/>
    </w:p>
    <w:p w14:paraId="644CB7D3" w14:textId="77777777" w:rsidR="007703C4" w:rsidRPr="001E43E5" w:rsidRDefault="007703C4" w:rsidP="007703C4">
      <w:r w:rsidRPr="001E43E5">
        <w:t>None.</w:t>
      </w:r>
    </w:p>
    <w:p w14:paraId="2D14D959" w14:textId="0C15D6D9" w:rsidR="00457C15" w:rsidRPr="004D3578" w:rsidRDefault="00457C15" w:rsidP="00457C15">
      <w:pPr>
        <w:pStyle w:val="Heading1"/>
      </w:pPr>
      <w:bookmarkStart w:id="419" w:name="_Toc157667978"/>
      <w:bookmarkStart w:id="420" w:name="_Toc164709233"/>
      <w:bookmarkStart w:id="421" w:name="_Toc170305002"/>
      <w:r>
        <w:t>7</w:t>
      </w:r>
      <w:r>
        <w:tab/>
        <w:t>Evaluation</w:t>
      </w:r>
      <w:bookmarkEnd w:id="419"/>
      <w:bookmarkEnd w:id="420"/>
      <w:bookmarkEnd w:id="421"/>
    </w:p>
    <w:p w14:paraId="3D637108" w14:textId="2B667C4A" w:rsidR="00BC0BBE" w:rsidRPr="001F51AE" w:rsidRDefault="00462ED0" w:rsidP="00BC0BBE">
      <w:pPr>
        <w:pStyle w:val="EditorsNote"/>
      </w:pPr>
      <w:r>
        <w:t>Editor</w:t>
      </w:r>
      <w:r w:rsidR="00612B8C">
        <w:t>'</w:t>
      </w:r>
      <w:r>
        <w:t>s note:</w:t>
      </w:r>
      <w:r w:rsidR="00BC0BBE">
        <w:tab/>
        <w:t>This clause provides the evaluations of the solutions of clause</w:t>
      </w:r>
      <w:r>
        <w:t> </w:t>
      </w:r>
      <w:r w:rsidR="00BC0BBE">
        <w:t>6.</w:t>
      </w:r>
    </w:p>
    <w:p w14:paraId="4C2C87CB" w14:textId="5C606ABE" w:rsidR="00457C15" w:rsidRDefault="00457C15" w:rsidP="00457C15"/>
    <w:p w14:paraId="239B4095" w14:textId="7BBCA882" w:rsidR="00457C15" w:rsidRPr="004D3578" w:rsidRDefault="00457C15" w:rsidP="00457C15">
      <w:pPr>
        <w:pStyle w:val="Heading1"/>
      </w:pPr>
      <w:bookmarkStart w:id="422" w:name="_Toc157667979"/>
      <w:bookmarkStart w:id="423" w:name="_Toc164709234"/>
      <w:bookmarkStart w:id="424" w:name="_Toc170305003"/>
      <w:r>
        <w:t>8</w:t>
      </w:r>
      <w:r w:rsidRPr="004D3578">
        <w:tab/>
      </w:r>
      <w:r>
        <w:t>Conclusions</w:t>
      </w:r>
      <w:bookmarkEnd w:id="422"/>
      <w:bookmarkEnd w:id="423"/>
      <w:bookmarkEnd w:id="424"/>
    </w:p>
    <w:p w14:paraId="28A3EEBA" w14:textId="4DBAA3F1" w:rsidR="00641827" w:rsidRDefault="00641827" w:rsidP="00641827">
      <w:pPr>
        <w:pStyle w:val="Heading2"/>
      </w:pPr>
      <w:bookmarkStart w:id="425" w:name="_Toc164709235"/>
      <w:bookmarkStart w:id="426" w:name="_Toc2086459"/>
      <w:bookmarkStart w:id="427" w:name="_Toc170305004"/>
      <w:r>
        <w:t>8.1</w:t>
      </w:r>
      <w:r w:rsidRPr="00A56F98">
        <w:tab/>
      </w:r>
      <w:r>
        <w:t>KI#1</w:t>
      </w:r>
      <w:r w:rsidR="00004D63">
        <w:t>:</w:t>
      </w:r>
      <w:r w:rsidR="00F83512" w:rsidRPr="00F83512">
        <w:t xml:space="preserve"> Architectural enhancements for the support of a MWAB</w:t>
      </w:r>
      <w:r>
        <w:t xml:space="preserve"> Conclusion</w:t>
      </w:r>
      <w:bookmarkEnd w:id="425"/>
      <w:bookmarkEnd w:id="427"/>
    </w:p>
    <w:p w14:paraId="74A331C4" w14:textId="77777777" w:rsidR="00B906B9" w:rsidRDefault="00B906B9" w:rsidP="00B906B9">
      <w:r>
        <w:t>The system architectures as shown in Figure 6.1.1-1 to 6.1.1-3 are agreed to be used as the basis for normative work for the cases where PLMNs are involved. Following additional aspects to be addressed in normative phase:</w:t>
      </w:r>
    </w:p>
    <w:p w14:paraId="2078728C" w14:textId="77777777" w:rsidR="00B906B9" w:rsidRDefault="00B906B9" w:rsidP="00B906B9">
      <w:pPr>
        <w:pStyle w:val="B1"/>
      </w:pPr>
      <w:r>
        <w:t>-</w:t>
      </w:r>
      <w:r>
        <w:tab/>
        <w:t>Naming of the entities, e.g. MWAB-UE UDM vs. HPLMN UDM;</w:t>
      </w:r>
    </w:p>
    <w:p w14:paraId="6FD1224F" w14:textId="77777777" w:rsidR="00B906B9" w:rsidRDefault="00B906B9" w:rsidP="00B906B9">
      <w:pPr>
        <w:pStyle w:val="B1"/>
      </w:pPr>
      <w:r>
        <w:t>-</w:t>
      </w:r>
      <w:r>
        <w:tab/>
        <w:t>Clarifications that the MWAB's HPLMN and PLMN2 can be the same PLMN;</w:t>
      </w:r>
    </w:p>
    <w:p w14:paraId="7879A309" w14:textId="77777777" w:rsidR="00B906B9" w:rsidRDefault="00B906B9" w:rsidP="00B906B9">
      <w:r>
        <w:t>The system architecture as shown in Figure 6.7.1-1 and 6.7.1-2 are agreed to be used as the basis for normative work for the case of SNPN(s) are involved. Additionally, the architecture also supports the following option:</w:t>
      </w:r>
    </w:p>
    <w:p w14:paraId="0F722597" w14:textId="77777777" w:rsidR="00B906B9" w:rsidRDefault="00B906B9" w:rsidP="00B906B9">
      <w:pPr>
        <w:pStyle w:val="B1"/>
      </w:pPr>
      <w:r>
        <w:t>-</w:t>
      </w:r>
      <w:r>
        <w:tab/>
        <w:t>SNPN 1 is replaced by PLMN, and SNPN 2 is a SNPN.</w:t>
      </w:r>
    </w:p>
    <w:p w14:paraId="354A07CA" w14:textId="77777777" w:rsidR="00B906B9" w:rsidRDefault="00B906B9" w:rsidP="00B906B9">
      <w:r>
        <w:t>The following general principles are agreed to be used as the basis for normative work:</w:t>
      </w:r>
    </w:p>
    <w:p w14:paraId="142EC637" w14:textId="77777777" w:rsidR="00B906B9" w:rsidRDefault="00B906B9" w:rsidP="00B906B9">
      <w:pPr>
        <w:pStyle w:val="B1"/>
      </w:pPr>
      <w:r>
        <w:t>-</w:t>
      </w:r>
      <w:r>
        <w:tab/>
        <w:t>MWAB-gNB connection with OAM server is over the IP connectivity provided by the PDU session of MWAB-UE.</w:t>
      </w:r>
    </w:p>
    <w:p w14:paraId="5B6EEC5D" w14:textId="77777777" w:rsidR="00B906B9" w:rsidRDefault="00B906B9" w:rsidP="00B906B9">
      <w:pPr>
        <w:pStyle w:val="B1"/>
      </w:pPr>
      <w:r>
        <w:t>-</w:t>
      </w:r>
      <w:r>
        <w:tab/>
        <w:t>MWAB-gNB N2 interface with UE-AMF is provided over the IP connectivity offered by the PDU session of MWAB-UE.</w:t>
      </w:r>
    </w:p>
    <w:p w14:paraId="308A76FA" w14:textId="77777777" w:rsidR="00B906B9" w:rsidRDefault="00B906B9" w:rsidP="00B906B9">
      <w:pPr>
        <w:pStyle w:val="B1"/>
      </w:pPr>
      <w:r>
        <w:t>-</w:t>
      </w:r>
      <w:r>
        <w:tab/>
        <w:t>MWAB-gNB N3 interface with UE-UPF is over the IP connectivity provided by the PDU session of MWAB-UE.</w:t>
      </w:r>
    </w:p>
    <w:p w14:paraId="3998A1EE" w14:textId="77777777" w:rsidR="00B906B9" w:rsidRDefault="00B906B9" w:rsidP="00B906B9">
      <w:pPr>
        <w:pStyle w:val="B1"/>
      </w:pPr>
      <w:r>
        <w:t>-</w:t>
      </w:r>
      <w:r>
        <w:tab/>
        <w:t>MWAB-gNB Xn interface with other gNBs can be supported over the IP connectivity provided by the PDU session of MWAB-UE.</w:t>
      </w:r>
    </w:p>
    <w:p w14:paraId="32F5DBD2" w14:textId="77777777" w:rsidR="00B906B9" w:rsidRDefault="00B906B9" w:rsidP="00B906B9">
      <w:pPr>
        <w:pStyle w:val="B1"/>
      </w:pPr>
      <w:r>
        <w:t>-</w:t>
      </w:r>
      <w:r>
        <w:tab/>
        <w:t>Same or different PDU Sessions of MWAB-UE can be used for carrying the above traffic.</w:t>
      </w:r>
    </w:p>
    <w:p w14:paraId="3F9258DE" w14:textId="5BF6435F" w:rsidR="00B906B9" w:rsidRDefault="00B906B9" w:rsidP="00B906B9">
      <w:pPr>
        <w:pStyle w:val="NO"/>
      </w:pPr>
      <w:r>
        <w:t>NOTE 1:</w:t>
      </w:r>
      <w:r>
        <w:tab/>
        <w:t>The use of multiple PDU Sessions for N2 vs. N3 vs. Xn vs. OAM access, and what specific configuration is needed will be addressed in normative phase.</w:t>
      </w:r>
    </w:p>
    <w:p w14:paraId="74F6234A" w14:textId="77777777" w:rsidR="00B906B9" w:rsidRDefault="00B906B9" w:rsidP="00B906B9">
      <w:pPr>
        <w:pStyle w:val="B1"/>
      </w:pPr>
      <w:r>
        <w:t>-</w:t>
      </w:r>
      <w:r>
        <w:tab/>
        <w:t>If QoS optimization of the N3 connection is required, then the MWAB-gNB is configured (e.g. by OAM) with the mapping of the 5QIs to the DSCP field for TNL used by the UPFs/gNBs in the PLMN/SNPN serving the UE via the MWAB-gNB. This is then used to establish SDFs at the BH-PDU session used for N3 connection(s) based on existing procedures.</w:t>
      </w:r>
    </w:p>
    <w:p w14:paraId="6F5E9145" w14:textId="77777777" w:rsidR="00B906B9" w:rsidRDefault="00B906B9" w:rsidP="00B906B9">
      <w:pPr>
        <w:pStyle w:val="B1"/>
      </w:pPr>
      <w:r>
        <w:t>-</w:t>
      </w:r>
      <w:r>
        <w:tab/>
        <w:t>OAM server address(es) for the PLMN(s) is assumed to be configured on MWAB-gNB.</w:t>
      </w:r>
    </w:p>
    <w:p w14:paraId="572B0674" w14:textId="77777777" w:rsidR="00B906B9" w:rsidRDefault="00B906B9" w:rsidP="00B906B9">
      <w:pPr>
        <w:pStyle w:val="B1"/>
      </w:pPr>
      <w:r>
        <w:lastRenderedPageBreak/>
        <w:t>-</w:t>
      </w:r>
      <w:r>
        <w:tab/>
        <w:t>The AMF address is assumed to be configured by the OAM server to the MWAB-gNB.</w:t>
      </w:r>
    </w:p>
    <w:p w14:paraId="6DA4F96A" w14:textId="77777777" w:rsidR="00B906B9" w:rsidRDefault="00B906B9" w:rsidP="00B906B9">
      <w:pPr>
        <w:pStyle w:val="B1"/>
      </w:pPr>
      <w:r>
        <w:t>-</w:t>
      </w:r>
      <w:r>
        <w:tab/>
        <w:t>The MWAB-gNB indicates to the AMF(s) it is a MWAB when it establishes the N2 connection to the AMF(s).</w:t>
      </w:r>
    </w:p>
    <w:p w14:paraId="64A9143A" w14:textId="79CE39F6" w:rsidR="00B906B9" w:rsidRDefault="00B906B9" w:rsidP="00B906B9">
      <w:pPr>
        <w:pStyle w:val="NO"/>
      </w:pPr>
      <w:r>
        <w:t>NOTE 2:</w:t>
      </w:r>
      <w:r>
        <w:tab/>
        <w:t>This requires RAN3 to define this indication.</w:t>
      </w:r>
    </w:p>
    <w:p w14:paraId="721C979A" w14:textId="77777777" w:rsidR="00B906B9" w:rsidRDefault="00B906B9" w:rsidP="00B906B9">
      <w:pPr>
        <w:pStyle w:val="B1"/>
      </w:pPr>
      <w:r>
        <w:t>-</w:t>
      </w:r>
      <w:r>
        <w:tab/>
        <w:t>The PLMN serving the MWAB-UE should NOT be assumed to have control of MWAB-gNB's configurations (as the MWAB-gNB can be serving a different PLMN than the PLMN serving the MWAB-UE).</w:t>
      </w:r>
    </w:p>
    <w:p w14:paraId="45E6CB51" w14:textId="77777777" w:rsidR="00B906B9" w:rsidRDefault="00B906B9" w:rsidP="00B906B9">
      <w:pPr>
        <w:pStyle w:val="B1"/>
      </w:pPr>
      <w:r>
        <w:t>-</w:t>
      </w:r>
      <w:r>
        <w:tab/>
        <w:t>MOCN should be supported by MWAB-gNB.</w:t>
      </w:r>
    </w:p>
    <w:p w14:paraId="61FBA353" w14:textId="4503C4B9" w:rsidR="00B906B9" w:rsidRDefault="00B906B9" w:rsidP="00B906B9">
      <w:pPr>
        <w:pStyle w:val="NO"/>
      </w:pPr>
      <w:r>
        <w:t>NOTE 3:</w:t>
      </w:r>
      <w:r>
        <w:tab/>
        <w:t>Whether any specification impact is needed for MOCN support can be decided in normative phase.</w:t>
      </w:r>
    </w:p>
    <w:p w14:paraId="447E6384" w14:textId="499D290B" w:rsidR="000779CB" w:rsidRPr="00A56F98" w:rsidRDefault="000779CB" w:rsidP="000779CB">
      <w:pPr>
        <w:pStyle w:val="Heading2"/>
      </w:pPr>
      <w:bookmarkStart w:id="428" w:name="_Toc164709236"/>
      <w:bookmarkStart w:id="429" w:name="_Toc170305005"/>
      <w:r>
        <w:t>8.2</w:t>
      </w:r>
      <w:r w:rsidRPr="00A56F98">
        <w:tab/>
      </w:r>
      <w:r>
        <w:t>KI#2</w:t>
      </w:r>
      <w:r w:rsidR="00D1631B">
        <w:t>:</w:t>
      </w:r>
      <w:r w:rsidR="003D283F" w:rsidRPr="003D283F">
        <w:t xml:space="preserve"> Authorization of a MWAB and configuration of MWAB</w:t>
      </w:r>
      <w:r>
        <w:t xml:space="preserve"> Conclusion</w:t>
      </w:r>
      <w:bookmarkEnd w:id="428"/>
      <w:bookmarkEnd w:id="429"/>
    </w:p>
    <w:p w14:paraId="16BFA353" w14:textId="4714BEAC" w:rsidR="00B906B9" w:rsidRDefault="00B906B9" w:rsidP="00B906B9">
      <w:r>
        <w:t>It is proposed to proceed normatively based on these principles:</w:t>
      </w:r>
    </w:p>
    <w:p w14:paraId="02F34565" w14:textId="77777777" w:rsidR="00B906B9" w:rsidRDefault="00B906B9" w:rsidP="00B906B9">
      <w:pPr>
        <w:pStyle w:val="B1"/>
      </w:pPr>
      <w:r>
        <w:t>-</w:t>
      </w:r>
      <w:r>
        <w:tab/>
        <w:t>MWAB-UE authorization and MWAB-gNB service authorization are two different authorizations and managed by different entities in the networks. The BH PLMN 5GC controls the first based on MWAB-UE subscription; and the OAM the MWAB-gNB connects to controls the latter.</w:t>
      </w:r>
    </w:p>
    <w:p w14:paraId="63C6EE11" w14:textId="77777777" w:rsidR="00B906B9" w:rsidRDefault="00B906B9" w:rsidP="00B906B9">
      <w:pPr>
        <w:pStyle w:val="B1"/>
      </w:pPr>
      <w:r>
        <w:t>-</w:t>
      </w:r>
      <w:r>
        <w:tab/>
        <w:t>There is no need to specify AS level indication in RRC connection establishment that the MWAB-UE intends to operate as MWAB. Dedicated S-NSSAI(s)/DNN for MWAB operation may be used for a MWAB-UE to indicate the intension to BH 5GC.</w:t>
      </w:r>
    </w:p>
    <w:p w14:paraId="00E6C929" w14:textId="77777777" w:rsidR="00B906B9" w:rsidRDefault="00B906B9" w:rsidP="00B906B9">
      <w:pPr>
        <w:pStyle w:val="B1"/>
      </w:pPr>
      <w:r>
        <w:t>-</w:t>
      </w:r>
      <w:r>
        <w:tab/>
        <w:t>There is no need to indicate to NG-RAN serving a MWAB-UE that the MWAB-UE is authorized to act as MWAB-UE.</w:t>
      </w:r>
    </w:p>
    <w:p w14:paraId="123F7152" w14:textId="77777777" w:rsidR="00B906B9" w:rsidRDefault="00B906B9" w:rsidP="00B906B9">
      <w:pPr>
        <w:pStyle w:val="B1"/>
      </w:pPr>
      <w:r>
        <w:t>-</w:t>
      </w:r>
      <w:r>
        <w:tab/>
        <w:t>The MWAB-UE authorization supports time based or location-based control. For time-based control, existing slice subscription control can be reused. For location-based control, existing mechanism, e.g. service area restriction, DNN/LADN based control can be reused.</w:t>
      </w:r>
    </w:p>
    <w:p w14:paraId="6B9CB57F" w14:textId="77777777" w:rsidR="00B906B9" w:rsidRDefault="00B906B9" w:rsidP="00B906B9">
      <w:pPr>
        <w:pStyle w:val="B1"/>
      </w:pPr>
      <w:r>
        <w:tab/>
        <w:t>In addition, per operator/PLMN based location restriction on S-NSSAI can also affects the MWAB-UE authorization.</w:t>
      </w:r>
    </w:p>
    <w:p w14:paraId="703EEFDE" w14:textId="77777777" w:rsidR="00B906B9" w:rsidRDefault="00B906B9" w:rsidP="00B906B9">
      <w:pPr>
        <w:pStyle w:val="B1"/>
      </w:pPr>
      <w:r>
        <w:t>-</w:t>
      </w:r>
      <w:r>
        <w:tab/>
        <w:t>MWAB-gNB's OAM is assumed to be aware of the MWAB-UE authorization limitations (pre-determined authorizations) and may (pre-)configure/trigger MWAB-gNB to turn on/shut down accordingly.</w:t>
      </w:r>
    </w:p>
    <w:p w14:paraId="28E7733D" w14:textId="77777777" w:rsidR="00B906B9" w:rsidRDefault="00B906B9" w:rsidP="00B906B9">
      <w:pPr>
        <w:pStyle w:val="B1"/>
      </w:pPr>
      <w:r>
        <w:t>-</w:t>
      </w:r>
      <w:r>
        <w:tab/>
        <w:t>When the MWAB-UE's authorization status changes from "authorized" to "unauthorized", if the AMF recognized the dedicated S-NSSAI/DNN used by the MWAB-UE, e.g. a S-NSSAI for BH PDU session support, the AMF triggers the BH PDU session handling based on existing mechanism e.g. the AMF sends an UCU to MWAB-UE and may determine to delay the corresponding PDU session release based on an operator configuration (e.g. local configured timer).</w:t>
      </w:r>
    </w:p>
    <w:p w14:paraId="3473C462" w14:textId="77777777" w:rsidR="00B906B9" w:rsidRDefault="00B906B9" w:rsidP="00B906B9">
      <w:pPr>
        <w:pStyle w:val="B1"/>
      </w:pPr>
      <w:r>
        <w:tab/>
        <w:t>If the AMF does not recognize the dedicated S-NSSAI/DNN, or is not configured with a timer, the AMF release the PDU session as usual.</w:t>
      </w:r>
    </w:p>
    <w:p w14:paraId="6E5ADAB8" w14:textId="77777777" w:rsidR="00B906B9" w:rsidRDefault="00B906B9" w:rsidP="00B906B9">
      <w:pPr>
        <w:pStyle w:val="B1"/>
      </w:pPr>
      <w:r>
        <w:tab/>
        <w:t>If the AMF choose to de-register the MWAB-UE, no enhancement is introduced in this release.</w:t>
      </w:r>
    </w:p>
    <w:p w14:paraId="20BCE5A1" w14:textId="77777777" w:rsidR="00B906B9" w:rsidRDefault="00B906B9" w:rsidP="00B906B9">
      <w:pPr>
        <w:pStyle w:val="B1"/>
      </w:pPr>
      <w:r>
        <w:t>-</w:t>
      </w:r>
      <w:r>
        <w:tab/>
        <w:t>When the MWAB-gNB is no longer authorized to operate by OAM, the MWAB-gNB should hand over the UE(s) it serves to other cells For the case that the BH PDU sessions are released by the MWAB-UE, the MWAB-gNB also performs shut-down steps.</w:t>
      </w:r>
    </w:p>
    <w:p w14:paraId="5879AF35" w14:textId="77777777" w:rsidR="00B906B9" w:rsidRDefault="00B906B9" w:rsidP="00B906B9">
      <w:pPr>
        <w:pStyle w:val="NO"/>
      </w:pPr>
      <w:r>
        <w:t>NOTE 1:</w:t>
      </w:r>
      <w:r>
        <w:tab/>
        <w:t>The assumptions on RAN WGs and SA5 impacts of this KI will be further aligned during normative phase.</w:t>
      </w:r>
    </w:p>
    <w:p w14:paraId="6276148A" w14:textId="77777777" w:rsidR="00B906B9" w:rsidRDefault="00B906B9" w:rsidP="00B906B9">
      <w:pPr>
        <w:pStyle w:val="NO"/>
      </w:pPr>
      <w:r>
        <w:t>NOTE 2:</w:t>
      </w:r>
      <w:r>
        <w:tab/>
        <w:t>It is assumed that the OAM ensures the de-authorization of a MWAB-gNB (as described in bullet 4 above) is not conflicting with the de-authorization of MWAB-UE e.g. the allowed NSSAI for the BH PDU sessions of the MWAB-UE is maintained long enough for the MWAB-gNB to moves the connected UE away. The coordination of the MWAB-gNB service authorization/configuration from OAM and the update of subscription data (e.g. slice/DNN) of the MWAB-UE is handled by OAM/management system.</w:t>
      </w:r>
    </w:p>
    <w:p w14:paraId="5CF81F71" w14:textId="58D9BDF1" w:rsidR="00641827" w:rsidRPr="001E43E5" w:rsidRDefault="00641827" w:rsidP="00641827">
      <w:pPr>
        <w:pStyle w:val="Heading2"/>
      </w:pPr>
      <w:bookmarkStart w:id="430" w:name="_Toc164709237"/>
      <w:bookmarkStart w:id="431" w:name="_Toc170305006"/>
      <w:r w:rsidRPr="001E43E5">
        <w:lastRenderedPageBreak/>
        <w:t>8.3</w:t>
      </w:r>
      <w:r w:rsidRPr="001E43E5">
        <w:tab/>
        <w:t>KI#3</w:t>
      </w:r>
      <w:r w:rsidR="00D1631B">
        <w:t>:</w:t>
      </w:r>
      <w:r w:rsidR="00D1631B" w:rsidRPr="00D1631B">
        <w:t xml:space="preserve"> </w:t>
      </w:r>
      <w:r w:rsidR="00D1631B" w:rsidRPr="00A525FB">
        <w:t>Control of UE</w:t>
      </w:r>
      <w:r w:rsidR="00D1631B">
        <w:t>'</w:t>
      </w:r>
      <w:r w:rsidR="00D1631B" w:rsidRPr="00A525FB">
        <w:t>s access to 5GS via a wireless access backhaul</w:t>
      </w:r>
      <w:r w:rsidRPr="001E43E5">
        <w:t xml:space="preserve"> Conclusion</w:t>
      </w:r>
      <w:bookmarkEnd w:id="430"/>
      <w:bookmarkEnd w:id="431"/>
    </w:p>
    <w:p w14:paraId="7DA905F8" w14:textId="74EA9B3C" w:rsidR="00815AE2" w:rsidRPr="00B906B9" w:rsidRDefault="00B906B9" w:rsidP="00B906B9">
      <w:r>
        <w:t>The following principles are agreed to be used as the basis for normative work:</w:t>
      </w:r>
    </w:p>
    <w:p w14:paraId="66985C62" w14:textId="77777777" w:rsidR="00B906B9" w:rsidRDefault="00B906B9" w:rsidP="00B906B9">
      <w:pPr>
        <w:pStyle w:val="B1"/>
        <w:rPr>
          <w:lang w:eastAsia="ko-KR"/>
        </w:rPr>
      </w:pPr>
      <w:r>
        <w:rPr>
          <w:lang w:eastAsia="ko-KR"/>
        </w:rPr>
        <w:t>-</w:t>
      </w:r>
      <w:r>
        <w:rPr>
          <w:lang w:eastAsia="ko-KR"/>
        </w:rPr>
        <w:tab/>
        <w:t>The existing CAG mechanism (as defined in Rel-18 for MBSR) can be used as an optional method for managing UE's access to MWAB-gNB, for PNI-NPN deployment cases.</w:t>
      </w:r>
    </w:p>
    <w:p w14:paraId="4099DE33" w14:textId="77777777" w:rsidR="00B906B9" w:rsidRDefault="00B906B9" w:rsidP="00B906B9">
      <w:pPr>
        <w:pStyle w:val="B1"/>
        <w:rPr>
          <w:lang w:eastAsia="ko-KR"/>
        </w:rPr>
      </w:pPr>
      <w:r>
        <w:rPr>
          <w:lang w:eastAsia="ko-KR"/>
        </w:rPr>
        <w:t>-</w:t>
      </w:r>
      <w:r>
        <w:rPr>
          <w:lang w:eastAsia="ko-KR"/>
        </w:rPr>
        <w:tab/>
        <w:t>Existing SNPN control mechanism can be used to manage the UE's access to MWAB-gNB, in case the MWAB-gNB is serving a SNPN.</w:t>
      </w:r>
    </w:p>
    <w:p w14:paraId="6EA5AAF3" w14:textId="77777777" w:rsidR="00B906B9" w:rsidRDefault="00B906B9" w:rsidP="00B906B9">
      <w:pPr>
        <w:pStyle w:val="B1"/>
        <w:rPr>
          <w:lang w:eastAsia="ko-KR"/>
        </w:rPr>
      </w:pPr>
      <w:r>
        <w:rPr>
          <w:lang w:eastAsia="ko-KR"/>
        </w:rPr>
        <w:t>-</w:t>
      </w:r>
      <w:r>
        <w:rPr>
          <w:lang w:eastAsia="ko-KR"/>
        </w:rPr>
        <w:tab/>
        <w:t>When there is mixed deployment of fixed gNB(s) and MWAB-gNB(s) for SNPN, existing SNPN control mechanism can be reused to differentiate the cells, and no standards impact is expected.</w:t>
      </w:r>
    </w:p>
    <w:p w14:paraId="566B013C" w14:textId="67FDC143" w:rsidR="00641827" w:rsidRDefault="00641827" w:rsidP="00641827">
      <w:pPr>
        <w:pStyle w:val="Heading2"/>
      </w:pPr>
      <w:bookmarkStart w:id="432" w:name="_Toc164709238"/>
      <w:bookmarkStart w:id="433" w:name="_Toc170305007"/>
      <w:r>
        <w:t>8.4</w:t>
      </w:r>
      <w:r w:rsidRPr="00A56F98">
        <w:tab/>
      </w:r>
      <w:r>
        <w:t>KI#4</w:t>
      </w:r>
      <w:r w:rsidR="00A50997">
        <w:t>:</w:t>
      </w:r>
      <w:r w:rsidR="00A50997" w:rsidRPr="00A50997">
        <w:rPr>
          <w:lang w:eastAsia="ko-KR"/>
        </w:rPr>
        <w:t xml:space="preserve"> </w:t>
      </w:r>
      <w:r w:rsidR="00A50997">
        <w:rPr>
          <w:lang w:eastAsia="ko-KR"/>
        </w:rPr>
        <w:t>Efficient mobility and service continuity when served by MWAB</w:t>
      </w:r>
      <w:r>
        <w:t xml:space="preserve"> Conclusion</w:t>
      </w:r>
      <w:bookmarkEnd w:id="432"/>
      <w:bookmarkEnd w:id="433"/>
    </w:p>
    <w:p w14:paraId="2EF7E4B0" w14:textId="77777777" w:rsidR="00B906B9" w:rsidRDefault="00B906B9" w:rsidP="00B906B9">
      <w:pPr>
        <w:rPr>
          <w:lang w:eastAsia="ko-KR"/>
        </w:rPr>
      </w:pPr>
      <w:r>
        <w:rPr>
          <w:lang w:eastAsia="ko-KR"/>
        </w:rPr>
        <w:t>The following principles are agreed to be used as the basis for normative work:</w:t>
      </w:r>
    </w:p>
    <w:p w14:paraId="46053472" w14:textId="77777777" w:rsidR="00B906B9" w:rsidRDefault="00B906B9" w:rsidP="00B906B9">
      <w:pPr>
        <w:pStyle w:val="B1"/>
        <w:rPr>
          <w:lang w:eastAsia="ko-KR"/>
        </w:rPr>
      </w:pPr>
      <w:r>
        <w:rPr>
          <w:lang w:eastAsia="ko-KR"/>
        </w:rPr>
        <w:t>-</w:t>
      </w:r>
      <w:r>
        <w:rPr>
          <w:lang w:eastAsia="ko-KR"/>
        </w:rPr>
        <w:tab/>
        <w:t>There is no requirement to change the UE mobility behaviour for UEs served by a MWAB-gNB.</w:t>
      </w:r>
    </w:p>
    <w:p w14:paraId="29A51FC2" w14:textId="77777777" w:rsidR="00B906B9" w:rsidRDefault="00B906B9" w:rsidP="00B906B9">
      <w:pPr>
        <w:pStyle w:val="B1"/>
        <w:rPr>
          <w:lang w:eastAsia="ko-KR"/>
        </w:rPr>
      </w:pPr>
      <w:r>
        <w:rPr>
          <w:lang w:eastAsia="ko-KR"/>
        </w:rPr>
        <w:t>-</w:t>
      </w:r>
      <w:r>
        <w:rPr>
          <w:lang w:eastAsia="ko-KR"/>
        </w:rPr>
        <w:tab/>
        <w:t>MWAB-gNB's configurations (e.g. Cell ID/TAC, AMF address, etc.) are managed by OAM of the PLMN it serves, based on the location information of the MWAB.</w:t>
      </w:r>
    </w:p>
    <w:p w14:paraId="66E432A0" w14:textId="77777777" w:rsidR="00B906B9" w:rsidRDefault="00B906B9" w:rsidP="00B906B9">
      <w:pPr>
        <w:pStyle w:val="B1"/>
        <w:rPr>
          <w:lang w:eastAsia="ko-KR"/>
        </w:rPr>
      </w:pPr>
      <w:r>
        <w:rPr>
          <w:lang w:eastAsia="ko-KR"/>
        </w:rPr>
        <w:t>-</w:t>
      </w:r>
      <w:r>
        <w:rPr>
          <w:lang w:eastAsia="ko-KR"/>
        </w:rPr>
        <w:tab/>
        <w:t>The MWAB UE, can, provide to the MWAB-gNB its current geolocation or TAC/Cell ID of the BH gNB serving the MWAB-UE. SA2 will not further work on this aspect that is internal to the MWAB.</w:t>
      </w:r>
    </w:p>
    <w:p w14:paraId="3E746D8E" w14:textId="77777777" w:rsidR="00B906B9" w:rsidRDefault="00B906B9" w:rsidP="00B906B9">
      <w:pPr>
        <w:pStyle w:val="B1"/>
        <w:rPr>
          <w:lang w:eastAsia="ko-KR"/>
        </w:rPr>
      </w:pPr>
      <w:r>
        <w:rPr>
          <w:lang w:eastAsia="ko-KR"/>
        </w:rPr>
        <w:t>-</w:t>
      </w:r>
      <w:r>
        <w:rPr>
          <w:lang w:eastAsia="ko-KR"/>
        </w:rPr>
        <w:tab/>
        <w:t>The MWAB- gNB can obtain from the OAM of the PLMN/SNPN it serves new Cell ID, TAC as it moves around in the PLMN/SNPN. The OAM can provide the new configuration by receiving geolocation of MWAB UE or TAC/Cell ID serving the MWAB-UE (the latter is possible only if the MWAB UE PLMN/SNPN and MWAB-gNB PLMN/SNPN are the same), or by providing to the MWAB the applicable configurations of the MWAB-gNB that take into account different geographic locations in the PLMN/SNPN serving the MWAB-UE (based on geodetic shapes or cell ID/TAC of cells serving the MWAB-UE if that is possible).</w:t>
      </w:r>
    </w:p>
    <w:p w14:paraId="1D4F428D" w14:textId="3BFAE8D4" w:rsidR="00B906B9" w:rsidRDefault="00B906B9" w:rsidP="00B906B9">
      <w:pPr>
        <w:pStyle w:val="B1"/>
        <w:rPr>
          <w:lang w:eastAsia="ko-KR"/>
        </w:rPr>
      </w:pPr>
      <w:r>
        <w:rPr>
          <w:lang w:eastAsia="ko-KR"/>
        </w:rPr>
        <w:t>-</w:t>
      </w:r>
      <w:r>
        <w:rPr>
          <w:lang w:eastAsia="ko-KR"/>
        </w:rPr>
        <w:tab/>
        <w:t>The detailed interactions between MWAB-gNB and OAM, e.g. the location information, is out of scope of SA WG2. In normative phase, requirements on the information provided to OAM and impact on the MWAB-UE/MWAB-gNB interface will be identified together with SA WG5.</w:t>
      </w:r>
    </w:p>
    <w:p w14:paraId="4450F2FF" w14:textId="77777777" w:rsidR="00B906B9" w:rsidRDefault="00B906B9" w:rsidP="00B906B9">
      <w:pPr>
        <w:pStyle w:val="B1"/>
        <w:rPr>
          <w:lang w:eastAsia="ko-KR"/>
        </w:rPr>
      </w:pPr>
      <w:r>
        <w:rPr>
          <w:lang w:eastAsia="ko-KR"/>
        </w:rPr>
        <w:t>-</w:t>
      </w:r>
      <w:r>
        <w:rPr>
          <w:lang w:eastAsia="ko-KR"/>
        </w:rPr>
        <w:tab/>
        <w:t>The existing mobility procedures without enhancements can be reused to handle UE's mobility to/from a MWAB-gNB or while the UE is served by a MWAB-gNB.</w:t>
      </w:r>
    </w:p>
    <w:p w14:paraId="41215A31" w14:textId="77777777" w:rsidR="00B906B9" w:rsidRDefault="00B906B9" w:rsidP="00B906B9">
      <w:pPr>
        <w:pStyle w:val="B1"/>
        <w:rPr>
          <w:lang w:eastAsia="ko-KR"/>
        </w:rPr>
      </w:pPr>
      <w:r>
        <w:rPr>
          <w:lang w:eastAsia="ko-KR"/>
        </w:rPr>
        <w:t>-</w:t>
      </w:r>
      <w:r>
        <w:rPr>
          <w:lang w:eastAsia="ko-KR"/>
        </w:rPr>
        <w:tab/>
        <w:t>It is assumed that when MWAB-gNB changes the AMF it connects due to mobility, the TAC(s) and Cell ID(s) it announces also change.</w:t>
      </w:r>
    </w:p>
    <w:p w14:paraId="443CCC32" w14:textId="6C5A53F0" w:rsidR="00B906B9" w:rsidRDefault="00B906B9" w:rsidP="00B906B9">
      <w:pPr>
        <w:pStyle w:val="NO"/>
        <w:rPr>
          <w:lang w:eastAsia="ko-KR"/>
        </w:rPr>
      </w:pPr>
      <w:r>
        <w:rPr>
          <w:lang w:eastAsia="ko-KR"/>
        </w:rPr>
        <w:t>NOTE 1:</w:t>
      </w:r>
      <w:r>
        <w:rPr>
          <w:lang w:eastAsia="ko-KR"/>
        </w:rPr>
        <w:tab/>
        <w:t>The change of TAC triggers MRU of CM-IDLE UE(s) and change of Cell ID (including gNB-ID) triggers N2 handover of CM-CONNECTED UE(s) (the source AMF decides the new AMF during a N2 HO preparation).</w:t>
      </w:r>
    </w:p>
    <w:p w14:paraId="65253262" w14:textId="77777777" w:rsidR="00B906B9" w:rsidRDefault="00B906B9" w:rsidP="00B906B9">
      <w:pPr>
        <w:pStyle w:val="B1"/>
        <w:rPr>
          <w:lang w:eastAsia="ko-KR"/>
        </w:rPr>
      </w:pPr>
      <w:r>
        <w:rPr>
          <w:lang w:eastAsia="ko-KR"/>
        </w:rPr>
        <w:t>-</w:t>
      </w:r>
      <w:r>
        <w:rPr>
          <w:lang w:eastAsia="ko-KR"/>
        </w:rPr>
        <w:tab/>
        <w:t>No specific enhancements will be introduced to support the mobility scenario F (Figure 6.9.2.1-2) with UE(s) kept in CONNECTED mode.</w:t>
      </w:r>
    </w:p>
    <w:p w14:paraId="3D8C2E6F" w14:textId="7776E0F1" w:rsidR="00B906B9" w:rsidRDefault="00B906B9" w:rsidP="00B906B9">
      <w:pPr>
        <w:pStyle w:val="NO"/>
        <w:rPr>
          <w:lang w:eastAsia="ko-KR"/>
        </w:rPr>
      </w:pPr>
      <w:r>
        <w:rPr>
          <w:lang w:eastAsia="ko-KR"/>
        </w:rPr>
        <w:t>NOTE 2:</w:t>
      </w:r>
      <w:r>
        <w:rPr>
          <w:lang w:eastAsia="ko-KR"/>
        </w:rPr>
        <w:tab/>
        <w:t>Any enhancements on this based on other WGs' input should be handled in normative phase as alignment work.</w:t>
      </w:r>
    </w:p>
    <w:p w14:paraId="26CED853" w14:textId="77777777" w:rsidR="00B906B9" w:rsidRDefault="00B906B9" w:rsidP="00B906B9">
      <w:pPr>
        <w:pStyle w:val="B1"/>
        <w:rPr>
          <w:lang w:eastAsia="ko-KR"/>
        </w:rPr>
      </w:pPr>
      <w:r>
        <w:rPr>
          <w:lang w:eastAsia="ko-KR"/>
        </w:rPr>
        <w:t>-</w:t>
      </w:r>
      <w:r>
        <w:rPr>
          <w:lang w:eastAsia="ko-KR"/>
        </w:rPr>
        <w:tab/>
        <w:t>The MWAB-UE may request new / modify existing N2/N3 BH PDU sessions as the MWAB moves to a new region, upon request from the MWAB-gNB which are based on triggers configured by OAM depending on the MWAB-gNB location. The MWAB-gNB updates the TNL association of the N2 interface and N3 interfaces by using the new IP addresses of the new BH PDU sessions after the new BH PDU sessions are established.</w:t>
      </w:r>
    </w:p>
    <w:p w14:paraId="055DD565" w14:textId="7B68A094" w:rsidR="00B906B9" w:rsidRDefault="00B906B9" w:rsidP="00B906B9">
      <w:pPr>
        <w:pStyle w:val="NO"/>
        <w:rPr>
          <w:lang w:eastAsia="ko-KR"/>
        </w:rPr>
      </w:pPr>
      <w:r>
        <w:rPr>
          <w:lang w:eastAsia="ko-KR"/>
        </w:rPr>
        <w:t>NOTE 3:</w:t>
      </w:r>
      <w:r>
        <w:rPr>
          <w:lang w:eastAsia="ko-KR"/>
        </w:rPr>
        <w:tab/>
        <w:t>It is assumed the MWAB-gNB is in control of the establishment and release of the BH PDU sessions in MWAB-UE.</w:t>
      </w:r>
    </w:p>
    <w:p w14:paraId="5049ED7D" w14:textId="77777777" w:rsidR="00B906B9" w:rsidRDefault="00B906B9" w:rsidP="00B906B9">
      <w:pPr>
        <w:pStyle w:val="B1"/>
        <w:rPr>
          <w:lang w:eastAsia="ko-KR"/>
        </w:rPr>
      </w:pPr>
      <w:r>
        <w:rPr>
          <w:lang w:eastAsia="ko-KR"/>
        </w:rPr>
        <w:lastRenderedPageBreak/>
        <w:t>-</w:t>
      </w:r>
      <w:r>
        <w:rPr>
          <w:lang w:eastAsia="ko-KR"/>
        </w:rPr>
        <w:tab/>
        <w:t>The MWAB instantiates a new logical MWAB gNB when it is configured with a new TAC (and possibly Cell ID ) and with a different gNB ID. This may be used to support migrating / handing over of UEs served by the MWAB to the new logical gNB. Once all UEs have been migrated, the MWAB removes the old logical MWAB-gNB instance. This can happen e.g. when AMF, serving the UEs of the MWAB, change is required based on the operator policy.</w:t>
      </w:r>
    </w:p>
    <w:p w14:paraId="4F1553DA" w14:textId="44696ACD" w:rsidR="00B906B9" w:rsidRDefault="00B906B9" w:rsidP="00B906B9">
      <w:pPr>
        <w:pStyle w:val="NO"/>
        <w:rPr>
          <w:lang w:eastAsia="ko-KR"/>
        </w:rPr>
      </w:pPr>
      <w:r>
        <w:rPr>
          <w:lang w:eastAsia="ko-KR"/>
        </w:rPr>
        <w:t>NOTE 4:</w:t>
      </w:r>
      <w:r>
        <w:rPr>
          <w:lang w:eastAsia="ko-KR"/>
        </w:rPr>
        <w:tab/>
        <w:t>This aspect will be coordinated with RAN WG3. Whether the gNB ID will be changed will be reviewed in normative phase based on RAN WG3 input taking into account potential AMF impacts.</w:t>
      </w:r>
    </w:p>
    <w:p w14:paraId="0085997F" w14:textId="726EE30B" w:rsidR="00B906B9" w:rsidRDefault="00B906B9" w:rsidP="00B906B9">
      <w:pPr>
        <w:pStyle w:val="NO"/>
        <w:rPr>
          <w:lang w:eastAsia="ko-KR"/>
        </w:rPr>
      </w:pPr>
      <w:r>
        <w:rPr>
          <w:lang w:eastAsia="ko-KR"/>
        </w:rPr>
        <w:t>NOTE 5:</w:t>
      </w:r>
      <w:r>
        <w:rPr>
          <w:lang w:eastAsia="ko-KR"/>
        </w:rPr>
        <w:tab/>
        <w:t>The solution based on instantiating multiple virtual cells by the same MWAB-gNB needs to wait for RAN WG3 confirmation.</w:t>
      </w:r>
    </w:p>
    <w:p w14:paraId="14B274CD" w14:textId="6EB036D7" w:rsidR="00641827" w:rsidRDefault="00641827" w:rsidP="00641827">
      <w:pPr>
        <w:pStyle w:val="Heading2"/>
      </w:pPr>
      <w:bookmarkStart w:id="434" w:name="_Toc164709239"/>
      <w:bookmarkStart w:id="435" w:name="_Toc170305008"/>
      <w:r>
        <w:t>8.5</w:t>
      </w:r>
      <w:r w:rsidRPr="00A56F98">
        <w:tab/>
      </w:r>
      <w:r>
        <w:t>KI#5</w:t>
      </w:r>
      <w:r w:rsidR="0029068F">
        <w:t>:</w:t>
      </w:r>
      <w:r w:rsidR="00292BC7" w:rsidRPr="00292BC7">
        <w:t xml:space="preserve"> </w:t>
      </w:r>
      <w:r w:rsidR="00292BC7">
        <w:t>Support of location services</w:t>
      </w:r>
      <w:r w:rsidR="00292BC7">
        <w:rPr>
          <w:rFonts w:eastAsia="SimSun"/>
          <w:lang w:eastAsia="zh-CN"/>
        </w:rPr>
        <w:t xml:space="preserve"> for UEs when</w:t>
      </w:r>
      <w:r w:rsidR="00292BC7">
        <w:rPr>
          <w:lang w:eastAsia="zh-CN"/>
        </w:rPr>
        <w:t xml:space="preserve"> MWAB(s) is involved</w:t>
      </w:r>
      <w:r>
        <w:t xml:space="preserve"> Conclusion</w:t>
      </w:r>
      <w:bookmarkEnd w:id="434"/>
      <w:bookmarkEnd w:id="435"/>
    </w:p>
    <w:p w14:paraId="61B2CF7D" w14:textId="77777777" w:rsidR="00B906B9" w:rsidRDefault="00B906B9" w:rsidP="00B906B9">
      <w:pPr>
        <w:rPr>
          <w:lang w:eastAsia="ko-KR"/>
        </w:rPr>
      </w:pPr>
      <w:bookmarkStart w:id="436" w:name="_Toc164709240"/>
      <w:r>
        <w:rPr>
          <w:lang w:eastAsia="ko-KR"/>
        </w:rPr>
        <w:t>The following aspects are taken as way forward during normative work:</w:t>
      </w:r>
    </w:p>
    <w:p w14:paraId="289213D7" w14:textId="77777777" w:rsidR="00B906B9" w:rsidRDefault="00B906B9" w:rsidP="00B906B9">
      <w:pPr>
        <w:pStyle w:val="B1"/>
        <w:rPr>
          <w:lang w:eastAsia="ko-KR"/>
        </w:rPr>
      </w:pPr>
      <w:r>
        <w:rPr>
          <w:lang w:eastAsia="ko-KR"/>
        </w:rPr>
        <w:t>-</w:t>
      </w:r>
      <w:r>
        <w:rPr>
          <w:lang w:eastAsia="ko-KR"/>
        </w:rPr>
        <w:tab/>
        <w:t>Existing principles (e.g. the two options for LMF to retrieve the MWAB location either via NRPPa procedure or via GMLC) are re-used for UE location service when MWAB is involved as described in sol#11.</w:t>
      </w:r>
    </w:p>
    <w:p w14:paraId="0AF66BC7" w14:textId="77777777" w:rsidR="00B906B9" w:rsidRDefault="00B906B9" w:rsidP="00B906B9">
      <w:pPr>
        <w:pStyle w:val="B1"/>
        <w:rPr>
          <w:lang w:eastAsia="ko-KR"/>
        </w:rPr>
      </w:pPr>
      <w:r>
        <w:rPr>
          <w:lang w:eastAsia="ko-KR"/>
        </w:rPr>
        <w:t>-</w:t>
      </w:r>
      <w:r>
        <w:rPr>
          <w:lang w:eastAsia="ko-KR"/>
        </w:rPr>
        <w:tab/>
        <w:t>The MWAB-gNB provides to the AMF an Additional ULI. The Additional ULI is:</w:t>
      </w:r>
    </w:p>
    <w:p w14:paraId="676B680F" w14:textId="77777777" w:rsidR="00B906B9" w:rsidRDefault="00B906B9" w:rsidP="00B906B9">
      <w:pPr>
        <w:pStyle w:val="B2"/>
        <w:rPr>
          <w:lang w:eastAsia="ko-KR"/>
        </w:rPr>
      </w:pPr>
      <w:r>
        <w:rPr>
          <w:lang w:eastAsia="ko-KR"/>
        </w:rPr>
        <w:t>-</w:t>
      </w:r>
      <w:r>
        <w:rPr>
          <w:lang w:eastAsia="ko-KR"/>
        </w:rPr>
        <w:tab/>
        <w:t>TAC/Cell ID of the cell serving the MWAB-UE if the PLMN serving the MWAB-UE and the PLMN broadcasted by the MWAB-gNB are the same PLMN.</w:t>
      </w:r>
    </w:p>
    <w:p w14:paraId="78FC9FD5" w14:textId="77777777" w:rsidR="00B906B9" w:rsidRDefault="00B906B9" w:rsidP="00B906B9">
      <w:pPr>
        <w:pStyle w:val="B2"/>
        <w:rPr>
          <w:lang w:eastAsia="ko-KR"/>
        </w:rPr>
      </w:pPr>
      <w:r>
        <w:rPr>
          <w:lang w:eastAsia="ko-KR"/>
        </w:rPr>
        <w:t>-</w:t>
      </w:r>
      <w:r>
        <w:rPr>
          <w:lang w:eastAsia="ko-KR"/>
        </w:rPr>
        <w:tab/>
        <w:t>If the PLMN serving the MWAB-UE and the PLMN broadcasted by the MWAB-gNB are not the same PLMN, which below option used for the Additional ULI will be determined in normative phase.</w:t>
      </w:r>
    </w:p>
    <w:p w14:paraId="62D29944" w14:textId="77777777" w:rsidR="00B906B9" w:rsidRDefault="00B906B9" w:rsidP="00B906B9">
      <w:pPr>
        <w:pStyle w:val="B3"/>
        <w:rPr>
          <w:lang w:eastAsia="ko-KR"/>
        </w:rPr>
      </w:pPr>
      <w:r>
        <w:rPr>
          <w:lang w:eastAsia="ko-KR"/>
        </w:rPr>
        <w:t>-</w:t>
      </w:r>
      <w:r>
        <w:rPr>
          <w:lang w:eastAsia="ko-KR"/>
        </w:rPr>
        <w:tab/>
        <w:t>option 1: mapped TAC/Cell ID based on geo-location of the MWAB based on input from OAM.</w:t>
      </w:r>
    </w:p>
    <w:p w14:paraId="1A5F05BC" w14:textId="77777777" w:rsidR="00B906B9" w:rsidRDefault="00B906B9" w:rsidP="00B906B9">
      <w:pPr>
        <w:pStyle w:val="B3"/>
        <w:rPr>
          <w:lang w:eastAsia="ko-KR"/>
        </w:rPr>
      </w:pPr>
      <w:r>
        <w:rPr>
          <w:lang w:eastAsia="ko-KR"/>
        </w:rPr>
        <w:t>-</w:t>
      </w:r>
      <w:r>
        <w:rPr>
          <w:lang w:eastAsia="ko-KR"/>
        </w:rPr>
        <w:tab/>
        <w:t>option 2: geo-location of the MWAB.</w:t>
      </w:r>
    </w:p>
    <w:p w14:paraId="2399C8E0" w14:textId="77777777" w:rsidR="00B906B9" w:rsidRDefault="00B906B9" w:rsidP="00B906B9">
      <w:pPr>
        <w:pStyle w:val="B3"/>
        <w:rPr>
          <w:lang w:eastAsia="ko-KR"/>
        </w:rPr>
      </w:pPr>
      <w:r>
        <w:rPr>
          <w:lang w:eastAsia="ko-KR"/>
        </w:rPr>
        <w:t>-</w:t>
      </w:r>
      <w:r>
        <w:rPr>
          <w:lang w:eastAsia="ko-KR"/>
        </w:rPr>
        <w:tab/>
        <w:t>option 3: TAC/Cell ID of the cell serving the MWAB-UE in other PLMN.</w:t>
      </w:r>
    </w:p>
    <w:p w14:paraId="10A2BF85" w14:textId="77777777" w:rsidR="00B906B9" w:rsidRDefault="00B906B9" w:rsidP="00B906B9">
      <w:pPr>
        <w:pStyle w:val="B1"/>
        <w:rPr>
          <w:lang w:eastAsia="ko-KR"/>
        </w:rPr>
      </w:pPr>
      <w:r>
        <w:rPr>
          <w:lang w:eastAsia="ko-KR"/>
        </w:rPr>
        <w:t>-</w:t>
      </w:r>
      <w:r>
        <w:rPr>
          <w:lang w:eastAsia="ko-KR"/>
        </w:rPr>
        <w:tab/>
        <w:t>The AMF may provide the received Additional ULI to LMF in LCS request.</w:t>
      </w:r>
    </w:p>
    <w:p w14:paraId="0803F6E9" w14:textId="77777777" w:rsidR="00B906B9" w:rsidRDefault="00B906B9" w:rsidP="00B906B9">
      <w:pPr>
        <w:pStyle w:val="NO"/>
        <w:rPr>
          <w:lang w:eastAsia="ko-KR"/>
        </w:rPr>
      </w:pPr>
      <w:r>
        <w:rPr>
          <w:lang w:eastAsia="ko-KR"/>
        </w:rPr>
        <w:t>NOTE:</w:t>
      </w:r>
      <w:r>
        <w:rPr>
          <w:lang w:eastAsia="ko-KR"/>
        </w:rPr>
        <w:tab/>
        <w:t>If option 2 is selected in normative phase, support of passing Additional ULI to LMF needs to be reviewed.</w:t>
      </w:r>
    </w:p>
    <w:p w14:paraId="351BE734" w14:textId="645D8F26" w:rsidR="00641827" w:rsidRDefault="00641827" w:rsidP="00641827">
      <w:pPr>
        <w:pStyle w:val="Heading2"/>
      </w:pPr>
      <w:bookmarkStart w:id="437" w:name="_Toc170305009"/>
      <w:r>
        <w:t>8.6</w:t>
      </w:r>
      <w:r w:rsidRPr="00A56F98">
        <w:tab/>
      </w:r>
      <w:r>
        <w:t>KI#6</w:t>
      </w:r>
      <w:r w:rsidR="00FF2FD1">
        <w:t>:</w:t>
      </w:r>
      <w:r w:rsidR="00FF2FD1" w:rsidRPr="00FF2FD1">
        <w:t xml:space="preserve"> </w:t>
      </w:r>
      <w:r w:rsidR="00FF2FD1" w:rsidRPr="00D31924">
        <w:t xml:space="preserve">Support of </w:t>
      </w:r>
      <w:r w:rsidR="00FF2FD1">
        <w:t>Emergency</w:t>
      </w:r>
      <w:r w:rsidR="00FF2FD1" w:rsidRPr="00D31924">
        <w:t xml:space="preserve"> services</w:t>
      </w:r>
      <w:r w:rsidR="00FF2FD1" w:rsidRPr="00D31924">
        <w:rPr>
          <w:rFonts w:eastAsia="SimSun"/>
          <w:lang w:eastAsia="zh-CN"/>
        </w:rPr>
        <w:t xml:space="preserve"> for UEs </w:t>
      </w:r>
      <w:r w:rsidR="00FF2FD1">
        <w:rPr>
          <w:rFonts w:eastAsia="SimSun"/>
          <w:lang w:eastAsia="zh-CN"/>
        </w:rPr>
        <w:t>via a MWAB</w:t>
      </w:r>
      <w:r>
        <w:t xml:space="preserve"> Conclusion</w:t>
      </w:r>
      <w:bookmarkEnd w:id="436"/>
      <w:bookmarkEnd w:id="437"/>
    </w:p>
    <w:p w14:paraId="1D94644B" w14:textId="77777777" w:rsidR="00B906B9" w:rsidRDefault="00B906B9" w:rsidP="00B906B9">
      <w:r>
        <w:t>The following principles are agreed for emergency service support in normative work:</w:t>
      </w:r>
    </w:p>
    <w:p w14:paraId="65668CA4" w14:textId="77777777" w:rsidR="00B906B9" w:rsidRDefault="00B906B9" w:rsidP="00B906B9">
      <w:pPr>
        <w:pStyle w:val="B1"/>
      </w:pPr>
      <w:r>
        <w:t>-</w:t>
      </w:r>
      <w:r>
        <w:tab/>
        <w:t>Emergency services can be supported by MWAB based on the configuration of OAM.</w:t>
      </w:r>
    </w:p>
    <w:p w14:paraId="26C177C3" w14:textId="77777777" w:rsidR="00B906B9" w:rsidRDefault="00B906B9" w:rsidP="00B906B9">
      <w:pPr>
        <w:pStyle w:val="B1"/>
      </w:pPr>
      <w:r>
        <w:t>-</w:t>
      </w:r>
      <w:r>
        <w:tab/>
        <w:t>Some dedicated BH PDU sessions (with specific S-NSSAI and DNN) may be established by MWAB-UE when the MWAB-gNB serves an emergency session. The S-NSSAI of this PDU session is defined by the HPLMN of MWAB-UE. The HPLMN includes this S-NSSAI in the MWAB-UE Subscribed S-NSSAIs.</w:t>
      </w:r>
    </w:p>
    <w:p w14:paraId="5E0525BD" w14:textId="77777777" w:rsidR="00B906B9" w:rsidRDefault="00B906B9" w:rsidP="00B906B9">
      <w:pPr>
        <w:pStyle w:val="B1"/>
      </w:pPr>
      <w:r>
        <w:t>-</w:t>
      </w:r>
      <w:r>
        <w:tab/>
        <w:t>The "specific S-NSSAI and DNN" can be operator configured, and S-NSSAI does not require a new standardized SST.</w:t>
      </w:r>
    </w:p>
    <w:p w14:paraId="50485A0A" w14:textId="6DCE3522" w:rsidR="00B906B9" w:rsidRDefault="00B906B9" w:rsidP="00B906B9">
      <w:pPr>
        <w:pStyle w:val="NO"/>
      </w:pPr>
      <w:r>
        <w:t>NOTE 1:</w:t>
      </w:r>
      <w:r>
        <w:tab/>
        <w:t>The roaming agreement is expected to specify this S-NSSAI explicitly. The DNN can be assigned by the serving AMF from a default DNN in subscription for the S-NSSAI.</w:t>
      </w:r>
    </w:p>
    <w:p w14:paraId="2D4AD260" w14:textId="423B2DB2" w:rsidR="00B906B9" w:rsidRDefault="00B906B9" w:rsidP="00B906B9">
      <w:pPr>
        <w:pStyle w:val="NO"/>
      </w:pPr>
      <w:r>
        <w:t>NOTE 2:</w:t>
      </w:r>
      <w:r>
        <w:tab/>
        <w:t>The MWAB gNB may choose to not have the dedicated BH PDU session established for N2 or N3 when it serves an emergency session. In this case, the existing BH PDU session for N2 or N3 needs to have QoS sufficient to support high availability of the N2 or N3 interface.</w:t>
      </w:r>
    </w:p>
    <w:p w14:paraId="6B1B9D57" w14:textId="77777777" w:rsidR="00B906B9" w:rsidRDefault="00B906B9" w:rsidP="00B906B9">
      <w:pPr>
        <w:pStyle w:val="B1"/>
      </w:pPr>
      <w:r>
        <w:t>-</w:t>
      </w:r>
      <w:r>
        <w:tab/>
        <w:t>MWAB-gNB will handover the UEs to other cells before stopping operating as MWAB.</w:t>
      </w:r>
    </w:p>
    <w:p w14:paraId="6DB6F627" w14:textId="77777777" w:rsidR="00B906B9" w:rsidRDefault="00B906B9" w:rsidP="00B906B9">
      <w:pPr>
        <w:pStyle w:val="B1"/>
      </w:pPr>
      <w:r>
        <w:lastRenderedPageBreak/>
        <w:t>-</w:t>
      </w:r>
      <w:r>
        <w:tab/>
        <w:t>No enhancements will be introduced for the case where the MWAB-UE itself has an emergency service session and continue to serve the MWAB-gNB.</w:t>
      </w:r>
    </w:p>
    <w:p w14:paraId="2E0D0A20" w14:textId="77777777" w:rsidR="00B906B9" w:rsidRDefault="00B906B9" w:rsidP="00B906B9">
      <w:pPr>
        <w:pStyle w:val="B1"/>
      </w:pPr>
      <w:r>
        <w:t>-</w:t>
      </w:r>
      <w:r>
        <w:tab/>
        <w:t>When the MWAB is de-authorized and if there are served UEs with emergency calls, the MWAB-UE can be gracefully released (if possible) following the conclusion principles of KI#2</w:t>
      </w:r>
    </w:p>
    <w:p w14:paraId="374814AC" w14:textId="449EA886" w:rsidR="00B906B9" w:rsidRDefault="00B906B9" w:rsidP="00B906B9">
      <w:pPr>
        <w:pStyle w:val="NO"/>
      </w:pPr>
      <w:r>
        <w:t>NOTE 3:</w:t>
      </w:r>
      <w:r>
        <w:tab/>
        <w:t>Clarification on the operation support for international roaming, e.g. how to route the emergency service to local PSAP, will be handled in normative phase.</w:t>
      </w:r>
    </w:p>
    <w:p w14:paraId="221114E6" w14:textId="77777777" w:rsidR="005966A6" w:rsidRDefault="005966A6">
      <w:pPr>
        <w:overflowPunct/>
        <w:autoSpaceDE/>
        <w:autoSpaceDN/>
        <w:adjustRightInd/>
        <w:spacing w:after="0"/>
        <w:textAlignment w:val="auto"/>
        <w:rPr>
          <w:rFonts w:ascii="Arial" w:hAnsi="Arial"/>
          <w:sz w:val="36"/>
        </w:rPr>
      </w:pPr>
      <w:r>
        <w:br w:type="page"/>
      </w:r>
    </w:p>
    <w:p w14:paraId="58F396D2" w14:textId="35A8A6BB" w:rsidR="001419AE" w:rsidRPr="004D3578" w:rsidRDefault="001419AE" w:rsidP="008E42E7">
      <w:pPr>
        <w:pStyle w:val="Heading9"/>
      </w:pPr>
      <w:bookmarkStart w:id="438" w:name="_Toc170305010"/>
      <w:r w:rsidRPr="004D3578">
        <w:lastRenderedPageBreak/>
        <w:t xml:space="preserve">Annex </w:t>
      </w:r>
      <w:r w:rsidR="002630A1">
        <w:t>A</w:t>
      </w:r>
      <w:r w:rsidRPr="004D3578">
        <w:t>:</w:t>
      </w:r>
      <w:r w:rsidRPr="004D3578">
        <w:br/>
        <w:t>Change history</w:t>
      </w:r>
      <w:bookmarkEnd w:id="426"/>
      <w:bookmarkEnd w:id="4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1080"/>
        <w:gridCol w:w="540"/>
        <w:gridCol w:w="450"/>
        <w:gridCol w:w="450"/>
        <w:gridCol w:w="4611"/>
        <w:gridCol w:w="708"/>
      </w:tblGrid>
      <w:tr w:rsidR="001419AE" w:rsidRPr="00235394" w14:paraId="586A4365" w14:textId="77777777" w:rsidTr="006E2AC5">
        <w:trPr>
          <w:cantSplit/>
        </w:trPr>
        <w:tc>
          <w:tcPr>
            <w:tcW w:w="9639" w:type="dxa"/>
            <w:gridSpan w:val="8"/>
            <w:tcBorders>
              <w:bottom w:val="nil"/>
            </w:tcBorders>
            <w:shd w:val="solid" w:color="FFFFFF" w:fill="auto"/>
          </w:tcPr>
          <w:p w14:paraId="68E5F163" w14:textId="77777777" w:rsidR="001419AE" w:rsidRPr="00235394" w:rsidRDefault="001419AE" w:rsidP="005966A6">
            <w:pPr>
              <w:pStyle w:val="TAH"/>
              <w:rPr>
                <w:sz w:val="16"/>
              </w:rPr>
            </w:pPr>
            <w:bookmarkStart w:id="439" w:name="historyclause"/>
            <w:bookmarkEnd w:id="439"/>
            <w:r w:rsidRPr="00235394">
              <w:t>Change history</w:t>
            </w:r>
          </w:p>
        </w:tc>
      </w:tr>
      <w:tr w:rsidR="001419AE" w:rsidRPr="005966A6" w14:paraId="211C7988" w14:textId="77777777" w:rsidTr="006E2AC5">
        <w:tc>
          <w:tcPr>
            <w:tcW w:w="800" w:type="dxa"/>
            <w:shd w:val="pct10" w:color="auto" w:fill="FFFFFF"/>
          </w:tcPr>
          <w:p w14:paraId="7FA87120" w14:textId="77777777" w:rsidR="001419AE" w:rsidRPr="005966A6" w:rsidRDefault="001419AE" w:rsidP="005966A6">
            <w:pPr>
              <w:pStyle w:val="TAH"/>
              <w:rPr>
                <w:sz w:val="16"/>
                <w:szCs w:val="16"/>
              </w:rPr>
            </w:pPr>
            <w:r w:rsidRPr="005966A6">
              <w:rPr>
                <w:sz w:val="16"/>
                <w:szCs w:val="16"/>
              </w:rPr>
              <w:t>Date</w:t>
            </w:r>
          </w:p>
        </w:tc>
        <w:tc>
          <w:tcPr>
            <w:tcW w:w="1000" w:type="dxa"/>
            <w:shd w:val="pct10" w:color="auto" w:fill="FFFFFF"/>
          </w:tcPr>
          <w:p w14:paraId="7C08C6FE" w14:textId="77777777" w:rsidR="001419AE" w:rsidRPr="005966A6" w:rsidRDefault="001419AE" w:rsidP="005966A6">
            <w:pPr>
              <w:pStyle w:val="TAH"/>
              <w:rPr>
                <w:sz w:val="16"/>
                <w:szCs w:val="16"/>
              </w:rPr>
            </w:pPr>
            <w:r w:rsidRPr="005966A6">
              <w:rPr>
                <w:sz w:val="16"/>
                <w:szCs w:val="16"/>
              </w:rPr>
              <w:t>Meeting</w:t>
            </w:r>
          </w:p>
        </w:tc>
        <w:tc>
          <w:tcPr>
            <w:tcW w:w="1080" w:type="dxa"/>
            <w:shd w:val="pct10" w:color="auto" w:fill="FFFFFF"/>
          </w:tcPr>
          <w:p w14:paraId="77C6ED8A" w14:textId="77777777" w:rsidR="001419AE" w:rsidRPr="005966A6" w:rsidRDefault="001419AE" w:rsidP="005966A6">
            <w:pPr>
              <w:pStyle w:val="TAH"/>
              <w:rPr>
                <w:sz w:val="16"/>
                <w:szCs w:val="16"/>
              </w:rPr>
            </w:pPr>
            <w:r w:rsidRPr="005966A6">
              <w:rPr>
                <w:sz w:val="16"/>
                <w:szCs w:val="16"/>
              </w:rPr>
              <w:t>TDoc</w:t>
            </w:r>
          </w:p>
        </w:tc>
        <w:tc>
          <w:tcPr>
            <w:tcW w:w="540" w:type="dxa"/>
            <w:shd w:val="pct10" w:color="auto" w:fill="FFFFFF"/>
          </w:tcPr>
          <w:p w14:paraId="2593BD4C" w14:textId="77777777" w:rsidR="001419AE" w:rsidRPr="005966A6" w:rsidRDefault="001419AE" w:rsidP="005966A6">
            <w:pPr>
              <w:pStyle w:val="TAH"/>
              <w:rPr>
                <w:sz w:val="16"/>
                <w:szCs w:val="16"/>
              </w:rPr>
            </w:pPr>
            <w:r w:rsidRPr="005966A6">
              <w:rPr>
                <w:sz w:val="16"/>
                <w:szCs w:val="16"/>
              </w:rPr>
              <w:t>CR</w:t>
            </w:r>
          </w:p>
        </w:tc>
        <w:tc>
          <w:tcPr>
            <w:tcW w:w="450" w:type="dxa"/>
            <w:shd w:val="pct10" w:color="auto" w:fill="FFFFFF"/>
          </w:tcPr>
          <w:p w14:paraId="2FD1D152" w14:textId="77777777" w:rsidR="001419AE" w:rsidRPr="005966A6" w:rsidRDefault="001419AE" w:rsidP="005966A6">
            <w:pPr>
              <w:pStyle w:val="TAH"/>
              <w:rPr>
                <w:sz w:val="16"/>
                <w:szCs w:val="16"/>
              </w:rPr>
            </w:pPr>
            <w:r w:rsidRPr="005966A6">
              <w:rPr>
                <w:sz w:val="16"/>
                <w:szCs w:val="16"/>
              </w:rPr>
              <w:t>Rev</w:t>
            </w:r>
          </w:p>
        </w:tc>
        <w:tc>
          <w:tcPr>
            <w:tcW w:w="450" w:type="dxa"/>
            <w:shd w:val="pct10" w:color="auto" w:fill="FFFFFF"/>
          </w:tcPr>
          <w:p w14:paraId="1F57FFEC" w14:textId="77777777" w:rsidR="001419AE" w:rsidRPr="005966A6" w:rsidRDefault="001419AE" w:rsidP="005966A6">
            <w:pPr>
              <w:pStyle w:val="TAH"/>
              <w:rPr>
                <w:sz w:val="16"/>
                <w:szCs w:val="16"/>
              </w:rPr>
            </w:pPr>
            <w:r w:rsidRPr="005966A6">
              <w:rPr>
                <w:sz w:val="16"/>
                <w:szCs w:val="16"/>
              </w:rPr>
              <w:t>Cat</w:t>
            </w:r>
          </w:p>
        </w:tc>
        <w:tc>
          <w:tcPr>
            <w:tcW w:w="4611" w:type="dxa"/>
            <w:shd w:val="pct10" w:color="auto" w:fill="FFFFFF"/>
          </w:tcPr>
          <w:p w14:paraId="0E01BF01" w14:textId="77777777" w:rsidR="001419AE" w:rsidRPr="005966A6" w:rsidRDefault="001419AE" w:rsidP="005966A6">
            <w:pPr>
              <w:pStyle w:val="TAH"/>
              <w:rPr>
                <w:sz w:val="16"/>
                <w:szCs w:val="16"/>
              </w:rPr>
            </w:pPr>
            <w:r w:rsidRPr="005966A6">
              <w:rPr>
                <w:sz w:val="16"/>
                <w:szCs w:val="16"/>
              </w:rPr>
              <w:t>Subject/Comment</w:t>
            </w:r>
          </w:p>
        </w:tc>
        <w:tc>
          <w:tcPr>
            <w:tcW w:w="708" w:type="dxa"/>
            <w:shd w:val="pct10" w:color="auto" w:fill="FFFFFF"/>
          </w:tcPr>
          <w:p w14:paraId="74093AAA" w14:textId="77777777" w:rsidR="001419AE" w:rsidRPr="005966A6" w:rsidRDefault="001419AE" w:rsidP="005966A6">
            <w:pPr>
              <w:pStyle w:val="TAH"/>
              <w:rPr>
                <w:sz w:val="16"/>
                <w:szCs w:val="16"/>
              </w:rPr>
            </w:pPr>
            <w:r w:rsidRPr="005966A6">
              <w:rPr>
                <w:sz w:val="16"/>
                <w:szCs w:val="16"/>
              </w:rPr>
              <w:t>New version</w:t>
            </w:r>
          </w:p>
        </w:tc>
      </w:tr>
      <w:tr w:rsidR="005966A6" w:rsidRPr="005966A6" w14:paraId="4C21EDF6" w14:textId="77777777" w:rsidTr="006E2AC5">
        <w:tc>
          <w:tcPr>
            <w:tcW w:w="800" w:type="dxa"/>
            <w:shd w:val="clear" w:color="auto" w:fill="auto"/>
          </w:tcPr>
          <w:p w14:paraId="45A15315" w14:textId="1FD6C4B9" w:rsidR="00FB16C5" w:rsidRPr="005966A6" w:rsidRDefault="00FB16C5" w:rsidP="005966A6">
            <w:pPr>
              <w:pStyle w:val="TAC"/>
              <w:rPr>
                <w:color w:val="0000FF"/>
                <w:sz w:val="16"/>
                <w:szCs w:val="16"/>
              </w:rPr>
            </w:pPr>
            <w:r w:rsidRPr="005966A6">
              <w:rPr>
                <w:color w:val="0000FF"/>
                <w:sz w:val="16"/>
                <w:szCs w:val="16"/>
              </w:rPr>
              <w:t>202</w:t>
            </w:r>
            <w:r w:rsidR="00890378" w:rsidRPr="005966A6">
              <w:rPr>
                <w:color w:val="0000FF"/>
                <w:sz w:val="16"/>
                <w:szCs w:val="16"/>
              </w:rPr>
              <w:t>4</w:t>
            </w:r>
            <w:r w:rsidRPr="005966A6">
              <w:rPr>
                <w:color w:val="0000FF"/>
                <w:sz w:val="16"/>
                <w:szCs w:val="16"/>
              </w:rPr>
              <w:t>-0</w:t>
            </w:r>
            <w:r w:rsidR="00890378" w:rsidRPr="005966A6">
              <w:rPr>
                <w:color w:val="0000FF"/>
                <w:sz w:val="16"/>
                <w:szCs w:val="16"/>
              </w:rPr>
              <w:t>1</w:t>
            </w:r>
          </w:p>
        </w:tc>
        <w:tc>
          <w:tcPr>
            <w:tcW w:w="1000" w:type="dxa"/>
            <w:shd w:val="clear" w:color="auto" w:fill="auto"/>
          </w:tcPr>
          <w:p w14:paraId="58FD2412" w14:textId="768A7AEB" w:rsidR="00FB16C5" w:rsidRPr="005966A6" w:rsidRDefault="00FB16C5" w:rsidP="005966A6">
            <w:pPr>
              <w:pStyle w:val="TAC"/>
              <w:rPr>
                <w:color w:val="0000FF"/>
                <w:sz w:val="16"/>
                <w:szCs w:val="16"/>
              </w:rPr>
            </w:pPr>
            <w:r w:rsidRPr="005966A6">
              <w:rPr>
                <w:color w:val="0000FF"/>
                <w:sz w:val="16"/>
                <w:szCs w:val="16"/>
              </w:rPr>
              <w:t>SA2#1</w:t>
            </w:r>
            <w:r w:rsidR="00F13721" w:rsidRPr="005966A6">
              <w:rPr>
                <w:color w:val="0000FF"/>
                <w:sz w:val="16"/>
                <w:szCs w:val="16"/>
              </w:rPr>
              <w:t>60</w:t>
            </w:r>
            <w:r w:rsidR="003B3616" w:rsidRPr="005966A6">
              <w:rPr>
                <w:color w:val="0000FF"/>
                <w:sz w:val="16"/>
                <w:szCs w:val="16"/>
              </w:rPr>
              <w:t>-Ad Hoc-</w:t>
            </w:r>
            <w:r w:rsidRPr="005966A6">
              <w:rPr>
                <w:color w:val="0000FF"/>
                <w:sz w:val="16"/>
                <w:szCs w:val="16"/>
              </w:rPr>
              <w:t>e</w:t>
            </w:r>
          </w:p>
        </w:tc>
        <w:tc>
          <w:tcPr>
            <w:tcW w:w="1080" w:type="dxa"/>
            <w:shd w:val="clear" w:color="auto" w:fill="auto"/>
          </w:tcPr>
          <w:p w14:paraId="025D9F68" w14:textId="095B4F5C" w:rsidR="00FB16C5" w:rsidRPr="005966A6" w:rsidRDefault="00FB16C5" w:rsidP="005966A6">
            <w:pPr>
              <w:pStyle w:val="TAC"/>
              <w:rPr>
                <w:color w:val="0000FF"/>
                <w:sz w:val="16"/>
                <w:szCs w:val="16"/>
              </w:rPr>
            </w:pPr>
            <w:r w:rsidRPr="005966A6">
              <w:rPr>
                <w:color w:val="0000FF"/>
                <w:sz w:val="16"/>
                <w:szCs w:val="16"/>
              </w:rPr>
              <w:t>S2-2</w:t>
            </w:r>
            <w:r w:rsidR="00890378" w:rsidRPr="005966A6">
              <w:rPr>
                <w:color w:val="0000FF"/>
                <w:sz w:val="16"/>
                <w:szCs w:val="16"/>
              </w:rPr>
              <w:t>4</w:t>
            </w:r>
            <w:r w:rsidR="001D15DB" w:rsidRPr="005966A6">
              <w:rPr>
                <w:color w:val="0000FF"/>
                <w:sz w:val="16"/>
                <w:szCs w:val="16"/>
              </w:rPr>
              <w:t>0</w:t>
            </w:r>
            <w:r w:rsidR="00E838C4" w:rsidRPr="005966A6">
              <w:rPr>
                <w:color w:val="0000FF"/>
                <w:sz w:val="16"/>
                <w:szCs w:val="16"/>
              </w:rPr>
              <w:t>0128</w:t>
            </w:r>
          </w:p>
        </w:tc>
        <w:tc>
          <w:tcPr>
            <w:tcW w:w="540" w:type="dxa"/>
            <w:shd w:val="clear" w:color="auto" w:fill="auto"/>
          </w:tcPr>
          <w:p w14:paraId="5CB91C97" w14:textId="3BEB6872" w:rsidR="00FB16C5" w:rsidRPr="005966A6" w:rsidRDefault="00FB16C5" w:rsidP="005966A6">
            <w:pPr>
              <w:pStyle w:val="TAC"/>
              <w:rPr>
                <w:color w:val="0000FF"/>
                <w:sz w:val="16"/>
                <w:szCs w:val="16"/>
              </w:rPr>
            </w:pPr>
            <w:r w:rsidRPr="005966A6">
              <w:rPr>
                <w:color w:val="0000FF"/>
                <w:sz w:val="16"/>
                <w:szCs w:val="16"/>
              </w:rPr>
              <w:t>-</w:t>
            </w:r>
          </w:p>
        </w:tc>
        <w:tc>
          <w:tcPr>
            <w:tcW w:w="450" w:type="dxa"/>
            <w:shd w:val="clear" w:color="auto" w:fill="auto"/>
          </w:tcPr>
          <w:p w14:paraId="448AB575" w14:textId="03AC74F2" w:rsidR="00FB16C5" w:rsidRPr="005966A6" w:rsidRDefault="00FB16C5" w:rsidP="005966A6">
            <w:pPr>
              <w:pStyle w:val="TAC"/>
              <w:rPr>
                <w:color w:val="0000FF"/>
                <w:sz w:val="16"/>
                <w:szCs w:val="16"/>
              </w:rPr>
            </w:pPr>
            <w:r w:rsidRPr="005966A6">
              <w:rPr>
                <w:color w:val="0000FF"/>
                <w:sz w:val="16"/>
                <w:szCs w:val="16"/>
              </w:rPr>
              <w:t>-</w:t>
            </w:r>
          </w:p>
        </w:tc>
        <w:tc>
          <w:tcPr>
            <w:tcW w:w="450" w:type="dxa"/>
            <w:shd w:val="clear" w:color="auto" w:fill="auto"/>
          </w:tcPr>
          <w:p w14:paraId="186029DD" w14:textId="08725A35" w:rsidR="00FB16C5" w:rsidRPr="005966A6" w:rsidRDefault="00FB16C5" w:rsidP="005966A6">
            <w:pPr>
              <w:pStyle w:val="TAC"/>
              <w:rPr>
                <w:color w:val="0000FF"/>
                <w:sz w:val="16"/>
                <w:szCs w:val="16"/>
              </w:rPr>
            </w:pPr>
            <w:r w:rsidRPr="005966A6">
              <w:rPr>
                <w:color w:val="0000FF"/>
                <w:sz w:val="16"/>
                <w:szCs w:val="16"/>
              </w:rPr>
              <w:t>-</w:t>
            </w:r>
          </w:p>
        </w:tc>
        <w:tc>
          <w:tcPr>
            <w:tcW w:w="4611" w:type="dxa"/>
            <w:shd w:val="clear" w:color="auto" w:fill="auto"/>
          </w:tcPr>
          <w:p w14:paraId="3C32CD64" w14:textId="60147E34" w:rsidR="00FB16C5" w:rsidRPr="005966A6" w:rsidRDefault="00FB16C5" w:rsidP="005966A6">
            <w:pPr>
              <w:pStyle w:val="TAL"/>
              <w:rPr>
                <w:color w:val="0000FF"/>
                <w:sz w:val="16"/>
                <w:szCs w:val="16"/>
              </w:rPr>
            </w:pPr>
            <w:r w:rsidRPr="005966A6">
              <w:rPr>
                <w:color w:val="0000FF"/>
                <w:sz w:val="16"/>
                <w:szCs w:val="16"/>
              </w:rPr>
              <w:t>TR skeleton</w:t>
            </w:r>
            <w:r w:rsidR="001D15DB" w:rsidRPr="005966A6">
              <w:rPr>
                <w:color w:val="0000FF"/>
                <w:sz w:val="16"/>
                <w:szCs w:val="16"/>
              </w:rPr>
              <w:t xml:space="preserve"> agreed in SA2#160-Ad Hoc-e</w:t>
            </w:r>
          </w:p>
        </w:tc>
        <w:tc>
          <w:tcPr>
            <w:tcW w:w="708" w:type="dxa"/>
            <w:shd w:val="clear" w:color="auto" w:fill="auto"/>
          </w:tcPr>
          <w:p w14:paraId="03FE4176" w14:textId="5DEF2ACF" w:rsidR="00FB16C5" w:rsidRPr="005966A6" w:rsidRDefault="00FB16C5" w:rsidP="005966A6">
            <w:pPr>
              <w:pStyle w:val="TAC"/>
              <w:rPr>
                <w:color w:val="0000FF"/>
                <w:sz w:val="16"/>
                <w:szCs w:val="16"/>
              </w:rPr>
            </w:pPr>
            <w:r w:rsidRPr="005966A6">
              <w:rPr>
                <w:color w:val="0000FF"/>
                <w:sz w:val="16"/>
                <w:szCs w:val="16"/>
              </w:rPr>
              <w:t>0.0.0</w:t>
            </w:r>
          </w:p>
        </w:tc>
      </w:tr>
      <w:tr w:rsidR="006E2AC5" w:rsidRPr="005966A6" w14:paraId="3EA2D361" w14:textId="77777777" w:rsidTr="006E2AC5">
        <w:tc>
          <w:tcPr>
            <w:tcW w:w="800" w:type="dxa"/>
            <w:shd w:val="solid" w:color="FFFFFF" w:fill="auto"/>
          </w:tcPr>
          <w:p w14:paraId="5C6F0DED" w14:textId="6ACEAAFF" w:rsidR="006E2AC5" w:rsidRPr="005966A6" w:rsidRDefault="006E2AC5" w:rsidP="005966A6">
            <w:pPr>
              <w:pStyle w:val="TAC"/>
              <w:rPr>
                <w:sz w:val="16"/>
                <w:szCs w:val="16"/>
              </w:rPr>
            </w:pPr>
            <w:r w:rsidRPr="005966A6">
              <w:rPr>
                <w:sz w:val="16"/>
                <w:szCs w:val="16"/>
              </w:rPr>
              <w:t>2024-01</w:t>
            </w:r>
          </w:p>
        </w:tc>
        <w:tc>
          <w:tcPr>
            <w:tcW w:w="1000" w:type="dxa"/>
            <w:shd w:val="solid" w:color="FFFFFF" w:fill="auto"/>
          </w:tcPr>
          <w:p w14:paraId="2B762DCB" w14:textId="6805E6E6" w:rsidR="006E2AC5" w:rsidRPr="005966A6" w:rsidRDefault="006E2AC5" w:rsidP="005966A6">
            <w:pPr>
              <w:pStyle w:val="TAC"/>
              <w:rPr>
                <w:sz w:val="16"/>
                <w:szCs w:val="16"/>
              </w:rPr>
            </w:pPr>
            <w:r w:rsidRPr="005966A6">
              <w:rPr>
                <w:sz w:val="16"/>
                <w:szCs w:val="16"/>
              </w:rPr>
              <w:t>SA2#160-Ad Hoc-e</w:t>
            </w:r>
          </w:p>
        </w:tc>
        <w:tc>
          <w:tcPr>
            <w:tcW w:w="1080" w:type="dxa"/>
            <w:shd w:val="solid" w:color="FFFFFF" w:fill="auto"/>
          </w:tcPr>
          <w:p w14:paraId="6FC77F6A" w14:textId="61573998" w:rsidR="006E2AC5" w:rsidRPr="005966A6" w:rsidRDefault="006E2AC5" w:rsidP="005966A6">
            <w:pPr>
              <w:pStyle w:val="TAC"/>
              <w:rPr>
                <w:sz w:val="16"/>
                <w:szCs w:val="16"/>
              </w:rPr>
            </w:pPr>
            <w:r w:rsidRPr="005966A6">
              <w:rPr>
                <w:sz w:val="16"/>
                <w:szCs w:val="16"/>
              </w:rPr>
              <w:t>S2-2401701</w:t>
            </w:r>
          </w:p>
        </w:tc>
        <w:tc>
          <w:tcPr>
            <w:tcW w:w="540" w:type="dxa"/>
            <w:shd w:val="solid" w:color="FFFFFF" w:fill="auto"/>
          </w:tcPr>
          <w:p w14:paraId="536FE7F6" w14:textId="4576516C" w:rsidR="006E2AC5" w:rsidRPr="005966A6" w:rsidRDefault="006E2AC5" w:rsidP="005966A6">
            <w:pPr>
              <w:pStyle w:val="TAC"/>
              <w:rPr>
                <w:sz w:val="16"/>
                <w:szCs w:val="16"/>
              </w:rPr>
            </w:pPr>
            <w:r w:rsidRPr="005966A6">
              <w:rPr>
                <w:sz w:val="16"/>
                <w:szCs w:val="16"/>
              </w:rPr>
              <w:t>-</w:t>
            </w:r>
          </w:p>
        </w:tc>
        <w:tc>
          <w:tcPr>
            <w:tcW w:w="450" w:type="dxa"/>
            <w:shd w:val="solid" w:color="FFFFFF" w:fill="auto"/>
          </w:tcPr>
          <w:p w14:paraId="0722BC49" w14:textId="671E7BEA" w:rsidR="006E2AC5" w:rsidRPr="005966A6" w:rsidRDefault="006E2AC5" w:rsidP="005966A6">
            <w:pPr>
              <w:pStyle w:val="TAC"/>
              <w:rPr>
                <w:sz w:val="16"/>
                <w:szCs w:val="16"/>
              </w:rPr>
            </w:pPr>
            <w:r w:rsidRPr="005966A6">
              <w:rPr>
                <w:sz w:val="16"/>
                <w:szCs w:val="16"/>
              </w:rPr>
              <w:t>-</w:t>
            </w:r>
          </w:p>
        </w:tc>
        <w:tc>
          <w:tcPr>
            <w:tcW w:w="450" w:type="dxa"/>
            <w:shd w:val="solid" w:color="FFFFFF" w:fill="auto"/>
          </w:tcPr>
          <w:p w14:paraId="5A9DEFEB" w14:textId="1784BE7D" w:rsidR="006E2AC5" w:rsidRPr="005966A6" w:rsidRDefault="006E2AC5" w:rsidP="005966A6">
            <w:pPr>
              <w:pStyle w:val="TAC"/>
              <w:rPr>
                <w:sz w:val="16"/>
                <w:szCs w:val="16"/>
              </w:rPr>
            </w:pPr>
            <w:r w:rsidRPr="005966A6">
              <w:rPr>
                <w:sz w:val="16"/>
                <w:szCs w:val="16"/>
              </w:rPr>
              <w:t>-</w:t>
            </w:r>
          </w:p>
        </w:tc>
        <w:tc>
          <w:tcPr>
            <w:tcW w:w="4611" w:type="dxa"/>
            <w:shd w:val="solid" w:color="FFFFFF" w:fill="auto"/>
          </w:tcPr>
          <w:p w14:paraId="7809FB6F" w14:textId="14CA1584" w:rsidR="006E2AC5" w:rsidRPr="005966A6" w:rsidRDefault="006E2AC5" w:rsidP="005966A6">
            <w:pPr>
              <w:pStyle w:val="TAL"/>
              <w:rPr>
                <w:sz w:val="16"/>
                <w:szCs w:val="16"/>
              </w:rPr>
            </w:pPr>
            <w:r w:rsidRPr="005966A6">
              <w:rPr>
                <w:sz w:val="16"/>
                <w:szCs w:val="16"/>
              </w:rPr>
              <w:t>Scope for TR 23.700-06 on VMR_Ph2.</w:t>
            </w:r>
          </w:p>
        </w:tc>
        <w:tc>
          <w:tcPr>
            <w:tcW w:w="708" w:type="dxa"/>
            <w:shd w:val="solid" w:color="FFFFFF" w:fill="auto"/>
          </w:tcPr>
          <w:p w14:paraId="31FFD533" w14:textId="7514BF22" w:rsidR="006E2AC5" w:rsidRPr="005966A6" w:rsidRDefault="006E2AC5" w:rsidP="005966A6">
            <w:pPr>
              <w:pStyle w:val="TAC"/>
              <w:rPr>
                <w:sz w:val="16"/>
                <w:szCs w:val="16"/>
              </w:rPr>
            </w:pPr>
            <w:r w:rsidRPr="005966A6">
              <w:rPr>
                <w:sz w:val="16"/>
                <w:szCs w:val="16"/>
              </w:rPr>
              <w:t>0.1.0</w:t>
            </w:r>
          </w:p>
        </w:tc>
      </w:tr>
      <w:tr w:rsidR="00E838C4" w:rsidRPr="005966A6" w14:paraId="011E3637" w14:textId="77777777" w:rsidTr="006E2AC5">
        <w:tc>
          <w:tcPr>
            <w:tcW w:w="800" w:type="dxa"/>
            <w:shd w:val="solid" w:color="FFFFFF" w:fill="auto"/>
          </w:tcPr>
          <w:p w14:paraId="2585E5DA" w14:textId="27E807B1"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1CCF96CB" w14:textId="0B7BCAC6"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62D89EDE" w14:textId="5568CA36" w:rsidR="00E838C4" w:rsidRPr="005966A6" w:rsidRDefault="00E838C4" w:rsidP="005966A6">
            <w:pPr>
              <w:pStyle w:val="TAC"/>
              <w:rPr>
                <w:sz w:val="16"/>
                <w:szCs w:val="16"/>
              </w:rPr>
            </w:pPr>
            <w:r w:rsidRPr="005966A6">
              <w:rPr>
                <w:sz w:val="16"/>
                <w:szCs w:val="16"/>
              </w:rPr>
              <w:t>S2-2401702</w:t>
            </w:r>
          </w:p>
        </w:tc>
        <w:tc>
          <w:tcPr>
            <w:tcW w:w="540" w:type="dxa"/>
            <w:shd w:val="solid" w:color="FFFFFF" w:fill="auto"/>
          </w:tcPr>
          <w:p w14:paraId="2B53A289" w14:textId="1294ACEF"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28F2D39" w14:textId="6CBB1979"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09C6BA2E" w14:textId="60CD3030"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27E11B5A" w14:textId="1497A8FB" w:rsidR="00E838C4" w:rsidRPr="005966A6" w:rsidRDefault="00E838C4" w:rsidP="005966A6">
            <w:pPr>
              <w:pStyle w:val="TAL"/>
              <w:rPr>
                <w:sz w:val="16"/>
                <w:szCs w:val="16"/>
              </w:rPr>
            </w:pPr>
            <w:r w:rsidRPr="005966A6">
              <w:rPr>
                <w:sz w:val="16"/>
                <w:szCs w:val="16"/>
              </w:rPr>
              <w:t>Definitions and terminologies for TR 23.700-06 on VMR_Ph2.</w:t>
            </w:r>
          </w:p>
        </w:tc>
        <w:tc>
          <w:tcPr>
            <w:tcW w:w="708" w:type="dxa"/>
            <w:shd w:val="solid" w:color="FFFFFF" w:fill="auto"/>
          </w:tcPr>
          <w:p w14:paraId="01E31EB8" w14:textId="6F1F9788" w:rsidR="00E838C4" w:rsidRPr="005966A6" w:rsidRDefault="00E838C4" w:rsidP="005966A6">
            <w:pPr>
              <w:pStyle w:val="TAC"/>
              <w:rPr>
                <w:sz w:val="16"/>
                <w:szCs w:val="16"/>
              </w:rPr>
            </w:pPr>
            <w:r w:rsidRPr="005966A6">
              <w:rPr>
                <w:sz w:val="16"/>
                <w:szCs w:val="16"/>
              </w:rPr>
              <w:t>0.1.0</w:t>
            </w:r>
          </w:p>
        </w:tc>
      </w:tr>
      <w:tr w:rsidR="00E838C4" w:rsidRPr="005966A6" w14:paraId="1689B8CA" w14:textId="77777777" w:rsidTr="006E2AC5">
        <w:tc>
          <w:tcPr>
            <w:tcW w:w="800" w:type="dxa"/>
            <w:shd w:val="solid" w:color="FFFFFF" w:fill="auto"/>
          </w:tcPr>
          <w:p w14:paraId="1CC9F554" w14:textId="040250A6"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0AD55C14" w14:textId="67DCA26E"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363A2676" w14:textId="549A803B" w:rsidR="00E838C4" w:rsidRPr="005966A6" w:rsidRDefault="00E838C4" w:rsidP="005966A6">
            <w:pPr>
              <w:pStyle w:val="TAC"/>
              <w:rPr>
                <w:sz w:val="16"/>
                <w:szCs w:val="16"/>
              </w:rPr>
            </w:pPr>
            <w:r w:rsidRPr="005966A6">
              <w:rPr>
                <w:sz w:val="16"/>
                <w:szCs w:val="16"/>
              </w:rPr>
              <w:t>S2-2401703</w:t>
            </w:r>
          </w:p>
        </w:tc>
        <w:tc>
          <w:tcPr>
            <w:tcW w:w="540" w:type="dxa"/>
            <w:shd w:val="solid" w:color="FFFFFF" w:fill="auto"/>
          </w:tcPr>
          <w:p w14:paraId="6FE2435F" w14:textId="27A06EF1"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563F90CA" w14:textId="50CCE2F9"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5FA28A32" w14:textId="5F2C58FA"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799C80D2" w14:textId="4C1B05D4" w:rsidR="00E838C4" w:rsidRPr="005966A6" w:rsidRDefault="00E838C4" w:rsidP="005966A6">
            <w:pPr>
              <w:pStyle w:val="TAL"/>
              <w:rPr>
                <w:sz w:val="16"/>
                <w:szCs w:val="16"/>
              </w:rPr>
            </w:pPr>
            <w:r w:rsidRPr="005966A6">
              <w:rPr>
                <w:sz w:val="16"/>
                <w:szCs w:val="16"/>
              </w:rPr>
              <w:t>Architecture assumptions and requirements for TR 23.700-06 on VMR_Ph2.</w:t>
            </w:r>
          </w:p>
        </w:tc>
        <w:tc>
          <w:tcPr>
            <w:tcW w:w="708" w:type="dxa"/>
            <w:shd w:val="solid" w:color="FFFFFF" w:fill="auto"/>
          </w:tcPr>
          <w:p w14:paraId="0406DE45" w14:textId="39B6EA4C" w:rsidR="00E838C4" w:rsidRPr="005966A6" w:rsidRDefault="00E838C4" w:rsidP="005966A6">
            <w:pPr>
              <w:pStyle w:val="TAC"/>
              <w:rPr>
                <w:sz w:val="16"/>
                <w:szCs w:val="16"/>
              </w:rPr>
            </w:pPr>
            <w:r w:rsidRPr="005966A6">
              <w:rPr>
                <w:sz w:val="16"/>
                <w:szCs w:val="16"/>
              </w:rPr>
              <w:t>0.1.0</w:t>
            </w:r>
          </w:p>
        </w:tc>
      </w:tr>
      <w:tr w:rsidR="00E838C4" w:rsidRPr="005966A6" w14:paraId="68ECA6CC" w14:textId="77777777" w:rsidTr="006E2AC5">
        <w:tc>
          <w:tcPr>
            <w:tcW w:w="800" w:type="dxa"/>
            <w:shd w:val="solid" w:color="FFFFFF" w:fill="auto"/>
          </w:tcPr>
          <w:p w14:paraId="25F3CC6C" w14:textId="7C01D120"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14F60515" w14:textId="6CC0C57D"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3D2DB2CC" w14:textId="7274CC99" w:rsidR="00E838C4" w:rsidRPr="005966A6" w:rsidRDefault="00E838C4" w:rsidP="005966A6">
            <w:pPr>
              <w:pStyle w:val="TAC"/>
              <w:rPr>
                <w:sz w:val="16"/>
                <w:szCs w:val="16"/>
              </w:rPr>
            </w:pPr>
            <w:r w:rsidRPr="005966A6">
              <w:rPr>
                <w:sz w:val="16"/>
                <w:szCs w:val="16"/>
              </w:rPr>
              <w:t>S2-2401704</w:t>
            </w:r>
          </w:p>
        </w:tc>
        <w:tc>
          <w:tcPr>
            <w:tcW w:w="540" w:type="dxa"/>
            <w:shd w:val="solid" w:color="FFFFFF" w:fill="auto"/>
          </w:tcPr>
          <w:p w14:paraId="1D31107B" w14:textId="3E9EFAAE"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E520663" w14:textId="7403BBD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2BCBFDA6" w14:textId="4E498CF4"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4BCEA28B" w14:textId="65AD466B" w:rsidR="00E838C4" w:rsidRPr="005966A6" w:rsidRDefault="00E838C4" w:rsidP="005966A6">
            <w:pPr>
              <w:pStyle w:val="TAL"/>
              <w:rPr>
                <w:sz w:val="16"/>
                <w:szCs w:val="16"/>
              </w:rPr>
            </w:pPr>
            <w:r w:rsidRPr="005966A6">
              <w:rPr>
                <w:sz w:val="16"/>
                <w:szCs w:val="16"/>
              </w:rPr>
              <w:t>Architecture assumptions for FS_VMR_Ph2.</w:t>
            </w:r>
          </w:p>
        </w:tc>
        <w:tc>
          <w:tcPr>
            <w:tcW w:w="708" w:type="dxa"/>
            <w:shd w:val="solid" w:color="FFFFFF" w:fill="auto"/>
          </w:tcPr>
          <w:p w14:paraId="513E9526" w14:textId="3EAF0DFB" w:rsidR="00E838C4" w:rsidRPr="005966A6" w:rsidRDefault="00E838C4" w:rsidP="005966A6">
            <w:pPr>
              <w:pStyle w:val="TAC"/>
              <w:rPr>
                <w:sz w:val="16"/>
                <w:szCs w:val="16"/>
              </w:rPr>
            </w:pPr>
            <w:r w:rsidRPr="005966A6">
              <w:rPr>
                <w:sz w:val="16"/>
                <w:szCs w:val="16"/>
              </w:rPr>
              <w:t>0.1.0</w:t>
            </w:r>
          </w:p>
        </w:tc>
      </w:tr>
      <w:tr w:rsidR="00E838C4" w:rsidRPr="005966A6" w14:paraId="6BE80631" w14:textId="77777777" w:rsidTr="006E2AC5">
        <w:tc>
          <w:tcPr>
            <w:tcW w:w="800" w:type="dxa"/>
            <w:shd w:val="solid" w:color="FFFFFF" w:fill="auto"/>
          </w:tcPr>
          <w:p w14:paraId="68128697" w14:textId="2BFCE659"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29C23CDA" w14:textId="201DB901"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1BA5438D" w14:textId="07B9C4F2" w:rsidR="00E838C4" w:rsidRPr="005966A6" w:rsidRDefault="00E838C4" w:rsidP="005966A6">
            <w:pPr>
              <w:pStyle w:val="TAC"/>
              <w:rPr>
                <w:sz w:val="16"/>
                <w:szCs w:val="16"/>
              </w:rPr>
            </w:pPr>
            <w:r w:rsidRPr="005966A6">
              <w:rPr>
                <w:sz w:val="16"/>
                <w:szCs w:val="16"/>
              </w:rPr>
              <w:t>S2-2401705</w:t>
            </w:r>
          </w:p>
        </w:tc>
        <w:tc>
          <w:tcPr>
            <w:tcW w:w="540" w:type="dxa"/>
            <w:shd w:val="solid" w:color="FFFFFF" w:fill="auto"/>
          </w:tcPr>
          <w:p w14:paraId="2E1D2F39" w14:textId="1280A544"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30A95D9F" w14:textId="6C50E476"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6C797447" w14:textId="76597CFF"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0A6EA7A1" w14:textId="00DAC371" w:rsidR="00E838C4" w:rsidRPr="005966A6" w:rsidRDefault="00E838C4" w:rsidP="005966A6">
            <w:pPr>
              <w:pStyle w:val="TAL"/>
              <w:rPr>
                <w:sz w:val="16"/>
                <w:szCs w:val="16"/>
              </w:rPr>
            </w:pPr>
            <w:r w:rsidRPr="005966A6">
              <w:rPr>
                <w:sz w:val="16"/>
                <w:szCs w:val="16"/>
              </w:rPr>
              <w:t>New KI: Authorization of a MWAB and Configuration of a MWAB-UE</w:t>
            </w:r>
          </w:p>
        </w:tc>
        <w:tc>
          <w:tcPr>
            <w:tcW w:w="708" w:type="dxa"/>
            <w:shd w:val="solid" w:color="FFFFFF" w:fill="auto"/>
          </w:tcPr>
          <w:p w14:paraId="52218B40" w14:textId="2FFB69AB" w:rsidR="00E838C4" w:rsidRPr="005966A6" w:rsidRDefault="00E838C4" w:rsidP="005966A6">
            <w:pPr>
              <w:pStyle w:val="TAC"/>
              <w:rPr>
                <w:sz w:val="16"/>
                <w:szCs w:val="16"/>
              </w:rPr>
            </w:pPr>
            <w:r w:rsidRPr="005966A6">
              <w:rPr>
                <w:sz w:val="16"/>
                <w:szCs w:val="16"/>
              </w:rPr>
              <w:t>0.1.0</w:t>
            </w:r>
          </w:p>
        </w:tc>
      </w:tr>
      <w:tr w:rsidR="00E838C4" w:rsidRPr="005966A6" w14:paraId="071DF641" w14:textId="77777777" w:rsidTr="006E2AC5">
        <w:tc>
          <w:tcPr>
            <w:tcW w:w="800" w:type="dxa"/>
            <w:shd w:val="solid" w:color="FFFFFF" w:fill="auto"/>
          </w:tcPr>
          <w:p w14:paraId="1124E684" w14:textId="2CC88C94"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4FAC157E" w14:textId="24C5CBA1"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17C15DD0" w14:textId="31FAA629" w:rsidR="00E838C4" w:rsidRPr="005966A6" w:rsidRDefault="00E838C4" w:rsidP="005966A6">
            <w:pPr>
              <w:pStyle w:val="TAC"/>
              <w:rPr>
                <w:sz w:val="16"/>
                <w:szCs w:val="16"/>
              </w:rPr>
            </w:pPr>
            <w:r w:rsidRPr="005966A6">
              <w:rPr>
                <w:sz w:val="16"/>
                <w:szCs w:val="16"/>
              </w:rPr>
              <w:t>S2-2401706</w:t>
            </w:r>
          </w:p>
        </w:tc>
        <w:tc>
          <w:tcPr>
            <w:tcW w:w="540" w:type="dxa"/>
            <w:shd w:val="solid" w:color="FFFFFF" w:fill="auto"/>
          </w:tcPr>
          <w:p w14:paraId="7038C2A3" w14:textId="00C827EE"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C8FCB65" w14:textId="19B0965A"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37AB5FC" w14:textId="2684B9B7"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55A46BA6" w14:textId="744136F7" w:rsidR="00E838C4" w:rsidRPr="005966A6" w:rsidRDefault="00E838C4" w:rsidP="005966A6">
            <w:pPr>
              <w:pStyle w:val="TAL"/>
              <w:rPr>
                <w:sz w:val="16"/>
                <w:szCs w:val="16"/>
              </w:rPr>
            </w:pPr>
            <w:r w:rsidRPr="005966A6">
              <w:rPr>
                <w:sz w:val="16"/>
                <w:szCs w:val="16"/>
              </w:rPr>
              <w:t>New KI: MWAB Architecture and procedures</w:t>
            </w:r>
          </w:p>
        </w:tc>
        <w:tc>
          <w:tcPr>
            <w:tcW w:w="708" w:type="dxa"/>
            <w:shd w:val="solid" w:color="FFFFFF" w:fill="auto"/>
          </w:tcPr>
          <w:p w14:paraId="1FC296C0" w14:textId="34153C9C" w:rsidR="00E838C4" w:rsidRPr="005966A6" w:rsidRDefault="00E838C4" w:rsidP="005966A6">
            <w:pPr>
              <w:pStyle w:val="TAC"/>
              <w:rPr>
                <w:sz w:val="16"/>
                <w:szCs w:val="16"/>
              </w:rPr>
            </w:pPr>
            <w:r w:rsidRPr="005966A6">
              <w:rPr>
                <w:sz w:val="16"/>
                <w:szCs w:val="16"/>
              </w:rPr>
              <w:t>0.1.0</w:t>
            </w:r>
          </w:p>
        </w:tc>
      </w:tr>
      <w:tr w:rsidR="00E838C4" w:rsidRPr="005966A6" w14:paraId="78733B3B" w14:textId="77777777" w:rsidTr="006E2AC5">
        <w:tc>
          <w:tcPr>
            <w:tcW w:w="800" w:type="dxa"/>
            <w:shd w:val="solid" w:color="FFFFFF" w:fill="auto"/>
          </w:tcPr>
          <w:p w14:paraId="75684C33" w14:textId="3B9A8BFD"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3D40465A" w14:textId="32F937A9"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65D7AE0E" w14:textId="525756F8" w:rsidR="00E838C4" w:rsidRPr="005966A6" w:rsidRDefault="00E838C4" w:rsidP="005966A6">
            <w:pPr>
              <w:pStyle w:val="TAC"/>
              <w:rPr>
                <w:sz w:val="16"/>
                <w:szCs w:val="16"/>
              </w:rPr>
            </w:pPr>
            <w:r w:rsidRPr="005966A6">
              <w:rPr>
                <w:sz w:val="16"/>
                <w:szCs w:val="16"/>
              </w:rPr>
              <w:t>S2-2401707</w:t>
            </w:r>
          </w:p>
        </w:tc>
        <w:tc>
          <w:tcPr>
            <w:tcW w:w="540" w:type="dxa"/>
            <w:shd w:val="solid" w:color="FFFFFF" w:fill="auto"/>
          </w:tcPr>
          <w:p w14:paraId="1E3D343E" w14:textId="4E72F8B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2D09EA3E" w14:textId="2BBBB7AE"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06C1D72" w14:textId="5B826115"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7EB27ED8" w14:textId="7F428760" w:rsidR="00E838C4" w:rsidRPr="005966A6" w:rsidRDefault="00E838C4" w:rsidP="005966A6">
            <w:pPr>
              <w:pStyle w:val="TAL"/>
              <w:rPr>
                <w:sz w:val="16"/>
                <w:szCs w:val="16"/>
              </w:rPr>
            </w:pPr>
            <w:r w:rsidRPr="005966A6">
              <w:rPr>
                <w:sz w:val="16"/>
                <w:szCs w:val="16"/>
              </w:rPr>
              <w:t>New KI: Control of UE</w:t>
            </w:r>
            <w:r w:rsidR="00612B8C">
              <w:rPr>
                <w:sz w:val="16"/>
                <w:szCs w:val="16"/>
              </w:rPr>
              <w:t>'</w:t>
            </w:r>
            <w:r w:rsidRPr="005966A6">
              <w:rPr>
                <w:sz w:val="16"/>
                <w:szCs w:val="16"/>
              </w:rPr>
              <w:t>s access to 5GS via a wireless access backhaul.</w:t>
            </w:r>
          </w:p>
        </w:tc>
        <w:tc>
          <w:tcPr>
            <w:tcW w:w="708" w:type="dxa"/>
            <w:shd w:val="solid" w:color="FFFFFF" w:fill="auto"/>
          </w:tcPr>
          <w:p w14:paraId="20B91BFB" w14:textId="774D0233" w:rsidR="00E838C4" w:rsidRPr="005966A6" w:rsidRDefault="00E838C4" w:rsidP="005966A6">
            <w:pPr>
              <w:pStyle w:val="TAC"/>
              <w:rPr>
                <w:sz w:val="16"/>
                <w:szCs w:val="16"/>
              </w:rPr>
            </w:pPr>
            <w:r w:rsidRPr="005966A6">
              <w:rPr>
                <w:sz w:val="16"/>
                <w:szCs w:val="16"/>
              </w:rPr>
              <w:t>0.1.0</w:t>
            </w:r>
          </w:p>
        </w:tc>
      </w:tr>
      <w:tr w:rsidR="00E838C4" w:rsidRPr="005966A6" w14:paraId="29FE7822" w14:textId="77777777" w:rsidTr="006E2AC5">
        <w:tc>
          <w:tcPr>
            <w:tcW w:w="800" w:type="dxa"/>
            <w:shd w:val="solid" w:color="FFFFFF" w:fill="auto"/>
          </w:tcPr>
          <w:p w14:paraId="46B0E3F4" w14:textId="54603D03"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0B25D02D" w14:textId="0B118238"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44AFFB3B" w14:textId="5EFD9E6C" w:rsidR="00E838C4" w:rsidRPr="005966A6" w:rsidRDefault="00E838C4" w:rsidP="005966A6">
            <w:pPr>
              <w:pStyle w:val="TAC"/>
              <w:rPr>
                <w:sz w:val="16"/>
                <w:szCs w:val="16"/>
              </w:rPr>
            </w:pPr>
            <w:r w:rsidRPr="005966A6">
              <w:rPr>
                <w:sz w:val="16"/>
                <w:szCs w:val="16"/>
              </w:rPr>
              <w:t>S2-2401708</w:t>
            </w:r>
          </w:p>
        </w:tc>
        <w:tc>
          <w:tcPr>
            <w:tcW w:w="540" w:type="dxa"/>
            <w:shd w:val="solid" w:color="FFFFFF" w:fill="auto"/>
          </w:tcPr>
          <w:p w14:paraId="2E45D8B5" w14:textId="7C8F1349"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8975C2A" w14:textId="17E3D97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1B78AE0" w14:textId="1B19C30F"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2957A87D" w14:textId="67A0270F" w:rsidR="00E838C4" w:rsidRPr="005966A6" w:rsidRDefault="00E838C4" w:rsidP="005966A6">
            <w:pPr>
              <w:pStyle w:val="TAL"/>
              <w:rPr>
                <w:sz w:val="16"/>
                <w:szCs w:val="16"/>
              </w:rPr>
            </w:pPr>
            <w:r w:rsidRPr="005966A6">
              <w:rPr>
                <w:sz w:val="16"/>
                <w:szCs w:val="16"/>
              </w:rPr>
              <w:t>New key issue for VMR_Ph2 on mobility support.</w:t>
            </w:r>
          </w:p>
        </w:tc>
        <w:tc>
          <w:tcPr>
            <w:tcW w:w="708" w:type="dxa"/>
            <w:shd w:val="solid" w:color="FFFFFF" w:fill="auto"/>
          </w:tcPr>
          <w:p w14:paraId="22E799A8" w14:textId="2F0294B9" w:rsidR="00E838C4" w:rsidRPr="005966A6" w:rsidRDefault="00E838C4" w:rsidP="005966A6">
            <w:pPr>
              <w:pStyle w:val="TAC"/>
              <w:rPr>
                <w:sz w:val="16"/>
                <w:szCs w:val="16"/>
              </w:rPr>
            </w:pPr>
            <w:r w:rsidRPr="005966A6">
              <w:rPr>
                <w:sz w:val="16"/>
                <w:szCs w:val="16"/>
              </w:rPr>
              <w:t>0.1.0</w:t>
            </w:r>
          </w:p>
        </w:tc>
      </w:tr>
      <w:tr w:rsidR="00E838C4" w:rsidRPr="005966A6" w14:paraId="2CDB7963" w14:textId="77777777" w:rsidTr="006E2AC5">
        <w:tc>
          <w:tcPr>
            <w:tcW w:w="800" w:type="dxa"/>
            <w:shd w:val="solid" w:color="FFFFFF" w:fill="auto"/>
          </w:tcPr>
          <w:p w14:paraId="4B064B8B" w14:textId="7E856BE0"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4B8CF846" w14:textId="5F885CA5"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7A1D7B07" w14:textId="3BD349D9" w:rsidR="00E838C4" w:rsidRPr="005966A6" w:rsidRDefault="00E838C4" w:rsidP="005966A6">
            <w:pPr>
              <w:pStyle w:val="TAC"/>
              <w:rPr>
                <w:sz w:val="16"/>
                <w:szCs w:val="16"/>
              </w:rPr>
            </w:pPr>
            <w:r w:rsidRPr="005966A6">
              <w:rPr>
                <w:sz w:val="16"/>
                <w:szCs w:val="16"/>
              </w:rPr>
              <w:t>S2-2401709</w:t>
            </w:r>
          </w:p>
        </w:tc>
        <w:tc>
          <w:tcPr>
            <w:tcW w:w="540" w:type="dxa"/>
            <w:shd w:val="solid" w:color="FFFFFF" w:fill="auto"/>
          </w:tcPr>
          <w:p w14:paraId="5805C76F" w14:textId="11E940A4"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70C0CBF5" w14:textId="3C618747"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2F5D5FA7" w14:textId="048F9560"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2C2B6801" w14:textId="01130098" w:rsidR="00E838C4" w:rsidRPr="005966A6" w:rsidRDefault="00E838C4" w:rsidP="005966A6">
            <w:pPr>
              <w:pStyle w:val="TAL"/>
              <w:rPr>
                <w:sz w:val="16"/>
                <w:szCs w:val="16"/>
              </w:rPr>
            </w:pPr>
            <w:r w:rsidRPr="005966A6">
              <w:rPr>
                <w:sz w:val="16"/>
                <w:szCs w:val="16"/>
              </w:rPr>
              <w:t>New KI: Support of location services.</w:t>
            </w:r>
          </w:p>
        </w:tc>
        <w:tc>
          <w:tcPr>
            <w:tcW w:w="708" w:type="dxa"/>
            <w:shd w:val="solid" w:color="FFFFFF" w:fill="auto"/>
          </w:tcPr>
          <w:p w14:paraId="1841BC24" w14:textId="7AE8E564" w:rsidR="00E838C4" w:rsidRPr="005966A6" w:rsidRDefault="00E838C4" w:rsidP="005966A6">
            <w:pPr>
              <w:pStyle w:val="TAC"/>
              <w:rPr>
                <w:sz w:val="16"/>
                <w:szCs w:val="16"/>
              </w:rPr>
            </w:pPr>
            <w:r w:rsidRPr="005966A6">
              <w:rPr>
                <w:sz w:val="16"/>
                <w:szCs w:val="16"/>
              </w:rPr>
              <w:t>0.1.0</w:t>
            </w:r>
          </w:p>
        </w:tc>
      </w:tr>
      <w:tr w:rsidR="00E838C4" w:rsidRPr="005966A6" w14:paraId="0BB180CB" w14:textId="77777777" w:rsidTr="006E2AC5">
        <w:tc>
          <w:tcPr>
            <w:tcW w:w="800" w:type="dxa"/>
            <w:shd w:val="solid" w:color="FFFFFF" w:fill="auto"/>
          </w:tcPr>
          <w:p w14:paraId="2C4402AF" w14:textId="1A67F704" w:rsidR="00E838C4" w:rsidRPr="005966A6" w:rsidRDefault="00E838C4" w:rsidP="005966A6">
            <w:pPr>
              <w:pStyle w:val="TAC"/>
              <w:rPr>
                <w:sz w:val="16"/>
                <w:szCs w:val="16"/>
              </w:rPr>
            </w:pPr>
            <w:r w:rsidRPr="005966A6">
              <w:rPr>
                <w:sz w:val="16"/>
                <w:szCs w:val="16"/>
              </w:rPr>
              <w:t>2024-01</w:t>
            </w:r>
          </w:p>
        </w:tc>
        <w:tc>
          <w:tcPr>
            <w:tcW w:w="1000" w:type="dxa"/>
            <w:shd w:val="solid" w:color="FFFFFF" w:fill="auto"/>
          </w:tcPr>
          <w:p w14:paraId="4827C013" w14:textId="217C1BA3" w:rsidR="00E838C4" w:rsidRPr="005966A6" w:rsidRDefault="00E838C4" w:rsidP="005966A6">
            <w:pPr>
              <w:pStyle w:val="TAC"/>
              <w:rPr>
                <w:sz w:val="16"/>
                <w:szCs w:val="16"/>
              </w:rPr>
            </w:pPr>
            <w:r w:rsidRPr="005966A6">
              <w:rPr>
                <w:sz w:val="16"/>
                <w:szCs w:val="16"/>
              </w:rPr>
              <w:t>SA2#160-Ad Hoc-e</w:t>
            </w:r>
          </w:p>
        </w:tc>
        <w:tc>
          <w:tcPr>
            <w:tcW w:w="1080" w:type="dxa"/>
            <w:shd w:val="solid" w:color="FFFFFF" w:fill="auto"/>
          </w:tcPr>
          <w:p w14:paraId="38008433" w14:textId="352796A5" w:rsidR="00E838C4" w:rsidRPr="005966A6" w:rsidRDefault="00E838C4" w:rsidP="005966A6">
            <w:pPr>
              <w:pStyle w:val="TAC"/>
              <w:rPr>
                <w:sz w:val="16"/>
                <w:szCs w:val="16"/>
              </w:rPr>
            </w:pPr>
            <w:r w:rsidRPr="005966A6">
              <w:rPr>
                <w:sz w:val="16"/>
                <w:szCs w:val="16"/>
              </w:rPr>
              <w:t>S2-2401710</w:t>
            </w:r>
          </w:p>
        </w:tc>
        <w:tc>
          <w:tcPr>
            <w:tcW w:w="540" w:type="dxa"/>
            <w:shd w:val="solid" w:color="FFFFFF" w:fill="auto"/>
          </w:tcPr>
          <w:p w14:paraId="06DC7691" w14:textId="157875E3"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52BD4A94" w14:textId="494F495A" w:rsidR="00E838C4" w:rsidRPr="005966A6" w:rsidRDefault="00E838C4" w:rsidP="005966A6">
            <w:pPr>
              <w:pStyle w:val="TAC"/>
              <w:rPr>
                <w:sz w:val="16"/>
                <w:szCs w:val="16"/>
              </w:rPr>
            </w:pPr>
            <w:r w:rsidRPr="005966A6">
              <w:rPr>
                <w:sz w:val="16"/>
                <w:szCs w:val="16"/>
              </w:rPr>
              <w:t>-</w:t>
            </w:r>
          </w:p>
        </w:tc>
        <w:tc>
          <w:tcPr>
            <w:tcW w:w="450" w:type="dxa"/>
            <w:shd w:val="solid" w:color="FFFFFF" w:fill="auto"/>
          </w:tcPr>
          <w:p w14:paraId="42E2E88E" w14:textId="01BDCAE8" w:rsidR="00E838C4" w:rsidRPr="005966A6" w:rsidRDefault="00E838C4" w:rsidP="005966A6">
            <w:pPr>
              <w:pStyle w:val="TAC"/>
              <w:rPr>
                <w:sz w:val="16"/>
                <w:szCs w:val="16"/>
              </w:rPr>
            </w:pPr>
            <w:r w:rsidRPr="005966A6">
              <w:rPr>
                <w:sz w:val="16"/>
                <w:szCs w:val="16"/>
              </w:rPr>
              <w:t>-</w:t>
            </w:r>
          </w:p>
        </w:tc>
        <w:tc>
          <w:tcPr>
            <w:tcW w:w="4611" w:type="dxa"/>
            <w:shd w:val="solid" w:color="FFFFFF" w:fill="auto"/>
          </w:tcPr>
          <w:p w14:paraId="160072CB" w14:textId="241BC9DE" w:rsidR="00E838C4" w:rsidRPr="005966A6" w:rsidRDefault="00E838C4" w:rsidP="005966A6">
            <w:pPr>
              <w:pStyle w:val="TAL"/>
              <w:rPr>
                <w:sz w:val="16"/>
                <w:szCs w:val="16"/>
              </w:rPr>
            </w:pPr>
            <w:r w:rsidRPr="005966A6">
              <w:rPr>
                <w:sz w:val="16"/>
                <w:szCs w:val="16"/>
              </w:rPr>
              <w:t>New KI: Support of emergency services.</w:t>
            </w:r>
          </w:p>
        </w:tc>
        <w:tc>
          <w:tcPr>
            <w:tcW w:w="708" w:type="dxa"/>
            <w:shd w:val="solid" w:color="FFFFFF" w:fill="auto"/>
          </w:tcPr>
          <w:p w14:paraId="2A409C1B" w14:textId="7B204C82" w:rsidR="00E838C4" w:rsidRPr="005966A6" w:rsidRDefault="00E838C4" w:rsidP="005966A6">
            <w:pPr>
              <w:pStyle w:val="TAC"/>
              <w:rPr>
                <w:sz w:val="16"/>
                <w:szCs w:val="16"/>
              </w:rPr>
            </w:pPr>
            <w:r w:rsidRPr="005966A6">
              <w:rPr>
                <w:sz w:val="16"/>
                <w:szCs w:val="16"/>
              </w:rPr>
              <w:t>0.1.0</w:t>
            </w:r>
          </w:p>
        </w:tc>
      </w:tr>
      <w:tr w:rsidR="00C355C2" w:rsidRPr="005966A6" w14:paraId="1A39C774" w14:textId="77777777" w:rsidTr="006E2AC5">
        <w:tc>
          <w:tcPr>
            <w:tcW w:w="800" w:type="dxa"/>
            <w:shd w:val="solid" w:color="FFFFFF" w:fill="auto"/>
          </w:tcPr>
          <w:p w14:paraId="44F1770D" w14:textId="596F236A" w:rsidR="00C355C2" w:rsidRPr="005966A6" w:rsidRDefault="00C355C2" w:rsidP="00C355C2">
            <w:pPr>
              <w:pStyle w:val="TAC"/>
              <w:rPr>
                <w:sz w:val="16"/>
                <w:szCs w:val="16"/>
              </w:rPr>
            </w:pPr>
            <w:r>
              <w:rPr>
                <w:sz w:val="16"/>
                <w:szCs w:val="16"/>
              </w:rPr>
              <w:t>2024-03</w:t>
            </w:r>
          </w:p>
        </w:tc>
        <w:tc>
          <w:tcPr>
            <w:tcW w:w="1000" w:type="dxa"/>
            <w:shd w:val="solid" w:color="FFFFFF" w:fill="auto"/>
          </w:tcPr>
          <w:p w14:paraId="7E7119FE" w14:textId="2B780360" w:rsidR="00C355C2" w:rsidRPr="005966A6" w:rsidRDefault="00C355C2" w:rsidP="00C355C2">
            <w:pPr>
              <w:pStyle w:val="TAC"/>
              <w:rPr>
                <w:sz w:val="16"/>
                <w:szCs w:val="16"/>
              </w:rPr>
            </w:pPr>
            <w:r>
              <w:rPr>
                <w:sz w:val="16"/>
                <w:szCs w:val="16"/>
              </w:rPr>
              <w:t>SA2#161</w:t>
            </w:r>
          </w:p>
        </w:tc>
        <w:tc>
          <w:tcPr>
            <w:tcW w:w="1080" w:type="dxa"/>
            <w:shd w:val="solid" w:color="FFFFFF" w:fill="auto"/>
          </w:tcPr>
          <w:p w14:paraId="53FF112B" w14:textId="358C6D0E" w:rsidR="00C355C2" w:rsidRPr="005966A6" w:rsidRDefault="00C355C2" w:rsidP="00C355C2">
            <w:pPr>
              <w:pStyle w:val="TAC"/>
              <w:rPr>
                <w:sz w:val="16"/>
                <w:szCs w:val="16"/>
              </w:rPr>
            </w:pPr>
            <w:r w:rsidRPr="00917FD3">
              <w:rPr>
                <w:sz w:val="16"/>
                <w:szCs w:val="16"/>
              </w:rPr>
              <w:t>S2-2403279</w:t>
            </w:r>
          </w:p>
        </w:tc>
        <w:tc>
          <w:tcPr>
            <w:tcW w:w="540" w:type="dxa"/>
            <w:shd w:val="solid" w:color="FFFFFF" w:fill="auto"/>
          </w:tcPr>
          <w:p w14:paraId="7B428E09" w14:textId="6C757453"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434FF34B" w14:textId="70FC96F9"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6D35602E" w14:textId="2538D45B" w:rsidR="00C355C2" w:rsidRPr="005966A6" w:rsidRDefault="00C355C2" w:rsidP="00C355C2">
            <w:pPr>
              <w:pStyle w:val="TAC"/>
              <w:rPr>
                <w:sz w:val="16"/>
                <w:szCs w:val="16"/>
              </w:rPr>
            </w:pPr>
            <w:r w:rsidRPr="005966A6">
              <w:rPr>
                <w:sz w:val="16"/>
                <w:szCs w:val="16"/>
              </w:rPr>
              <w:t>-</w:t>
            </w:r>
          </w:p>
        </w:tc>
        <w:tc>
          <w:tcPr>
            <w:tcW w:w="4611" w:type="dxa"/>
            <w:shd w:val="solid" w:color="FFFFFF" w:fill="auto"/>
          </w:tcPr>
          <w:p w14:paraId="33B7C00B" w14:textId="30F4CA1D" w:rsidR="00C355C2" w:rsidRPr="005966A6" w:rsidRDefault="00C355C2" w:rsidP="00C355C2">
            <w:pPr>
              <w:pStyle w:val="TAL"/>
              <w:rPr>
                <w:sz w:val="16"/>
                <w:szCs w:val="16"/>
              </w:rPr>
            </w:pPr>
            <w:r w:rsidRPr="00EC3379">
              <w:rPr>
                <w:sz w:val="16"/>
                <w:szCs w:val="16"/>
              </w:rPr>
              <w:t xml:space="preserve">KI #2, 4 </w:t>
            </w:r>
            <w:r w:rsidR="00612B8C">
              <w:rPr>
                <w:sz w:val="16"/>
                <w:szCs w:val="16"/>
              </w:rPr>
              <w:t>-</w:t>
            </w:r>
            <w:r w:rsidRPr="00EC3379">
              <w:rPr>
                <w:sz w:val="16"/>
                <w:szCs w:val="16"/>
              </w:rPr>
              <w:t xml:space="preserve"> Update with clarification on the RAN-CN connection aspects.</w:t>
            </w:r>
          </w:p>
        </w:tc>
        <w:tc>
          <w:tcPr>
            <w:tcW w:w="708" w:type="dxa"/>
            <w:shd w:val="solid" w:color="FFFFFF" w:fill="auto"/>
          </w:tcPr>
          <w:p w14:paraId="2B4F3F3D" w14:textId="41601D9C" w:rsidR="00C355C2" w:rsidRPr="005966A6" w:rsidRDefault="00C355C2" w:rsidP="00C355C2">
            <w:pPr>
              <w:pStyle w:val="TAC"/>
              <w:rPr>
                <w:sz w:val="16"/>
                <w:szCs w:val="16"/>
              </w:rPr>
            </w:pPr>
            <w:r>
              <w:rPr>
                <w:sz w:val="16"/>
                <w:szCs w:val="16"/>
              </w:rPr>
              <w:t>0.2.0</w:t>
            </w:r>
          </w:p>
        </w:tc>
      </w:tr>
      <w:tr w:rsidR="00C355C2" w:rsidRPr="005966A6" w14:paraId="55002C47" w14:textId="77777777" w:rsidTr="006E2AC5">
        <w:tc>
          <w:tcPr>
            <w:tcW w:w="800" w:type="dxa"/>
            <w:shd w:val="solid" w:color="FFFFFF" w:fill="auto"/>
          </w:tcPr>
          <w:p w14:paraId="4E7B7DF2" w14:textId="45877F25" w:rsidR="00C355C2" w:rsidRDefault="00C355C2" w:rsidP="00C355C2">
            <w:pPr>
              <w:pStyle w:val="TAC"/>
              <w:rPr>
                <w:sz w:val="16"/>
                <w:szCs w:val="16"/>
              </w:rPr>
            </w:pPr>
            <w:r>
              <w:rPr>
                <w:sz w:val="16"/>
                <w:szCs w:val="16"/>
              </w:rPr>
              <w:t>2024-03</w:t>
            </w:r>
          </w:p>
        </w:tc>
        <w:tc>
          <w:tcPr>
            <w:tcW w:w="1000" w:type="dxa"/>
            <w:shd w:val="solid" w:color="FFFFFF" w:fill="auto"/>
          </w:tcPr>
          <w:p w14:paraId="729B9DC1" w14:textId="7A258E0C" w:rsidR="00C355C2" w:rsidRDefault="00C355C2" w:rsidP="00C355C2">
            <w:pPr>
              <w:pStyle w:val="TAC"/>
              <w:rPr>
                <w:sz w:val="16"/>
                <w:szCs w:val="16"/>
              </w:rPr>
            </w:pPr>
            <w:r>
              <w:rPr>
                <w:sz w:val="16"/>
                <w:szCs w:val="16"/>
              </w:rPr>
              <w:t>SA2#161</w:t>
            </w:r>
          </w:p>
        </w:tc>
        <w:tc>
          <w:tcPr>
            <w:tcW w:w="1080" w:type="dxa"/>
            <w:shd w:val="solid" w:color="FFFFFF" w:fill="auto"/>
          </w:tcPr>
          <w:p w14:paraId="56FFE415" w14:textId="20724CA6" w:rsidR="00C355C2" w:rsidRPr="00917FD3" w:rsidRDefault="00C355C2" w:rsidP="00C355C2">
            <w:pPr>
              <w:pStyle w:val="TAC"/>
              <w:rPr>
                <w:sz w:val="16"/>
                <w:szCs w:val="16"/>
              </w:rPr>
            </w:pPr>
            <w:r w:rsidRPr="00917FD3">
              <w:rPr>
                <w:sz w:val="16"/>
                <w:szCs w:val="16"/>
              </w:rPr>
              <w:t>S2-2403</w:t>
            </w:r>
            <w:r>
              <w:rPr>
                <w:sz w:val="16"/>
                <w:szCs w:val="16"/>
              </w:rPr>
              <w:t>713</w:t>
            </w:r>
          </w:p>
        </w:tc>
        <w:tc>
          <w:tcPr>
            <w:tcW w:w="540" w:type="dxa"/>
            <w:shd w:val="solid" w:color="FFFFFF" w:fill="auto"/>
          </w:tcPr>
          <w:p w14:paraId="31DDD3EB" w14:textId="6FB90641"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2617B37E" w14:textId="2831D4BD"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764DA96F" w14:textId="1ABB2A82" w:rsidR="00C355C2" w:rsidRPr="005966A6" w:rsidRDefault="00C355C2" w:rsidP="00C355C2">
            <w:pPr>
              <w:pStyle w:val="TAC"/>
              <w:rPr>
                <w:sz w:val="16"/>
                <w:szCs w:val="16"/>
              </w:rPr>
            </w:pPr>
            <w:r w:rsidRPr="005966A6">
              <w:rPr>
                <w:sz w:val="16"/>
                <w:szCs w:val="16"/>
              </w:rPr>
              <w:t>-</w:t>
            </w:r>
          </w:p>
        </w:tc>
        <w:tc>
          <w:tcPr>
            <w:tcW w:w="4611" w:type="dxa"/>
            <w:shd w:val="solid" w:color="FFFFFF" w:fill="auto"/>
          </w:tcPr>
          <w:p w14:paraId="1C69FE2A" w14:textId="75AE670F" w:rsidR="00C355C2" w:rsidRPr="00EC3379" w:rsidRDefault="00C355C2" w:rsidP="00C355C2">
            <w:pPr>
              <w:pStyle w:val="TAL"/>
              <w:rPr>
                <w:sz w:val="16"/>
                <w:szCs w:val="16"/>
              </w:rPr>
            </w:pPr>
            <w:r w:rsidRPr="00553735">
              <w:rPr>
                <w:sz w:val="16"/>
                <w:szCs w:val="16"/>
              </w:rPr>
              <w:t>New solution proposal: Architecture enhancements for the support of MWAB</w:t>
            </w:r>
          </w:p>
        </w:tc>
        <w:tc>
          <w:tcPr>
            <w:tcW w:w="708" w:type="dxa"/>
            <w:shd w:val="solid" w:color="FFFFFF" w:fill="auto"/>
          </w:tcPr>
          <w:p w14:paraId="29484808" w14:textId="1F94C93A" w:rsidR="00C355C2" w:rsidRDefault="00C355C2" w:rsidP="00C355C2">
            <w:pPr>
              <w:pStyle w:val="TAC"/>
              <w:rPr>
                <w:sz w:val="16"/>
                <w:szCs w:val="16"/>
              </w:rPr>
            </w:pPr>
            <w:r>
              <w:rPr>
                <w:sz w:val="16"/>
                <w:szCs w:val="16"/>
              </w:rPr>
              <w:t>0.2.0</w:t>
            </w:r>
          </w:p>
        </w:tc>
      </w:tr>
      <w:tr w:rsidR="00C355C2" w:rsidRPr="005966A6" w14:paraId="0EE515F7" w14:textId="77777777" w:rsidTr="006E2AC5">
        <w:tc>
          <w:tcPr>
            <w:tcW w:w="800" w:type="dxa"/>
            <w:shd w:val="solid" w:color="FFFFFF" w:fill="auto"/>
          </w:tcPr>
          <w:p w14:paraId="4CCB5377" w14:textId="18F524F2" w:rsidR="00C355C2" w:rsidRDefault="00C355C2" w:rsidP="00C355C2">
            <w:pPr>
              <w:pStyle w:val="TAC"/>
              <w:rPr>
                <w:sz w:val="16"/>
                <w:szCs w:val="16"/>
              </w:rPr>
            </w:pPr>
            <w:r>
              <w:rPr>
                <w:sz w:val="16"/>
                <w:szCs w:val="16"/>
              </w:rPr>
              <w:t>2024-03</w:t>
            </w:r>
          </w:p>
        </w:tc>
        <w:tc>
          <w:tcPr>
            <w:tcW w:w="1000" w:type="dxa"/>
            <w:shd w:val="solid" w:color="FFFFFF" w:fill="auto"/>
          </w:tcPr>
          <w:p w14:paraId="2F4DDCD0" w14:textId="0F971EF3" w:rsidR="00C355C2" w:rsidRDefault="00C355C2" w:rsidP="00C355C2">
            <w:pPr>
              <w:pStyle w:val="TAC"/>
              <w:rPr>
                <w:sz w:val="16"/>
                <w:szCs w:val="16"/>
              </w:rPr>
            </w:pPr>
            <w:r>
              <w:rPr>
                <w:sz w:val="16"/>
                <w:szCs w:val="16"/>
              </w:rPr>
              <w:t>SA2#161</w:t>
            </w:r>
          </w:p>
        </w:tc>
        <w:tc>
          <w:tcPr>
            <w:tcW w:w="1080" w:type="dxa"/>
            <w:shd w:val="solid" w:color="FFFFFF" w:fill="auto"/>
          </w:tcPr>
          <w:p w14:paraId="591CF692" w14:textId="65776851" w:rsidR="00C355C2" w:rsidRPr="00917FD3" w:rsidRDefault="00C355C2" w:rsidP="00C355C2">
            <w:pPr>
              <w:pStyle w:val="TAC"/>
              <w:rPr>
                <w:sz w:val="16"/>
                <w:szCs w:val="16"/>
              </w:rPr>
            </w:pPr>
            <w:r w:rsidRPr="00917FD3">
              <w:rPr>
                <w:sz w:val="16"/>
                <w:szCs w:val="16"/>
              </w:rPr>
              <w:t>S2-2403</w:t>
            </w:r>
            <w:r>
              <w:rPr>
                <w:sz w:val="16"/>
                <w:szCs w:val="16"/>
              </w:rPr>
              <w:t>845</w:t>
            </w:r>
          </w:p>
        </w:tc>
        <w:tc>
          <w:tcPr>
            <w:tcW w:w="540" w:type="dxa"/>
            <w:shd w:val="solid" w:color="FFFFFF" w:fill="auto"/>
          </w:tcPr>
          <w:p w14:paraId="472C252B" w14:textId="46E74972"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039AAC34" w14:textId="31F96F75"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5FCD089A" w14:textId="4935BB90" w:rsidR="00C355C2" w:rsidRPr="005966A6" w:rsidRDefault="00C355C2" w:rsidP="00C355C2">
            <w:pPr>
              <w:pStyle w:val="TAC"/>
              <w:rPr>
                <w:sz w:val="16"/>
                <w:szCs w:val="16"/>
              </w:rPr>
            </w:pPr>
            <w:r w:rsidRPr="005966A6">
              <w:rPr>
                <w:sz w:val="16"/>
                <w:szCs w:val="16"/>
              </w:rPr>
              <w:t>-</w:t>
            </w:r>
          </w:p>
        </w:tc>
        <w:tc>
          <w:tcPr>
            <w:tcW w:w="4611" w:type="dxa"/>
            <w:shd w:val="solid" w:color="FFFFFF" w:fill="auto"/>
          </w:tcPr>
          <w:p w14:paraId="57CFE13F" w14:textId="5C26B1C6" w:rsidR="00C355C2" w:rsidRPr="00553735" w:rsidRDefault="00C355C2" w:rsidP="00C355C2">
            <w:pPr>
              <w:pStyle w:val="TAL"/>
              <w:rPr>
                <w:sz w:val="16"/>
                <w:szCs w:val="16"/>
              </w:rPr>
            </w:pPr>
            <w:r w:rsidRPr="00073C79">
              <w:rPr>
                <w:sz w:val="16"/>
                <w:szCs w:val="16"/>
              </w:rPr>
              <w:t>Key Issue #1: New solution for MWAB architecture and procedures</w:t>
            </w:r>
          </w:p>
        </w:tc>
        <w:tc>
          <w:tcPr>
            <w:tcW w:w="708" w:type="dxa"/>
            <w:shd w:val="solid" w:color="FFFFFF" w:fill="auto"/>
          </w:tcPr>
          <w:p w14:paraId="5D011DE7" w14:textId="73304552" w:rsidR="00C355C2" w:rsidRDefault="00C355C2" w:rsidP="00C355C2">
            <w:pPr>
              <w:pStyle w:val="TAC"/>
              <w:rPr>
                <w:sz w:val="16"/>
                <w:szCs w:val="16"/>
              </w:rPr>
            </w:pPr>
            <w:r>
              <w:rPr>
                <w:sz w:val="16"/>
                <w:szCs w:val="16"/>
              </w:rPr>
              <w:t>0.2.0</w:t>
            </w:r>
          </w:p>
        </w:tc>
      </w:tr>
      <w:tr w:rsidR="00C355C2" w:rsidRPr="005966A6" w14:paraId="2DE4819C" w14:textId="77777777" w:rsidTr="006E2AC5">
        <w:tc>
          <w:tcPr>
            <w:tcW w:w="800" w:type="dxa"/>
            <w:shd w:val="solid" w:color="FFFFFF" w:fill="auto"/>
          </w:tcPr>
          <w:p w14:paraId="6CC5FEE7" w14:textId="24BAA5B3" w:rsidR="00C355C2" w:rsidRDefault="00C355C2" w:rsidP="00C355C2">
            <w:pPr>
              <w:pStyle w:val="TAC"/>
              <w:rPr>
                <w:sz w:val="16"/>
                <w:szCs w:val="16"/>
              </w:rPr>
            </w:pPr>
            <w:r>
              <w:rPr>
                <w:sz w:val="16"/>
                <w:szCs w:val="16"/>
              </w:rPr>
              <w:t>2024-03</w:t>
            </w:r>
          </w:p>
        </w:tc>
        <w:tc>
          <w:tcPr>
            <w:tcW w:w="1000" w:type="dxa"/>
            <w:shd w:val="solid" w:color="FFFFFF" w:fill="auto"/>
          </w:tcPr>
          <w:p w14:paraId="02D0D07E" w14:textId="277389B6" w:rsidR="00C355C2" w:rsidRDefault="00C355C2" w:rsidP="00C355C2">
            <w:pPr>
              <w:pStyle w:val="TAC"/>
              <w:rPr>
                <w:sz w:val="16"/>
                <w:szCs w:val="16"/>
              </w:rPr>
            </w:pPr>
            <w:r>
              <w:rPr>
                <w:sz w:val="16"/>
                <w:szCs w:val="16"/>
              </w:rPr>
              <w:t>SA2#161</w:t>
            </w:r>
          </w:p>
        </w:tc>
        <w:tc>
          <w:tcPr>
            <w:tcW w:w="1080" w:type="dxa"/>
            <w:shd w:val="solid" w:color="FFFFFF" w:fill="auto"/>
          </w:tcPr>
          <w:p w14:paraId="1FDB2CE5" w14:textId="1D798EEB" w:rsidR="00C355C2" w:rsidRPr="00917FD3" w:rsidRDefault="00C355C2" w:rsidP="00C355C2">
            <w:pPr>
              <w:pStyle w:val="TAC"/>
              <w:rPr>
                <w:sz w:val="16"/>
                <w:szCs w:val="16"/>
              </w:rPr>
            </w:pPr>
            <w:r w:rsidRPr="00917FD3">
              <w:rPr>
                <w:sz w:val="16"/>
                <w:szCs w:val="16"/>
              </w:rPr>
              <w:t>S2-2403</w:t>
            </w:r>
            <w:r>
              <w:rPr>
                <w:sz w:val="16"/>
                <w:szCs w:val="16"/>
              </w:rPr>
              <w:t>834</w:t>
            </w:r>
          </w:p>
        </w:tc>
        <w:tc>
          <w:tcPr>
            <w:tcW w:w="540" w:type="dxa"/>
            <w:shd w:val="solid" w:color="FFFFFF" w:fill="auto"/>
          </w:tcPr>
          <w:p w14:paraId="36560CBC" w14:textId="4C516ABA"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1E3353FA" w14:textId="6A784200"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322962D5" w14:textId="2288F170" w:rsidR="00C355C2" w:rsidRPr="005966A6" w:rsidRDefault="00C355C2" w:rsidP="00C355C2">
            <w:pPr>
              <w:pStyle w:val="TAC"/>
              <w:rPr>
                <w:sz w:val="16"/>
                <w:szCs w:val="16"/>
              </w:rPr>
            </w:pPr>
            <w:r w:rsidRPr="005966A6">
              <w:rPr>
                <w:sz w:val="16"/>
                <w:szCs w:val="16"/>
              </w:rPr>
              <w:t>-</w:t>
            </w:r>
          </w:p>
        </w:tc>
        <w:tc>
          <w:tcPr>
            <w:tcW w:w="4611" w:type="dxa"/>
            <w:shd w:val="solid" w:color="FFFFFF" w:fill="auto"/>
          </w:tcPr>
          <w:p w14:paraId="78C14404" w14:textId="0DD5189F" w:rsidR="00C355C2" w:rsidRPr="00073C79" w:rsidRDefault="00C355C2" w:rsidP="00C355C2">
            <w:pPr>
              <w:pStyle w:val="TAL"/>
              <w:rPr>
                <w:sz w:val="16"/>
                <w:szCs w:val="16"/>
              </w:rPr>
            </w:pPr>
            <w:r w:rsidRPr="00EA5701">
              <w:rPr>
                <w:sz w:val="16"/>
                <w:szCs w:val="16"/>
              </w:rPr>
              <w:t>KI#1, New solution: N3 backhaul PDU session management</w:t>
            </w:r>
          </w:p>
        </w:tc>
        <w:tc>
          <w:tcPr>
            <w:tcW w:w="708" w:type="dxa"/>
            <w:shd w:val="solid" w:color="FFFFFF" w:fill="auto"/>
          </w:tcPr>
          <w:p w14:paraId="295B47F6" w14:textId="7D8E7A63" w:rsidR="00C355C2" w:rsidRDefault="00C355C2" w:rsidP="00C355C2">
            <w:pPr>
              <w:pStyle w:val="TAC"/>
              <w:rPr>
                <w:sz w:val="16"/>
                <w:szCs w:val="16"/>
              </w:rPr>
            </w:pPr>
            <w:r>
              <w:rPr>
                <w:sz w:val="16"/>
                <w:szCs w:val="16"/>
              </w:rPr>
              <w:t>0.2.0</w:t>
            </w:r>
          </w:p>
        </w:tc>
      </w:tr>
      <w:tr w:rsidR="00C355C2" w:rsidRPr="005966A6" w14:paraId="5211C511" w14:textId="77777777" w:rsidTr="006E2AC5">
        <w:tc>
          <w:tcPr>
            <w:tcW w:w="800" w:type="dxa"/>
            <w:shd w:val="solid" w:color="FFFFFF" w:fill="auto"/>
          </w:tcPr>
          <w:p w14:paraId="4A68B348" w14:textId="676A2188" w:rsidR="00C355C2" w:rsidRDefault="00C355C2" w:rsidP="00C355C2">
            <w:pPr>
              <w:pStyle w:val="TAC"/>
              <w:rPr>
                <w:sz w:val="16"/>
                <w:szCs w:val="16"/>
              </w:rPr>
            </w:pPr>
            <w:r>
              <w:rPr>
                <w:sz w:val="16"/>
                <w:szCs w:val="16"/>
              </w:rPr>
              <w:t>2024-03</w:t>
            </w:r>
          </w:p>
        </w:tc>
        <w:tc>
          <w:tcPr>
            <w:tcW w:w="1000" w:type="dxa"/>
            <w:shd w:val="solid" w:color="FFFFFF" w:fill="auto"/>
          </w:tcPr>
          <w:p w14:paraId="2DB2AEE5" w14:textId="6D953A44" w:rsidR="00C355C2" w:rsidRDefault="00C355C2" w:rsidP="00C355C2">
            <w:pPr>
              <w:pStyle w:val="TAC"/>
              <w:rPr>
                <w:sz w:val="16"/>
                <w:szCs w:val="16"/>
              </w:rPr>
            </w:pPr>
            <w:r>
              <w:rPr>
                <w:sz w:val="16"/>
                <w:szCs w:val="16"/>
              </w:rPr>
              <w:t>SA2#161</w:t>
            </w:r>
          </w:p>
        </w:tc>
        <w:tc>
          <w:tcPr>
            <w:tcW w:w="1080" w:type="dxa"/>
            <w:shd w:val="solid" w:color="FFFFFF" w:fill="auto"/>
          </w:tcPr>
          <w:p w14:paraId="3AEC4396" w14:textId="0B4E080E" w:rsidR="00C355C2" w:rsidRPr="00917FD3" w:rsidRDefault="00C355C2" w:rsidP="00C355C2">
            <w:pPr>
              <w:pStyle w:val="TAC"/>
              <w:rPr>
                <w:sz w:val="16"/>
                <w:szCs w:val="16"/>
              </w:rPr>
            </w:pPr>
            <w:r w:rsidRPr="00917FD3">
              <w:rPr>
                <w:sz w:val="16"/>
                <w:szCs w:val="16"/>
              </w:rPr>
              <w:t>S2-2403</w:t>
            </w:r>
            <w:r>
              <w:rPr>
                <w:sz w:val="16"/>
                <w:szCs w:val="16"/>
              </w:rPr>
              <w:t>716</w:t>
            </w:r>
          </w:p>
        </w:tc>
        <w:tc>
          <w:tcPr>
            <w:tcW w:w="540" w:type="dxa"/>
            <w:shd w:val="solid" w:color="FFFFFF" w:fill="auto"/>
          </w:tcPr>
          <w:p w14:paraId="14E99468" w14:textId="729AC770"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5FEF151F" w14:textId="36E1FDB6"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720A4111" w14:textId="16CF09DC" w:rsidR="00C355C2" w:rsidRPr="005966A6" w:rsidRDefault="00C355C2" w:rsidP="00C355C2">
            <w:pPr>
              <w:pStyle w:val="TAC"/>
              <w:rPr>
                <w:sz w:val="16"/>
                <w:szCs w:val="16"/>
              </w:rPr>
            </w:pPr>
            <w:r w:rsidRPr="005966A6">
              <w:rPr>
                <w:sz w:val="16"/>
                <w:szCs w:val="16"/>
              </w:rPr>
              <w:t>-</w:t>
            </w:r>
          </w:p>
        </w:tc>
        <w:tc>
          <w:tcPr>
            <w:tcW w:w="4611" w:type="dxa"/>
            <w:shd w:val="solid" w:color="FFFFFF" w:fill="auto"/>
          </w:tcPr>
          <w:p w14:paraId="0E6F1E38" w14:textId="2F0A7D97" w:rsidR="00C355C2" w:rsidRPr="00EA5701" w:rsidRDefault="00C355C2" w:rsidP="00C355C2">
            <w:pPr>
              <w:pStyle w:val="TAL"/>
              <w:rPr>
                <w:sz w:val="16"/>
                <w:szCs w:val="16"/>
              </w:rPr>
            </w:pPr>
            <w:r w:rsidRPr="0077230A">
              <w:rPr>
                <w:sz w:val="16"/>
                <w:szCs w:val="16"/>
              </w:rPr>
              <w:t>KI#2, New solution, MWAB authorization handling</w:t>
            </w:r>
          </w:p>
        </w:tc>
        <w:tc>
          <w:tcPr>
            <w:tcW w:w="708" w:type="dxa"/>
            <w:shd w:val="solid" w:color="FFFFFF" w:fill="auto"/>
          </w:tcPr>
          <w:p w14:paraId="57E6F354" w14:textId="3704E22D" w:rsidR="00C355C2" w:rsidRDefault="00C355C2" w:rsidP="00C355C2">
            <w:pPr>
              <w:pStyle w:val="TAC"/>
              <w:rPr>
                <w:sz w:val="16"/>
                <w:szCs w:val="16"/>
              </w:rPr>
            </w:pPr>
            <w:r>
              <w:rPr>
                <w:sz w:val="16"/>
                <w:szCs w:val="16"/>
              </w:rPr>
              <w:t>0.2.0</w:t>
            </w:r>
          </w:p>
        </w:tc>
      </w:tr>
      <w:tr w:rsidR="00C355C2" w:rsidRPr="005966A6" w14:paraId="75B33BB3" w14:textId="77777777" w:rsidTr="006E2AC5">
        <w:tc>
          <w:tcPr>
            <w:tcW w:w="800" w:type="dxa"/>
            <w:shd w:val="solid" w:color="FFFFFF" w:fill="auto"/>
          </w:tcPr>
          <w:p w14:paraId="1BC648C2" w14:textId="453D067A" w:rsidR="00C355C2" w:rsidRDefault="00C355C2" w:rsidP="00C355C2">
            <w:pPr>
              <w:pStyle w:val="TAC"/>
              <w:rPr>
                <w:sz w:val="16"/>
                <w:szCs w:val="16"/>
              </w:rPr>
            </w:pPr>
            <w:r>
              <w:rPr>
                <w:sz w:val="16"/>
                <w:szCs w:val="16"/>
              </w:rPr>
              <w:t>2024-03</w:t>
            </w:r>
          </w:p>
        </w:tc>
        <w:tc>
          <w:tcPr>
            <w:tcW w:w="1000" w:type="dxa"/>
            <w:shd w:val="solid" w:color="FFFFFF" w:fill="auto"/>
          </w:tcPr>
          <w:p w14:paraId="20E1EC75" w14:textId="512E528E" w:rsidR="00C355C2" w:rsidRDefault="00C355C2" w:rsidP="00C355C2">
            <w:pPr>
              <w:pStyle w:val="TAC"/>
              <w:rPr>
                <w:sz w:val="16"/>
                <w:szCs w:val="16"/>
              </w:rPr>
            </w:pPr>
            <w:r>
              <w:rPr>
                <w:sz w:val="16"/>
                <w:szCs w:val="16"/>
              </w:rPr>
              <w:t>SA2#161</w:t>
            </w:r>
          </w:p>
        </w:tc>
        <w:tc>
          <w:tcPr>
            <w:tcW w:w="1080" w:type="dxa"/>
            <w:shd w:val="solid" w:color="FFFFFF" w:fill="auto"/>
          </w:tcPr>
          <w:p w14:paraId="1638FDE7" w14:textId="60B2BE32" w:rsidR="00C355C2" w:rsidRPr="00917FD3" w:rsidRDefault="00C355C2" w:rsidP="00C355C2">
            <w:pPr>
              <w:pStyle w:val="TAC"/>
              <w:rPr>
                <w:sz w:val="16"/>
                <w:szCs w:val="16"/>
              </w:rPr>
            </w:pPr>
            <w:r w:rsidRPr="00917FD3">
              <w:rPr>
                <w:sz w:val="16"/>
                <w:szCs w:val="16"/>
              </w:rPr>
              <w:t>S2-2403</w:t>
            </w:r>
            <w:r>
              <w:rPr>
                <w:sz w:val="16"/>
                <w:szCs w:val="16"/>
              </w:rPr>
              <w:t>717</w:t>
            </w:r>
          </w:p>
        </w:tc>
        <w:tc>
          <w:tcPr>
            <w:tcW w:w="540" w:type="dxa"/>
            <w:shd w:val="solid" w:color="FFFFFF" w:fill="auto"/>
          </w:tcPr>
          <w:p w14:paraId="23713FA4" w14:textId="4AE0873A"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4AA33D4F" w14:textId="22B09B28" w:rsidR="00C355C2" w:rsidRPr="005966A6" w:rsidRDefault="00C355C2" w:rsidP="00C355C2">
            <w:pPr>
              <w:pStyle w:val="TAC"/>
              <w:rPr>
                <w:sz w:val="16"/>
                <w:szCs w:val="16"/>
              </w:rPr>
            </w:pPr>
            <w:r w:rsidRPr="005966A6">
              <w:rPr>
                <w:sz w:val="16"/>
                <w:szCs w:val="16"/>
              </w:rPr>
              <w:t>-</w:t>
            </w:r>
          </w:p>
        </w:tc>
        <w:tc>
          <w:tcPr>
            <w:tcW w:w="450" w:type="dxa"/>
            <w:shd w:val="solid" w:color="FFFFFF" w:fill="auto"/>
          </w:tcPr>
          <w:p w14:paraId="7373EB85" w14:textId="6C3D1443" w:rsidR="00C355C2" w:rsidRPr="005966A6" w:rsidRDefault="00C355C2" w:rsidP="00C355C2">
            <w:pPr>
              <w:pStyle w:val="TAC"/>
              <w:rPr>
                <w:sz w:val="16"/>
                <w:szCs w:val="16"/>
              </w:rPr>
            </w:pPr>
            <w:r w:rsidRPr="005966A6">
              <w:rPr>
                <w:sz w:val="16"/>
                <w:szCs w:val="16"/>
              </w:rPr>
              <w:t>-</w:t>
            </w:r>
          </w:p>
        </w:tc>
        <w:tc>
          <w:tcPr>
            <w:tcW w:w="4611" w:type="dxa"/>
            <w:shd w:val="solid" w:color="FFFFFF" w:fill="auto"/>
          </w:tcPr>
          <w:p w14:paraId="411F35C4" w14:textId="75C789B4" w:rsidR="00C355C2" w:rsidRPr="0077230A" w:rsidRDefault="00C355C2" w:rsidP="00C355C2">
            <w:pPr>
              <w:pStyle w:val="TAL"/>
              <w:rPr>
                <w:sz w:val="16"/>
                <w:szCs w:val="16"/>
              </w:rPr>
            </w:pPr>
            <w:r w:rsidRPr="00CA2535">
              <w:rPr>
                <w:sz w:val="16"/>
                <w:szCs w:val="16"/>
              </w:rPr>
              <w:t xml:space="preserve">KI#2: </w:t>
            </w:r>
            <w:r>
              <w:rPr>
                <w:sz w:val="16"/>
                <w:szCs w:val="16"/>
              </w:rPr>
              <w:t>N</w:t>
            </w:r>
            <w:r w:rsidRPr="00CA2535">
              <w:rPr>
                <w:sz w:val="16"/>
                <w:szCs w:val="16"/>
              </w:rPr>
              <w:t>ew solution on MWAB authentication and authorization</w:t>
            </w:r>
          </w:p>
        </w:tc>
        <w:tc>
          <w:tcPr>
            <w:tcW w:w="708" w:type="dxa"/>
            <w:shd w:val="solid" w:color="FFFFFF" w:fill="auto"/>
          </w:tcPr>
          <w:p w14:paraId="655E8222" w14:textId="0209DAF8" w:rsidR="00C355C2" w:rsidRDefault="00C355C2" w:rsidP="00C355C2">
            <w:pPr>
              <w:pStyle w:val="TAC"/>
              <w:rPr>
                <w:sz w:val="16"/>
                <w:szCs w:val="16"/>
              </w:rPr>
            </w:pPr>
            <w:r>
              <w:rPr>
                <w:sz w:val="16"/>
                <w:szCs w:val="16"/>
              </w:rPr>
              <w:t>0.2.0</w:t>
            </w:r>
          </w:p>
        </w:tc>
      </w:tr>
      <w:tr w:rsidR="00802A16" w:rsidRPr="005966A6" w14:paraId="34FA9BBD" w14:textId="77777777" w:rsidTr="006E2AC5">
        <w:tc>
          <w:tcPr>
            <w:tcW w:w="800" w:type="dxa"/>
            <w:shd w:val="solid" w:color="FFFFFF" w:fill="auto"/>
          </w:tcPr>
          <w:p w14:paraId="099BB9BE" w14:textId="6F27CBA6" w:rsidR="00802A16" w:rsidRDefault="00802A16" w:rsidP="00C355C2">
            <w:pPr>
              <w:pStyle w:val="TAC"/>
              <w:rPr>
                <w:sz w:val="16"/>
                <w:szCs w:val="16"/>
              </w:rPr>
            </w:pPr>
            <w:r>
              <w:rPr>
                <w:sz w:val="16"/>
                <w:szCs w:val="16"/>
              </w:rPr>
              <w:t>2024</w:t>
            </w:r>
            <w:r w:rsidR="0034576A">
              <w:rPr>
                <w:sz w:val="16"/>
                <w:szCs w:val="16"/>
              </w:rPr>
              <w:t>-04</w:t>
            </w:r>
          </w:p>
        </w:tc>
        <w:tc>
          <w:tcPr>
            <w:tcW w:w="1000" w:type="dxa"/>
            <w:shd w:val="solid" w:color="FFFFFF" w:fill="auto"/>
          </w:tcPr>
          <w:p w14:paraId="363176B4" w14:textId="361D6F21" w:rsidR="00802A16" w:rsidRDefault="0034576A" w:rsidP="00C355C2">
            <w:pPr>
              <w:pStyle w:val="TAC"/>
              <w:rPr>
                <w:sz w:val="16"/>
                <w:szCs w:val="16"/>
              </w:rPr>
            </w:pPr>
            <w:r>
              <w:rPr>
                <w:sz w:val="16"/>
                <w:szCs w:val="16"/>
              </w:rPr>
              <w:t>SA2#162</w:t>
            </w:r>
          </w:p>
        </w:tc>
        <w:tc>
          <w:tcPr>
            <w:tcW w:w="1080" w:type="dxa"/>
            <w:shd w:val="solid" w:color="FFFFFF" w:fill="auto"/>
          </w:tcPr>
          <w:p w14:paraId="22A3B893" w14:textId="3AD412F9" w:rsidR="00802A16" w:rsidRPr="00917FD3" w:rsidRDefault="0034576A" w:rsidP="00C355C2">
            <w:pPr>
              <w:pStyle w:val="TAC"/>
              <w:rPr>
                <w:sz w:val="16"/>
                <w:szCs w:val="16"/>
              </w:rPr>
            </w:pPr>
            <w:r>
              <w:rPr>
                <w:sz w:val="16"/>
                <w:szCs w:val="16"/>
              </w:rPr>
              <w:t>S2-2405501</w:t>
            </w:r>
          </w:p>
        </w:tc>
        <w:tc>
          <w:tcPr>
            <w:tcW w:w="540" w:type="dxa"/>
            <w:shd w:val="solid" w:color="FFFFFF" w:fill="auto"/>
          </w:tcPr>
          <w:p w14:paraId="7DECA96E" w14:textId="5E893372" w:rsidR="00802A16" w:rsidRPr="005966A6" w:rsidRDefault="0034576A" w:rsidP="00C355C2">
            <w:pPr>
              <w:pStyle w:val="TAC"/>
              <w:rPr>
                <w:sz w:val="16"/>
                <w:szCs w:val="16"/>
              </w:rPr>
            </w:pPr>
            <w:r>
              <w:rPr>
                <w:sz w:val="16"/>
                <w:szCs w:val="16"/>
              </w:rPr>
              <w:t>-</w:t>
            </w:r>
          </w:p>
        </w:tc>
        <w:tc>
          <w:tcPr>
            <w:tcW w:w="450" w:type="dxa"/>
            <w:shd w:val="solid" w:color="FFFFFF" w:fill="auto"/>
          </w:tcPr>
          <w:p w14:paraId="7B2CCC7B" w14:textId="5E6CBDAF" w:rsidR="00802A16" w:rsidRPr="005966A6" w:rsidRDefault="0034576A" w:rsidP="00C355C2">
            <w:pPr>
              <w:pStyle w:val="TAC"/>
              <w:rPr>
                <w:sz w:val="16"/>
                <w:szCs w:val="16"/>
              </w:rPr>
            </w:pPr>
            <w:r>
              <w:rPr>
                <w:sz w:val="16"/>
                <w:szCs w:val="16"/>
              </w:rPr>
              <w:t>-</w:t>
            </w:r>
          </w:p>
        </w:tc>
        <w:tc>
          <w:tcPr>
            <w:tcW w:w="450" w:type="dxa"/>
            <w:shd w:val="solid" w:color="FFFFFF" w:fill="auto"/>
          </w:tcPr>
          <w:p w14:paraId="00AD7DB4" w14:textId="1B20C3D4" w:rsidR="00802A16" w:rsidRPr="005966A6" w:rsidRDefault="0034576A" w:rsidP="00C355C2">
            <w:pPr>
              <w:pStyle w:val="TAC"/>
              <w:rPr>
                <w:sz w:val="16"/>
                <w:szCs w:val="16"/>
              </w:rPr>
            </w:pPr>
            <w:r>
              <w:rPr>
                <w:sz w:val="16"/>
                <w:szCs w:val="16"/>
              </w:rPr>
              <w:t>-</w:t>
            </w:r>
          </w:p>
        </w:tc>
        <w:tc>
          <w:tcPr>
            <w:tcW w:w="4611" w:type="dxa"/>
            <w:shd w:val="solid" w:color="FFFFFF" w:fill="auto"/>
          </w:tcPr>
          <w:p w14:paraId="1ABC0EFA" w14:textId="631F27BA" w:rsidR="00802A16" w:rsidRPr="00CA2535" w:rsidRDefault="0034576A" w:rsidP="00C355C2">
            <w:pPr>
              <w:pStyle w:val="TAL"/>
              <w:rPr>
                <w:sz w:val="16"/>
                <w:szCs w:val="16"/>
              </w:rPr>
            </w:pPr>
            <w:r>
              <w:rPr>
                <w:sz w:val="16"/>
                <w:szCs w:val="16"/>
              </w:rPr>
              <w:t>KI#3:</w:t>
            </w:r>
            <w:r w:rsidR="007E6B69">
              <w:t xml:space="preserve"> </w:t>
            </w:r>
            <w:r w:rsidR="007E6B69" w:rsidRPr="007E6B69">
              <w:rPr>
                <w:sz w:val="16"/>
                <w:szCs w:val="16"/>
              </w:rPr>
              <w:t>New solution on reusing CAG mechanism to address the control of access of UE</w:t>
            </w:r>
          </w:p>
        </w:tc>
        <w:tc>
          <w:tcPr>
            <w:tcW w:w="708" w:type="dxa"/>
            <w:shd w:val="solid" w:color="FFFFFF" w:fill="auto"/>
          </w:tcPr>
          <w:p w14:paraId="3B974338" w14:textId="155B1AFB" w:rsidR="00802A16" w:rsidRDefault="007E6B69" w:rsidP="00C355C2">
            <w:pPr>
              <w:pStyle w:val="TAC"/>
              <w:rPr>
                <w:sz w:val="16"/>
                <w:szCs w:val="16"/>
              </w:rPr>
            </w:pPr>
            <w:r>
              <w:rPr>
                <w:sz w:val="16"/>
                <w:szCs w:val="16"/>
              </w:rPr>
              <w:t>0.3.0</w:t>
            </w:r>
          </w:p>
        </w:tc>
      </w:tr>
      <w:tr w:rsidR="000B207B" w:rsidRPr="005966A6" w14:paraId="67EFD1AC" w14:textId="77777777" w:rsidTr="006E2AC5">
        <w:tc>
          <w:tcPr>
            <w:tcW w:w="800" w:type="dxa"/>
            <w:shd w:val="solid" w:color="FFFFFF" w:fill="auto"/>
          </w:tcPr>
          <w:p w14:paraId="196B96DA" w14:textId="7E706CE8" w:rsidR="000B207B" w:rsidRDefault="000B207B" w:rsidP="000B207B">
            <w:pPr>
              <w:pStyle w:val="TAC"/>
              <w:rPr>
                <w:sz w:val="16"/>
                <w:szCs w:val="16"/>
              </w:rPr>
            </w:pPr>
            <w:r>
              <w:rPr>
                <w:sz w:val="16"/>
                <w:szCs w:val="16"/>
              </w:rPr>
              <w:t>2024-04</w:t>
            </w:r>
          </w:p>
        </w:tc>
        <w:tc>
          <w:tcPr>
            <w:tcW w:w="1000" w:type="dxa"/>
            <w:shd w:val="solid" w:color="FFFFFF" w:fill="auto"/>
          </w:tcPr>
          <w:p w14:paraId="4F86E643" w14:textId="3A0F00B6" w:rsidR="000B207B" w:rsidRDefault="000B207B" w:rsidP="000B207B">
            <w:pPr>
              <w:pStyle w:val="TAC"/>
              <w:rPr>
                <w:sz w:val="16"/>
                <w:szCs w:val="16"/>
              </w:rPr>
            </w:pPr>
            <w:r>
              <w:rPr>
                <w:sz w:val="16"/>
                <w:szCs w:val="16"/>
              </w:rPr>
              <w:t>SA2#162</w:t>
            </w:r>
          </w:p>
        </w:tc>
        <w:tc>
          <w:tcPr>
            <w:tcW w:w="1080" w:type="dxa"/>
            <w:shd w:val="solid" w:color="FFFFFF" w:fill="auto"/>
          </w:tcPr>
          <w:p w14:paraId="053C739B" w14:textId="69724C63" w:rsidR="000B207B" w:rsidRDefault="000B207B" w:rsidP="000B207B">
            <w:pPr>
              <w:pStyle w:val="TAC"/>
              <w:rPr>
                <w:sz w:val="16"/>
                <w:szCs w:val="16"/>
              </w:rPr>
            </w:pPr>
            <w:r>
              <w:rPr>
                <w:sz w:val="16"/>
                <w:szCs w:val="16"/>
              </w:rPr>
              <w:t>S2-2405502</w:t>
            </w:r>
          </w:p>
        </w:tc>
        <w:tc>
          <w:tcPr>
            <w:tcW w:w="540" w:type="dxa"/>
            <w:shd w:val="solid" w:color="FFFFFF" w:fill="auto"/>
          </w:tcPr>
          <w:p w14:paraId="7B2BBDEC" w14:textId="125477A6" w:rsidR="000B207B" w:rsidRDefault="000B207B" w:rsidP="000B207B">
            <w:pPr>
              <w:pStyle w:val="TAC"/>
              <w:rPr>
                <w:sz w:val="16"/>
                <w:szCs w:val="16"/>
              </w:rPr>
            </w:pPr>
            <w:r>
              <w:rPr>
                <w:sz w:val="16"/>
                <w:szCs w:val="16"/>
              </w:rPr>
              <w:t>-</w:t>
            </w:r>
          </w:p>
        </w:tc>
        <w:tc>
          <w:tcPr>
            <w:tcW w:w="450" w:type="dxa"/>
            <w:shd w:val="solid" w:color="FFFFFF" w:fill="auto"/>
          </w:tcPr>
          <w:p w14:paraId="582204EA" w14:textId="4D7EE290" w:rsidR="000B207B" w:rsidRDefault="000B207B" w:rsidP="000B207B">
            <w:pPr>
              <w:pStyle w:val="TAC"/>
              <w:rPr>
                <w:sz w:val="16"/>
                <w:szCs w:val="16"/>
              </w:rPr>
            </w:pPr>
            <w:r>
              <w:rPr>
                <w:sz w:val="16"/>
                <w:szCs w:val="16"/>
              </w:rPr>
              <w:t>-</w:t>
            </w:r>
          </w:p>
        </w:tc>
        <w:tc>
          <w:tcPr>
            <w:tcW w:w="450" w:type="dxa"/>
            <w:shd w:val="solid" w:color="FFFFFF" w:fill="auto"/>
          </w:tcPr>
          <w:p w14:paraId="2C235A5A" w14:textId="17C67E30" w:rsidR="000B207B" w:rsidRDefault="000B207B" w:rsidP="000B207B">
            <w:pPr>
              <w:pStyle w:val="TAC"/>
              <w:rPr>
                <w:sz w:val="16"/>
                <w:szCs w:val="16"/>
              </w:rPr>
            </w:pPr>
            <w:r>
              <w:rPr>
                <w:sz w:val="16"/>
                <w:szCs w:val="16"/>
              </w:rPr>
              <w:t>-</w:t>
            </w:r>
          </w:p>
        </w:tc>
        <w:tc>
          <w:tcPr>
            <w:tcW w:w="4611" w:type="dxa"/>
            <w:shd w:val="solid" w:color="FFFFFF" w:fill="auto"/>
          </w:tcPr>
          <w:p w14:paraId="634E0443" w14:textId="42BD3583" w:rsidR="000B207B" w:rsidRDefault="00D75B52" w:rsidP="000B207B">
            <w:pPr>
              <w:pStyle w:val="TAL"/>
              <w:rPr>
                <w:sz w:val="16"/>
                <w:szCs w:val="16"/>
              </w:rPr>
            </w:pPr>
            <w:r w:rsidRPr="00D75B52">
              <w:rPr>
                <w:sz w:val="16"/>
                <w:szCs w:val="16"/>
              </w:rPr>
              <w:t>KI#3, New solution on access control to MWAB-gNB for NPN.</w:t>
            </w:r>
          </w:p>
        </w:tc>
        <w:tc>
          <w:tcPr>
            <w:tcW w:w="708" w:type="dxa"/>
            <w:shd w:val="solid" w:color="FFFFFF" w:fill="auto"/>
          </w:tcPr>
          <w:p w14:paraId="430668D0" w14:textId="20BE3B0A" w:rsidR="000B207B" w:rsidRDefault="000B207B" w:rsidP="000B207B">
            <w:pPr>
              <w:pStyle w:val="TAC"/>
              <w:rPr>
                <w:sz w:val="16"/>
                <w:szCs w:val="16"/>
              </w:rPr>
            </w:pPr>
            <w:r>
              <w:rPr>
                <w:sz w:val="16"/>
                <w:szCs w:val="16"/>
              </w:rPr>
              <w:t>0.3.0</w:t>
            </w:r>
          </w:p>
        </w:tc>
      </w:tr>
      <w:tr w:rsidR="000B0F8B" w:rsidRPr="005966A6" w14:paraId="0B29273A" w14:textId="77777777" w:rsidTr="006E2AC5">
        <w:tc>
          <w:tcPr>
            <w:tcW w:w="800" w:type="dxa"/>
            <w:shd w:val="solid" w:color="FFFFFF" w:fill="auto"/>
          </w:tcPr>
          <w:p w14:paraId="07A5A10B" w14:textId="12CBD86C" w:rsidR="000B0F8B" w:rsidRDefault="000B0F8B" w:rsidP="000B0F8B">
            <w:pPr>
              <w:pStyle w:val="TAC"/>
              <w:rPr>
                <w:sz w:val="16"/>
                <w:szCs w:val="16"/>
              </w:rPr>
            </w:pPr>
            <w:r>
              <w:rPr>
                <w:sz w:val="16"/>
                <w:szCs w:val="16"/>
              </w:rPr>
              <w:t>2024-04</w:t>
            </w:r>
          </w:p>
        </w:tc>
        <w:tc>
          <w:tcPr>
            <w:tcW w:w="1000" w:type="dxa"/>
            <w:shd w:val="solid" w:color="FFFFFF" w:fill="auto"/>
          </w:tcPr>
          <w:p w14:paraId="781FD8CB" w14:textId="313A5132" w:rsidR="000B0F8B" w:rsidRDefault="000B0F8B" w:rsidP="000B0F8B">
            <w:pPr>
              <w:pStyle w:val="TAC"/>
              <w:rPr>
                <w:sz w:val="16"/>
                <w:szCs w:val="16"/>
              </w:rPr>
            </w:pPr>
            <w:r>
              <w:rPr>
                <w:sz w:val="16"/>
                <w:szCs w:val="16"/>
              </w:rPr>
              <w:t>SA2#162</w:t>
            </w:r>
          </w:p>
        </w:tc>
        <w:tc>
          <w:tcPr>
            <w:tcW w:w="1080" w:type="dxa"/>
            <w:shd w:val="solid" w:color="FFFFFF" w:fill="auto"/>
          </w:tcPr>
          <w:p w14:paraId="78CCCD9E" w14:textId="1FD1C96D" w:rsidR="000B0F8B" w:rsidRDefault="000B0F8B" w:rsidP="000B0F8B">
            <w:pPr>
              <w:pStyle w:val="TAC"/>
              <w:rPr>
                <w:sz w:val="16"/>
                <w:szCs w:val="16"/>
              </w:rPr>
            </w:pPr>
            <w:r>
              <w:rPr>
                <w:sz w:val="16"/>
                <w:szCs w:val="16"/>
              </w:rPr>
              <w:t>S2-2405503</w:t>
            </w:r>
          </w:p>
        </w:tc>
        <w:tc>
          <w:tcPr>
            <w:tcW w:w="540" w:type="dxa"/>
            <w:shd w:val="solid" w:color="FFFFFF" w:fill="auto"/>
          </w:tcPr>
          <w:p w14:paraId="63F91990" w14:textId="18799BA9" w:rsidR="000B0F8B" w:rsidRDefault="000B0F8B" w:rsidP="000B0F8B">
            <w:pPr>
              <w:pStyle w:val="TAC"/>
              <w:rPr>
                <w:sz w:val="16"/>
                <w:szCs w:val="16"/>
              </w:rPr>
            </w:pPr>
            <w:r>
              <w:rPr>
                <w:sz w:val="16"/>
                <w:szCs w:val="16"/>
              </w:rPr>
              <w:t>-</w:t>
            </w:r>
          </w:p>
        </w:tc>
        <w:tc>
          <w:tcPr>
            <w:tcW w:w="450" w:type="dxa"/>
            <w:shd w:val="solid" w:color="FFFFFF" w:fill="auto"/>
          </w:tcPr>
          <w:p w14:paraId="66568A31" w14:textId="0C556768" w:rsidR="000B0F8B" w:rsidRDefault="000B0F8B" w:rsidP="000B0F8B">
            <w:pPr>
              <w:pStyle w:val="TAC"/>
              <w:rPr>
                <w:sz w:val="16"/>
                <w:szCs w:val="16"/>
              </w:rPr>
            </w:pPr>
            <w:r>
              <w:rPr>
                <w:sz w:val="16"/>
                <w:szCs w:val="16"/>
              </w:rPr>
              <w:t>-</w:t>
            </w:r>
          </w:p>
        </w:tc>
        <w:tc>
          <w:tcPr>
            <w:tcW w:w="450" w:type="dxa"/>
            <w:shd w:val="solid" w:color="FFFFFF" w:fill="auto"/>
          </w:tcPr>
          <w:p w14:paraId="210074AF" w14:textId="436CBF6C" w:rsidR="000B0F8B" w:rsidRDefault="000B0F8B" w:rsidP="000B0F8B">
            <w:pPr>
              <w:pStyle w:val="TAC"/>
              <w:rPr>
                <w:sz w:val="16"/>
                <w:szCs w:val="16"/>
              </w:rPr>
            </w:pPr>
            <w:r>
              <w:rPr>
                <w:sz w:val="16"/>
                <w:szCs w:val="16"/>
              </w:rPr>
              <w:t>-</w:t>
            </w:r>
          </w:p>
        </w:tc>
        <w:tc>
          <w:tcPr>
            <w:tcW w:w="4611" w:type="dxa"/>
            <w:shd w:val="solid" w:color="FFFFFF" w:fill="auto"/>
          </w:tcPr>
          <w:p w14:paraId="29893338" w14:textId="3018058B" w:rsidR="000B0F8B" w:rsidRPr="00D75B52" w:rsidRDefault="000E266F" w:rsidP="000B0F8B">
            <w:pPr>
              <w:pStyle w:val="TAL"/>
              <w:rPr>
                <w:sz w:val="16"/>
                <w:szCs w:val="16"/>
              </w:rPr>
            </w:pPr>
            <w:r w:rsidRPr="000E266F">
              <w:rPr>
                <w:sz w:val="16"/>
                <w:szCs w:val="16"/>
              </w:rPr>
              <w:t>KI#</w:t>
            </w:r>
            <w:r w:rsidR="00842D40">
              <w:rPr>
                <w:sz w:val="16"/>
                <w:szCs w:val="16"/>
              </w:rPr>
              <w:t>4</w:t>
            </w:r>
            <w:r w:rsidRPr="000E266F">
              <w:rPr>
                <w:sz w:val="16"/>
                <w:szCs w:val="16"/>
              </w:rPr>
              <w:t xml:space="preserve">, New Sol: Provisioning of efficient mobility and service continuity when served by MWAB </w:t>
            </w:r>
          </w:p>
        </w:tc>
        <w:tc>
          <w:tcPr>
            <w:tcW w:w="708" w:type="dxa"/>
            <w:shd w:val="solid" w:color="FFFFFF" w:fill="auto"/>
          </w:tcPr>
          <w:p w14:paraId="0F7EB66D" w14:textId="7D7C7066" w:rsidR="000B0F8B" w:rsidRDefault="000B0F8B" w:rsidP="000B0F8B">
            <w:pPr>
              <w:pStyle w:val="TAC"/>
              <w:rPr>
                <w:sz w:val="16"/>
                <w:szCs w:val="16"/>
              </w:rPr>
            </w:pPr>
            <w:r>
              <w:rPr>
                <w:sz w:val="16"/>
                <w:szCs w:val="16"/>
              </w:rPr>
              <w:t>0.3.0</w:t>
            </w:r>
          </w:p>
        </w:tc>
      </w:tr>
      <w:tr w:rsidR="00E0492D" w:rsidRPr="005966A6" w14:paraId="5257200E" w14:textId="77777777" w:rsidTr="006E2AC5">
        <w:tc>
          <w:tcPr>
            <w:tcW w:w="800" w:type="dxa"/>
            <w:shd w:val="solid" w:color="FFFFFF" w:fill="auto"/>
          </w:tcPr>
          <w:p w14:paraId="149B7C0D" w14:textId="2924D608" w:rsidR="00E0492D" w:rsidRDefault="00E0492D" w:rsidP="00E0492D">
            <w:pPr>
              <w:pStyle w:val="TAC"/>
              <w:rPr>
                <w:sz w:val="16"/>
                <w:szCs w:val="16"/>
              </w:rPr>
            </w:pPr>
            <w:r>
              <w:rPr>
                <w:sz w:val="16"/>
                <w:szCs w:val="16"/>
              </w:rPr>
              <w:t>2024-04</w:t>
            </w:r>
          </w:p>
        </w:tc>
        <w:tc>
          <w:tcPr>
            <w:tcW w:w="1000" w:type="dxa"/>
            <w:shd w:val="solid" w:color="FFFFFF" w:fill="auto"/>
          </w:tcPr>
          <w:p w14:paraId="2BF2C83B" w14:textId="0533C1FC" w:rsidR="00E0492D" w:rsidRDefault="00E0492D" w:rsidP="00E0492D">
            <w:pPr>
              <w:pStyle w:val="TAC"/>
              <w:rPr>
                <w:sz w:val="16"/>
                <w:szCs w:val="16"/>
              </w:rPr>
            </w:pPr>
            <w:r>
              <w:rPr>
                <w:sz w:val="16"/>
                <w:szCs w:val="16"/>
              </w:rPr>
              <w:t>SA2#162</w:t>
            </w:r>
          </w:p>
        </w:tc>
        <w:tc>
          <w:tcPr>
            <w:tcW w:w="1080" w:type="dxa"/>
            <w:shd w:val="solid" w:color="FFFFFF" w:fill="auto"/>
          </w:tcPr>
          <w:p w14:paraId="1BF83A2E" w14:textId="00421A5B" w:rsidR="00E0492D" w:rsidRDefault="00E0492D" w:rsidP="00E0492D">
            <w:pPr>
              <w:pStyle w:val="TAC"/>
              <w:rPr>
                <w:sz w:val="16"/>
                <w:szCs w:val="16"/>
              </w:rPr>
            </w:pPr>
            <w:r>
              <w:rPr>
                <w:sz w:val="16"/>
                <w:szCs w:val="16"/>
              </w:rPr>
              <w:t>S2-240550</w:t>
            </w:r>
            <w:r w:rsidR="007E1B5F">
              <w:rPr>
                <w:sz w:val="16"/>
                <w:szCs w:val="16"/>
              </w:rPr>
              <w:t>4</w:t>
            </w:r>
          </w:p>
        </w:tc>
        <w:tc>
          <w:tcPr>
            <w:tcW w:w="540" w:type="dxa"/>
            <w:shd w:val="solid" w:color="FFFFFF" w:fill="auto"/>
          </w:tcPr>
          <w:p w14:paraId="1CDCB9C6" w14:textId="41805AA2" w:rsidR="00E0492D" w:rsidRDefault="00E0492D" w:rsidP="00E0492D">
            <w:pPr>
              <w:pStyle w:val="TAC"/>
              <w:rPr>
                <w:sz w:val="16"/>
                <w:szCs w:val="16"/>
              </w:rPr>
            </w:pPr>
            <w:r>
              <w:rPr>
                <w:sz w:val="16"/>
                <w:szCs w:val="16"/>
              </w:rPr>
              <w:t>-</w:t>
            </w:r>
          </w:p>
        </w:tc>
        <w:tc>
          <w:tcPr>
            <w:tcW w:w="450" w:type="dxa"/>
            <w:shd w:val="solid" w:color="FFFFFF" w:fill="auto"/>
          </w:tcPr>
          <w:p w14:paraId="5ACFAA35" w14:textId="7421C19B" w:rsidR="00E0492D" w:rsidRDefault="00E0492D" w:rsidP="00E0492D">
            <w:pPr>
              <w:pStyle w:val="TAC"/>
              <w:rPr>
                <w:sz w:val="16"/>
                <w:szCs w:val="16"/>
              </w:rPr>
            </w:pPr>
            <w:r>
              <w:rPr>
                <w:sz w:val="16"/>
                <w:szCs w:val="16"/>
              </w:rPr>
              <w:t>-</w:t>
            </w:r>
          </w:p>
        </w:tc>
        <w:tc>
          <w:tcPr>
            <w:tcW w:w="450" w:type="dxa"/>
            <w:shd w:val="solid" w:color="FFFFFF" w:fill="auto"/>
          </w:tcPr>
          <w:p w14:paraId="6BC1A5D1" w14:textId="4E0D3F75" w:rsidR="00E0492D" w:rsidRDefault="00E0492D" w:rsidP="00E0492D">
            <w:pPr>
              <w:pStyle w:val="TAC"/>
              <w:rPr>
                <w:sz w:val="16"/>
                <w:szCs w:val="16"/>
              </w:rPr>
            </w:pPr>
            <w:r>
              <w:rPr>
                <w:sz w:val="16"/>
                <w:szCs w:val="16"/>
              </w:rPr>
              <w:t>-</w:t>
            </w:r>
          </w:p>
        </w:tc>
        <w:tc>
          <w:tcPr>
            <w:tcW w:w="4611" w:type="dxa"/>
            <w:shd w:val="solid" w:color="FFFFFF" w:fill="auto"/>
          </w:tcPr>
          <w:p w14:paraId="7F0338B6" w14:textId="555160F3" w:rsidR="00E0492D" w:rsidRPr="000E266F" w:rsidRDefault="00301181" w:rsidP="00E0492D">
            <w:pPr>
              <w:pStyle w:val="TAL"/>
              <w:rPr>
                <w:sz w:val="16"/>
                <w:szCs w:val="16"/>
              </w:rPr>
            </w:pPr>
            <w:r w:rsidRPr="00301181">
              <w:rPr>
                <w:sz w:val="16"/>
                <w:szCs w:val="16"/>
              </w:rPr>
              <w:t>KI#4, New solution, UE mobility handling due to MWAB mobility.</w:t>
            </w:r>
          </w:p>
        </w:tc>
        <w:tc>
          <w:tcPr>
            <w:tcW w:w="708" w:type="dxa"/>
            <w:shd w:val="solid" w:color="FFFFFF" w:fill="auto"/>
          </w:tcPr>
          <w:p w14:paraId="39A38CA3" w14:textId="0B61F292" w:rsidR="00E0492D" w:rsidRDefault="00E0492D" w:rsidP="00E0492D">
            <w:pPr>
              <w:pStyle w:val="TAC"/>
              <w:rPr>
                <w:sz w:val="16"/>
                <w:szCs w:val="16"/>
              </w:rPr>
            </w:pPr>
            <w:r>
              <w:rPr>
                <w:sz w:val="16"/>
                <w:szCs w:val="16"/>
              </w:rPr>
              <w:t>0.3.0</w:t>
            </w:r>
          </w:p>
        </w:tc>
      </w:tr>
      <w:tr w:rsidR="00C84A0A" w:rsidRPr="005966A6" w14:paraId="1EF91871" w14:textId="77777777" w:rsidTr="006E2AC5">
        <w:tc>
          <w:tcPr>
            <w:tcW w:w="800" w:type="dxa"/>
            <w:shd w:val="solid" w:color="FFFFFF" w:fill="auto"/>
          </w:tcPr>
          <w:p w14:paraId="5EBFF8CD" w14:textId="0ADC567A" w:rsidR="00C84A0A" w:rsidRDefault="00C84A0A" w:rsidP="00C84A0A">
            <w:pPr>
              <w:pStyle w:val="TAC"/>
              <w:rPr>
                <w:sz w:val="16"/>
                <w:szCs w:val="16"/>
              </w:rPr>
            </w:pPr>
            <w:r>
              <w:rPr>
                <w:sz w:val="16"/>
                <w:szCs w:val="16"/>
              </w:rPr>
              <w:t>2024-04</w:t>
            </w:r>
          </w:p>
        </w:tc>
        <w:tc>
          <w:tcPr>
            <w:tcW w:w="1000" w:type="dxa"/>
            <w:shd w:val="solid" w:color="FFFFFF" w:fill="auto"/>
          </w:tcPr>
          <w:p w14:paraId="05B8C331" w14:textId="41EE482F" w:rsidR="00C84A0A" w:rsidRDefault="00C84A0A" w:rsidP="00C84A0A">
            <w:pPr>
              <w:pStyle w:val="TAC"/>
              <w:rPr>
                <w:sz w:val="16"/>
                <w:szCs w:val="16"/>
              </w:rPr>
            </w:pPr>
            <w:r>
              <w:rPr>
                <w:sz w:val="16"/>
                <w:szCs w:val="16"/>
              </w:rPr>
              <w:t>SA2#162</w:t>
            </w:r>
          </w:p>
        </w:tc>
        <w:tc>
          <w:tcPr>
            <w:tcW w:w="1080" w:type="dxa"/>
            <w:shd w:val="solid" w:color="FFFFFF" w:fill="auto"/>
          </w:tcPr>
          <w:p w14:paraId="1C24E5CD" w14:textId="7FD1EBA9" w:rsidR="00C84A0A" w:rsidRDefault="00C84A0A" w:rsidP="00C84A0A">
            <w:pPr>
              <w:pStyle w:val="TAC"/>
              <w:rPr>
                <w:sz w:val="16"/>
                <w:szCs w:val="16"/>
              </w:rPr>
            </w:pPr>
            <w:r>
              <w:rPr>
                <w:sz w:val="16"/>
                <w:szCs w:val="16"/>
              </w:rPr>
              <w:t>S2-2405505</w:t>
            </w:r>
          </w:p>
        </w:tc>
        <w:tc>
          <w:tcPr>
            <w:tcW w:w="540" w:type="dxa"/>
            <w:shd w:val="solid" w:color="FFFFFF" w:fill="auto"/>
          </w:tcPr>
          <w:p w14:paraId="4E90A963" w14:textId="4A8EF50D" w:rsidR="00C84A0A" w:rsidRDefault="00C84A0A" w:rsidP="00C84A0A">
            <w:pPr>
              <w:pStyle w:val="TAC"/>
              <w:rPr>
                <w:sz w:val="16"/>
                <w:szCs w:val="16"/>
              </w:rPr>
            </w:pPr>
            <w:r>
              <w:rPr>
                <w:sz w:val="16"/>
                <w:szCs w:val="16"/>
              </w:rPr>
              <w:t>-</w:t>
            </w:r>
          </w:p>
        </w:tc>
        <w:tc>
          <w:tcPr>
            <w:tcW w:w="450" w:type="dxa"/>
            <w:shd w:val="solid" w:color="FFFFFF" w:fill="auto"/>
          </w:tcPr>
          <w:p w14:paraId="1EBF127C" w14:textId="695BE397" w:rsidR="00C84A0A" w:rsidRDefault="00C84A0A" w:rsidP="00C84A0A">
            <w:pPr>
              <w:pStyle w:val="TAC"/>
              <w:rPr>
                <w:sz w:val="16"/>
                <w:szCs w:val="16"/>
              </w:rPr>
            </w:pPr>
            <w:r>
              <w:rPr>
                <w:sz w:val="16"/>
                <w:szCs w:val="16"/>
              </w:rPr>
              <w:t>-</w:t>
            </w:r>
          </w:p>
        </w:tc>
        <w:tc>
          <w:tcPr>
            <w:tcW w:w="450" w:type="dxa"/>
            <w:shd w:val="solid" w:color="FFFFFF" w:fill="auto"/>
          </w:tcPr>
          <w:p w14:paraId="2334D885" w14:textId="0536F8F7" w:rsidR="00C84A0A" w:rsidRDefault="00C84A0A" w:rsidP="00C84A0A">
            <w:pPr>
              <w:pStyle w:val="TAC"/>
              <w:rPr>
                <w:sz w:val="16"/>
                <w:szCs w:val="16"/>
              </w:rPr>
            </w:pPr>
            <w:r>
              <w:rPr>
                <w:sz w:val="16"/>
                <w:szCs w:val="16"/>
              </w:rPr>
              <w:t>-</w:t>
            </w:r>
          </w:p>
        </w:tc>
        <w:tc>
          <w:tcPr>
            <w:tcW w:w="4611" w:type="dxa"/>
            <w:shd w:val="solid" w:color="FFFFFF" w:fill="auto"/>
          </w:tcPr>
          <w:p w14:paraId="3D632602" w14:textId="433D09ED" w:rsidR="00C84A0A" w:rsidRPr="00301181" w:rsidRDefault="005D118D" w:rsidP="00C84A0A">
            <w:pPr>
              <w:pStyle w:val="TAL"/>
              <w:rPr>
                <w:sz w:val="16"/>
                <w:szCs w:val="16"/>
              </w:rPr>
            </w:pPr>
            <w:r w:rsidRPr="005D118D">
              <w:rPr>
                <w:sz w:val="16"/>
                <w:szCs w:val="16"/>
              </w:rPr>
              <w:t>KI#4, New solution to address mobility aspects of MWAB.</w:t>
            </w:r>
          </w:p>
        </w:tc>
        <w:tc>
          <w:tcPr>
            <w:tcW w:w="708" w:type="dxa"/>
            <w:shd w:val="solid" w:color="FFFFFF" w:fill="auto"/>
          </w:tcPr>
          <w:p w14:paraId="1FB5DD57" w14:textId="14E4DB07" w:rsidR="00C84A0A" w:rsidRDefault="00C84A0A" w:rsidP="00C84A0A">
            <w:pPr>
              <w:pStyle w:val="TAC"/>
              <w:rPr>
                <w:sz w:val="16"/>
                <w:szCs w:val="16"/>
              </w:rPr>
            </w:pPr>
            <w:r>
              <w:rPr>
                <w:sz w:val="16"/>
                <w:szCs w:val="16"/>
              </w:rPr>
              <w:t>0.3.0</w:t>
            </w:r>
          </w:p>
        </w:tc>
      </w:tr>
      <w:tr w:rsidR="00F35C62" w:rsidRPr="005966A6" w14:paraId="5CFB9CB5" w14:textId="77777777" w:rsidTr="006E2AC5">
        <w:tc>
          <w:tcPr>
            <w:tcW w:w="800" w:type="dxa"/>
            <w:shd w:val="solid" w:color="FFFFFF" w:fill="auto"/>
          </w:tcPr>
          <w:p w14:paraId="24CF808F" w14:textId="6F86985A" w:rsidR="00F35C62" w:rsidRDefault="00F35C62" w:rsidP="00F35C62">
            <w:pPr>
              <w:pStyle w:val="TAC"/>
              <w:rPr>
                <w:sz w:val="16"/>
                <w:szCs w:val="16"/>
              </w:rPr>
            </w:pPr>
            <w:r>
              <w:rPr>
                <w:sz w:val="16"/>
                <w:szCs w:val="16"/>
              </w:rPr>
              <w:t>2024-04</w:t>
            </w:r>
          </w:p>
        </w:tc>
        <w:tc>
          <w:tcPr>
            <w:tcW w:w="1000" w:type="dxa"/>
            <w:shd w:val="solid" w:color="FFFFFF" w:fill="auto"/>
          </w:tcPr>
          <w:p w14:paraId="4783ABFD" w14:textId="198FABC2" w:rsidR="00F35C62" w:rsidRDefault="00F35C62" w:rsidP="00F35C62">
            <w:pPr>
              <w:pStyle w:val="TAC"/>
              <w:rPr>
                <w:sz w:val="16"/>
                <w:szCs w:val="16"/>
              </w:rPr>
            </w:pPr>
            <w:r>
              <w:rPr>
                <w:sz w:val="16"/>
                <w:szCs w:val="16"/>
              </w:rPr>
              <w:t>SA2#162</w:t>
            </w:r>
          </w:p>
        </w:tc>
        <w:tc>
          <w:tcPr>
            <w:tcW w:w="1080" w:type="dxa"/>
            <w:shd w:val="solid" w:color="FFFFFF" w:fill="auto"/>
          </w:tcPr>
          <w:p w14:paraId="2169F209" w14:textId="27FECED0" w:rsidR="00F35C62" w:rsidRDefault="00F35C62" w:rsidP="00F35C62">
            <w:pPr>
              <w:pStyle w:val="TAC"/>
              <w:rPr>
                <w:sz w:val="16"/>
                <w:szCs w:val="16"/>
              </w:rPr>
            </w:pPr>
            <w:r>
              <w:rPr>
                <w:sz w:val="16"/>
                <w:szCs w:val="16"/>
              </w:rPr>
              <w:t>S2-2405506</w:t>
            </w:r>
          </w:p>
        </w:tc>
        <w:tc>
          <w:tcPr>
            <w:tcW w:w="540" w:type="dxa"/>
            <w:shd w:val="solid" w:color="FFFFFF" w:fill="auto"/>
          </w:tcPr>
          <w:p w14:paraId="78771709" w14:textId="6845CCAB" w:rsidR="00F35C62" w:rsidRDefault="00F35C62" w:rsidP="00F35C62">
            <w:pPr>
              <w:pStyle w:val="TAC"/>
              <w:rPr>
                <w:sz w:val="16"/>
                <w:szCs w:val="16"/>
              </w:rPr>
            </w:pPr>
            <w:r>
              <w:rPr>
                <w:sz w:val="16"/>
                <w:szCs w:val="16"/>
              </w:rPr>
              <w:t>-</w:t>
            </w:r>
          </w:p>
        </w:tc>
        <w:tc>
          <w:tcPr>
            <w:tcW w:w="450" w:type="dxa"/>
            <w:shd w:val="solid" w:color="FFFFFF" w:fill="auto"/>
          </w:tcPr>
          <w:p w14:paraId="0BBBB753" w14:textId="58C9A53F" w:rsidR="00F35C62" w:rsidRDefault="00F35C62" w:rsidP="00F35C62">
            <w:pPr>
              <w:pStyle w:val="TAC"/>
              <w:rPr>
                <w:sz w:val="16"/>
                <w:szCs w:val="16"/>
              </w:rPr>
            </w:pPr>
            <w:r>
              <w:rPr>
                <w:sz w:val="16"/>
                <w:szCs w:val="16"/>
              </w:rPr>
              <w:t>-</w:t>
            </w:r>
          </w:p>
        </w:tc>
        <w:tc>
          <w:tcPr>
            <w:tcW w:w="450" w:type="dxa"/>
            <w:shd w:val="solid" w:color="FFFFFF" w:fill="auto"/>
          </w:tcPr>
          <w:p w14:paraId="3B7492CA" w14:textId="4AD535A8" w:rsidR="00F35C62" w:rsidRDefault="00F35C62" w:rsidP="00F35C62">
            <w:pPr>
              <w:pStyle w:val="TAC"/>
              <w:rPr>
                <w:sz w:val="16"/>
                <w:szCs w:val="16"/>
              </w:rPr>
            </w:pPr>
            <w:r>
              <w:rPr>
                <w:sz w:val="16"/>
                <w:szCs w:val="16"/>
              </w:rPr>
              <w:t>-</w:t>
            </w:r>
          </w:p>
        </w:tc>
        <w:tc>
          <w:tcPr>
            <w:tcW w:w="4611" w:type="dxa"/>
            <w:shd w:val="solid" w:color="FFFFFF" w:fill="auto"/>
          </w:tcPr>
          <w:p w14:paraId="02302C99" w14:textId="7D83BBCE" w:rsidR="00F35C62" w:rsidRPr="005D118D" w:rsidRDefault="00E25B07" w:rsidP="00F35C62">
            <w:pPr>
              <w:pStyle w:val="TAL"/>
              <w:rPr>
                <w:sz w:val="16"/>
                <w:szCs w:val="16"/>
              </w:rPr>
            </w:pPr>
            <w:r w:rsidRPr="00E25B07">
              <w:rPr>
                <w:sz w:val="16"/>
                <w:szCs w:val="16"/>
              </w:rPr>
              <w:t>KI#5, New Sol</w:t>
            </w:r>
            <w:r>
              <w:rPr>
                <w:sz w:val="16"/>
                <w:szCs w:val="16"/>
              </w:rPr>
              <w:t>ution</w:t>
            </w:r>
            <w:r w:rsidRPr="00E25B07">
              <w:rPr>
                <w:sz w:val="16"/>
                <w:szCs w:val="16"/>
              </w:rPr>
              <w:t>: Location services involving MWAB.</w:t>
            </w:r>
          </w:p>
        </w:tc>
        <w:tc>
          <w:tcPr>
            <w:tcW w:w="708" w:type="dxa"/>
            <w:shd w:val="solid" w:color="FFFFFF" w:fill="auto"/>
          </w:tcPr>
          <w:p w14:paraId="0D2B9B90" w14:textId="51D742C5" w:rsidR="00F35C62" w:rsidRDefault="00F35C62" w:rsidP="00F35C62">
            <w:pPr>
              <w:pStyle w:val="TAC"/>
              <w:rPr>
                <w:sz w:val="16"/>
                <w:szCs w:val="16"/>
              </w:rPr>
            </w:pPr>
            <w:r>
              <w:rPr>
                <w:sz w:val="16"/>
                <w:szCs w:val="16"/>
              </w:rPr>
              <w:t>0.3.0</w:t>
            </w:r>
          </w:p>
        </w:tc>
      </w:tr>
      <w:tr w:rsidR="001C6E56" w:rsidRPr="005966A6" w14:paraId="029DF8ED" w14:textId="77777777" w:rsidTr="006E2AC5">
        <w:tc>
          <w:tcPr>
            <w:tcW w:w="800" w:type="dxa"/>
            <w:shd w:val="solid" w:color="FFFFFF" w:fill="auto"/>
          </w:tcPr>
          <w:p w14:paraId="70845313" w14:textId="65FD2404" w:rsidR="001C6E56" w:rsidRDefault="001C6E56" w:rsidP="001C6E56">
            <w:pPr>
              <w:pStyle w:val="TAC"/>
              <w:rPr>
                <w:sz w:val="16"/>
                <w:szCs w:val="16"/>
              </w:rPr>
            </w:pPr>
            <w:r>
              <w:rPr>
                <w:sz w:val="16"/>
                <w:szCs w:val="16"/>
              </w:rPr>
              <w:t>2024-04</w:t>
            </w:r>
          </w:p>
        </w:tc>
        <w:tc>
          <w:tcPr>
            <w:tcW w:w="1000" w:type="dxa"/>
            <w:shd w:val="solid" w:color="FFFFFF" w:fill="auto"/>
          </w:tcPr>
          <w:p w14:paraId="1F73ED4D" w14:textId="3B5BA26B" w:rsidR="001C6E56" w:rsidRDefault="001C6E56" w:rsidP="001C6E56">
            <w:pPr>
              <w:pStyle w:val="TAC"/>
              <w:rPr>
                <w:sz w:val="16"/>
                <w:szCs w:val="16"/>
              </w:rPr>
            </w:pPr>
            <w:r>
              <w:rPr>
                <w:sz w:val="16"/>
                <w:szCs w:val="16"/>
              </w:rPr>
              <w:t>SA2#162</w:t>
            </w:r>
          </w:p>
        </w:tc>
        <w:tc>
          <w:tcPr>
            <w:tcW w:w="1080" w:type="dxa"/>
            <w:shd w:val="solid" w:color="FFFFFF" w:fill="auto"/>
          </w:tcPr>
          <w:p w14:paraId="3D635DF1" w14:textId="3FF1B7B0" w:rsidR="001C6E56" w:rsidRDefault="001C6E56" w:rsidP="001C6E56">
            <w:pPr>
              <w:pStyle w:val="TAC"/>
              <w:rPr>
                <w:sz w:val="16"/>
                <w:szCs w:val="16"/>
              </w:rPr>
            </w:pPr>
            <w:r>
              <w:rPr>
                <w:sz w:val="16"/>
                <w:szCs w:val="16"/>
              </w:rPr>
              <w:t>S2-2405507</w:t>
            </w:r>
          </w:p>
        </w:tc>
        <w:tc>
          <w:tcPr>
            <w:tcW w:w="540" w:type="dxa"/>
            <w:shd w:val="solid" w:color="FFFFFF" w:fill="auto"/>
          </w:tcPr>
          <w:p w14:paraId="2817BE85" w14:textId="5B1AE22E" w:rsidR="001C6E56" w:rsidRDefault="001C6E56" w:rsidP="001C6E56">
            <w:pPr>
              <w:pStyle w:val="TAC"/>
              <w:rPr>
                <w:sz w:val="16"/>
                <w:szCs w:val="16"/>
              </w:rPr>
            </w:pPr>
            <w:r>
              <w:rPr>
                <w:sz w:val="16"/>
                <w:szCs w:val="16"/>
              </w:rPr>
              <w:t>-</w:t>
            </w:r>
          </w:p>
        </w:tc>
        <w:tc>
          <w:tcPr>
            <w:tcW w:w="450" w:type="dxa"/>
            <w:shd w:val="solid" w:color="FFFFFF" w:fill="auto"/>
          </w:tcPr>
          <w:p w14:paraId="31F4B13C" w14:textId="3163E178" w:rsidR="001C6E56" w:rsidRDefault="001C6E56" w:rsidP="001C6E56">
            <w:pPr>
              <w:pStyle w:val="TAC"/>
              <w:rPr>
                <w:sz w:val="16"/>
                <w:szCs w:val="16"/>
              </w:rPr>
            </w:pPr>
            <w:r>
              <w:rPr>
                <w:sz w:val="16"/>
                <w:szCs w:val="16"/>
              </w:rPr>
              <w:t>-</w:t>
            </w:r>
          </w:p>
        </w:tc>
        <w:tc>
          <w:tcPr>
            <w:tcW w:w="450" w:type="dxa"/>
            <w:shd w:val="solid" w:color="FFFFFF" w:fill="auto"/>
          </w:tcPr>
          <w:p w14:paraId="13401820" w14:textId="5FCD7B81" w:rsidR="001C6E56" w:rsidRDefault="001C6E56" w:rsidP="001C6E56">
            <w:pPr>
              <w:pStyle w:val="TAC"/>
              <w:rPr>
                <w:sz w:val="16"/>
                <w:szCs w:val="16"/>
              </w:rPr>
            </w:pPr>
            <w:r>
              <w:rPr>
                <w:sz w:val="16"/>
                <w:szCs w:val="16"/>
              </w:rPr>
              <w:t>-</w:t>
            </w:r>
          </w:p>
        </w:tc>
        <w:tc>
          <w:tcPr>
            <w:tcW w:w="4611" w:type="dxa"/>
            <w:shd w:val="solid" w:color="FFFFFF" w:fill="auto"/>
          </w:tcPr>
          <w:p w14:paraId="1CEA487D" w14:textId="20007ABF" w:rsidR="001C6E56" w:rsidRPr="00E25B07" w:rsidRDefault="003B1FA3" w:rsidP="001C6E56">
            <w:pPr>
              <w:pStyle w:val="TAL"/>
              <w:rPr>
                <w:sz w:val="16"/>
                <w:szCs w:val="16"/>
              </w:rPr>
            </w:pPr>
            <w:r w:rsidRPr="003B1FA3">
              <w:rPr>
                <w:sz w:val="16"/>
                <w:szCs w:val="16"/>
              </w:rPr>
              <w:t>KI#6: New solution on the support of Emergency services for UEs via a MWAB .</w:t>
            </w:r>
          </w:p>
        </w:tc>
        <w:tc>
          <w:tcPr>
            <w:tcW w:w="708" w:type="dxa"/>
            <w:shd w:val="solid" w:color="FFFFFF" w:fill="auto"/>
          </w:tcPr>
          <w:p w14:paraId="62EB941D" w14:textId="6EFEE67B" w:rsidR="001C6E56" w:rsidRDefault="001C6E56" w:rsidP="001C6E56">
            <w:pPr>
              <w:pStyle w:val="TAC"/>
              <w:rPr>
                <w:sz w:val="16"/>
                <w:szCs w:val="16"/>
              </w:rPr>
            </w:pPr>
            <w:r>
              <w:rPr>
                <w:sz w:val="16"/>
                <w:szCs w:val="16"/>
              </w:rPr>
              <w:t>0.3.0</w:t>
            </w:r>
          </w:p>
        </w:tc>
      </w:tr>
      <w:tr w:rsidR="009C2F80" w:rsidRPr="005966A6" w14:paraId="01C3A1EF" w14:textId="77777777" w:rsidTr="006E2AC5">
        <w:tc>
          <w:tcPr>
            <w:tcW w:w="800" w:type="dxa"/>
            <w:shd w:val="solid" w:color="FFFFFF" w:fill="auto"/>
          </w:tcPr>
          <w:p w14:paraId="27FE51BE" w14:textId="0E5D5245" w:rsidR="009C2F80" w:rsidRDefault="009C2F80" w:rsidP="009C2F80">
            <w:pPr>
              <w:pStyle w:val="TAC"/>
              <w:rPr>
                <w:sz w:val="16"/>
                <w:szCs w:val="16"/>
              </w:rPr>
            </w:pPr>
            <w:r>
              <w:rPr>
                <w:sz w:val="16"/>
                <w:szCs w:val="16"/>
              </w:rPr>
              <w:t>2024-04</w:t>
            </w:r>
          </w:p>
        </w:tc>
        <w:tc>
          <w:tcPr>
            <w:tcW w:w="1000" w:type="dxa"/>
            <w:shd w:val="solid" w:color="FFFFFF" w:fill="auto"/>
          </w:tcPr>
          <w:p w14:paraId="6292BA64" w14:textId="2D29DA17" w:rsidR="009C2F80" w:rsidRDefault="009C2F80" w:rsidP="009C2F80">
            <w:pPr>
              <w:pStyle w:val="TAC"/>
              <w:rPr>
                <w:sz w:val="16"/>
                <w:szCs w:val="16"/>
              </w:rPr>
            </w:pPr>
            <w:r>
              <w:rPr>
                <w:sz w:val="16"/>
                <w:szCs w:val="16"/>
              </w:rPr>
              <w:t>SA2#162</w:t>
            </w:r>
          </w:p>
        </w:tc>
        <w:tc>
          <w:tcPr>
            <w:tcW w:w="1080" w:type="dxa"/>
            <w:shd w:val="solid" w:color="FFFFFF" w:fill="auto"/>
          </w:tcPr>
          <w:p w14:paraId="32057C66" w14:textId="024C2986" w:rsidR="009C2F80" w:rsidRDefault="009C2F80" w:rsidP="009C2F80">
            <w:pPr>
              <w:pStyle w:val="TAC"/>
              <w:rPr>
                <w:sz w:val="16"/>
                <w:szCs w:val="16"/>
              </w:rPr>
            </w:pPr>
            <w:r>
              <w:rPr>
                <w:sz w:val="16"/>
                <w:szCs w:val="16"/>
              </w:rPr>
              <w:t>S2-2405508</w:t>
            </w:r>
          </w:p>
        </w:tc>
        <w:tc>
          <w:tcPr>
            <w:tcW w:w="540" w:type="dxa"/>
            <w:shd w:val="solid" w:color="FFFFFF" w:fill="auto"/>
          </w:tcPr>
          <w:p w14:paraId="17822861" w14:textId="58A6A8EB" w:rsidR="009C2F80" w:rsidRDefault="009C2F80" w:rsidP="009C2F80">
            <w:pPr>
              <w:pStyle w:val="TAC"/>
              <w:rPr>
                <w:sz w:val="16"/>
                <w:szCs w:val="16"/>
              </w:rPr>
            </w:pPr>
            <w:r>
              <w:rPr>
                <w:sz w:val="16"/>
                <w:szCs w:val="16"/>
              </w:rPr>
              <w:t>-</w:t>
            </w:r>
          </w:p>
        </w:tc>
        <w:tc>
          <w:tcPr>
            <w:tcW w:w="450" w:type="dxa"/>
            <w:shd w:val="solid" w:color="FFFFFF" w:fill="auto"/>
          </w:tcPr>
          <w:p w14:paraId="7753C41D" w14:textId="0CAB2953" w:rsidR="009C2F80" w:rsidRDefault="009C2F80" w:rsidP="009C2F80">
            <w:pPr>
              <w:pStyle w:val="TAC"/>
              <w:rPr>
                <w:sz w:val="16"/>
                <w:szCs w:val="16"/>
              </w:rPr>
            </w:pPr>
            <w:r>
              <w:rPr>
                <w:sz w:val="16"/>
                <w:szCs w:val="16"/>
              </w:rPr>
              <w:t>-</w:t>
            </w:r>
          </w:p>
        </w:tc>
        <w:tc>
          <w:tcPr>
            <w:tcW w:w="450" w:type="dxa"/>
            <w:shd w:val="solid" w:color="FFFFFF" w:fill="auto"/>
          </w:tcPr>
          <w:p w14:paraId="6397732F" w14:textId="1D5D027D" w:rsidR="009C2F80" w:rsidRDefault="009C2F80" w:rsidP="009C2F80">
            <w:pPr>
              <w:pStyle w:val="TAC"/>
              <w:rPr>
                <w:sz w:val="16"/>
                <w:szCs w:val="16"/>
              </w:rPr>
            </w:pPr>
            <w:r>
              <w:rPr>
                <w:sz w:val="16"/>
                <w:szCs w:val="16"/>
              </w:rPr>
              <w:t>-</w:t>
            </w:r>
          </w:p>
        </w:tc>
        <w:tc>
          <w:tcPr>
            <w:tcW w:w="4611" w:type="dxa"/>
            <w:shd w:val="solid" w:color="FFFFFF" w:fill="auto"/>
          </w:tcPr>
          <w:p w14:paraId="442ACC95" w14:textId="701350EC" w:rsidR="009C2F80" w:rsidRPr="003B1FA3" w:rsidRDefault="00F5447C" w:rsidP="009C2F80">
            <w:pPr>
              <w:pStyle w:val="TAL"/>
              <w:rPr>
                <w:sz w:val="16"/>
                <w:szCs w:val="16"/>
              </w:rPr>
            </w:pPr>
            <w:r w:rsidRPr="00F5447C">
              <w:rPr>
                <w:sz w:val="16"/>
                <w:szCs w:val="16"/>
              </w:rPr>
              <w:t>KI#6 new solution on Support of emergency calls in MWAB.</w:t>
            </w:r>
          </w:p>
        </w:tc>
        <w:tc>
          <w:tcPr>
            <w:tcW w:w="708" w:type="dxa"/>
            <w:shd w:val="solid" w:color="FFFFFF" w:fill="auto"/>
          </w:tcPr>
          <w:p w14:paraId="38F7494B" w14:textId="55D04540" w:rsidR="009C2F80" w:rsidRDefault="009C2F80" w:rsidP="009C2F80">
            <w:pPr>
              <w:pStyle w:val="TAC"/>
              <w:rPr>
                <w:sz w:val="16"/>
                <w:szCs w:val="16"/>
              </w:rPr>
            </w:pPr>
            <w:r>
              <w:rPr>
                <w:sz w:val="16"/>
                <w:szCs w:val="16"/>
              </w:rPr>
              <w:t>0.3.0</w:t>
            </w:r>
          </w:p>
        </w:tc>
      </w:tr>
      <w:tr w:rsidR="003D7D10" w:rsidRPr="005966A6" w14:paraId="2152A157" w14:textId="77777777" w:rsidTr="006E2AC5">
        <w:tc>
          <w:tcPr>
            <w:tcW w:w="800" w:type="dxa"/>
            <w:shd w:val="solid" w:color="FFFFFF" w:fill="auto"/>
          </w:tcPr>
          <w:p w14:paraId="517C7C04" w14:textId="7DC2137D" w:rsidR="003D7D10" w:rsidRDefault="003D7D10" w:rsidP="003D7D10">
            <w:pPr>
              <w:pStyle w:val="TAC"/>
              <w:rPr>
                <w:sz w:val="16"/>
                <w:szCs w:val="16"/>
              </w:rPr>
            </w:pPr>
            <w:r>
              <w:rPr>
                <w:sz w:val="16"/>
                <w:szCs w:val="16"/>
              </w:rPr>
              <w:t>2024-04</w:t>
            </w:r>
          </w:p>
        </w:tc>
        <w:tc>
          <w:tcPr>
            <w:tcW w:w="1000" w:type="dxa"/>
            <w:shd w:val="solid" w:color="FFFFFF" w:fill="auto"/>
          </w:tcPr>
          <w:p w14:paraId="2FAE96E5" w14:textId="19729F9E" w:rsidR="003D7D10" w:rsidRDefault="003D7D10" w:rsidP="003D7D10">
            <w:pPr>
              <w:pStyle w:val="TAC"/>
              <w:rPr>
                <w:sz w:val="16"/>
                <w:szCs w:val="16"/>
              </w:rPr>
            </w:pPr>
            <w:r>
              <w:rPr>
                <w:sz w:val="16"/>
                <w:szCs w:val="16"/>
              </w:rPr>
              <w:t>SA2#162</w:t>
            </w:r>
          </w:p>
        </w:tc>
        <w:tc>
          <w:tcPr>
            <w:tcW w:w="1080" w:type="dxa"/>
            <w:shd w:val="solid" w:color="FFFFFF" w:fill="auto"/>
          </w:tcPr>
          <w:p w14:paraId="57DFA92E" w14:textId="371E1D52" w:rsidR="003D7D10" w:rsidRDefault="003D7D10" w:rsidP="003D7D10">
            <w:pPr>
              <w:pStyle w:val="TAC"/>
              <w:rPr>
                <w:sz w:val="16"/>
                <w:szCs w:val="16"/>
              </w:rPr>
            </w:pPr>
            <w:r>
              <w:rPr>
                <w:sz w:val="16"/>
                <w:szCs w:val="16"/>
              </w:rPr>
              <w:t>S2-2405509</w:t>
            </w:r>
          </w:p>
        </w:tc>
        <w:tc>
          <w:tcPr>
            <w:tcW w:w="540" w:type="dxa"/>
            <w:shd w:val="solid" w:color="FFFFFF" w:fill="auto"/>
          </w:tcPr>
          <w:p w14:paraId="3A6A2952" w14:textId="1C097764" w:rsidR="003D7D10" w:rsidRDefault="003D7D10" w:rsidP="003D7D10">
            <w:pPr>
              <w:pStyle w:val="TAC"/>
              <w:rPr>
                <w:sz w:val="16"/>
                <w:szCs w:val="16"/>
              </w:rPr>
            </w:pPr>
            <w:r>
              <w:rPr>
                <w:sz w:val="16"/>
                <w:szCs w:val="16"/>
              </w:rPr>
              <w:t>-</w:t>
            </w:r>
          </w:p>
        </w:tc>
        <w:tc>
          <w:tcPr>
            <w:tcW w:w="450" w:type="dxa"/>
            <w:shd w:val="solid" w:color="FFFFFF" w:fill="auto"/>
          </w:tcPr>
          <w:p w14:paraId="15BFFFF0" w14:textId="3235F273" w:rsidR="003D7D10" w:rsidRDefault="003D7D10" w:rsidP="003D7D10">
            <w:pPr>
              <w:pStyle w:val="TAC"/>
              <w:rPr>
                <w:sz w:val="16"/>
                <w:szCs w:val="16"/>
              </w:rPr>
            </w:pPr>
            <w:r>
              <w:rPr>
                <w:sz w:val="16"/>
                <w:szCs w:val="16"/>
              </w:rPr>
              <w:t>-</w:t>
            </w:r>
          </w:p>
        </w:tc>
        <w:tc>
          <w:tcPr>
            <w:tcW w:w="450" w:type="dxa"/>
            <w:shd w:val="solid" w:color="FFFFFF" w:fill="auto"/>
          </w:tcPr>
          <w:p w14:paraId="01CA692B" w14:textId="5AA2E551" w:rsidR="003D7D10" w:rsidRDefault="003D7D10" w:rsidP="003D7D10">
            <w:pPr>
              <w:pStyle w:val="TAC"/>
              <w:rPr>
                <w:sz w:val="16"/>
                <w:szCs w:val="16"/>
              </w:rPr>
            </w:pPr>
            <w:r>
              <w:rPr>
                <w:sz w:val="16"/>
                <w:szCs w:val="16"/>
              </w:rPr>
              <w:t>-</w:t>
            </w:r>
          </w:p>
        </w:tc>
        <w:tc>
          <w:tcPr>
            <w:tcW w:w="4611" w:type="dxa"/>
            <w:shd w:val="solid" w:color="FFFFFF" w:fill="auto"/>
          </w:tcPr>
          <w:p w14:paraId="4D3134F7" w14:textId="72F3AC8D" w:rsidR="003D7D10" w:rsidRPr="00F5447C" w:rsidRDefault="00160EBB" w:rsidP="003D7D10">
            <w:pPr>
              <w:pStyle w:val="TAL"/>
              <w:rPr>
                <w:sz w:val="16"/>
                <w:szCs w:val="16"/>
              </w:rPr>
            </w:pPr>
            <w:r w:rsidRPr="00160EBB">
              <w:rPr>
                <w:sz w:val="16"/>
                <w:szCs w:val="16"/>
              </w:rPr>
              <w:t>KI#6: New solution on handling of emergency services.</w:t>
            </w:r>
          </w:p>
        </w:tc>
        <w:tc>
          <w:tcPr>
            <w:tcW w:w="708" w:type="dxa"/>
            <w:shd w:val="solid" w:color="FFFFFF" w:fill="auto"/>
          </w:tcPr>
          <w:p w14:paraId="73C9D739" w14:textId="70DDB64E" w:rsidR="003D7D10" w:rsidRDefault="003D7D10" w:rsidP="003D7D10">
            <w:pPr>
              <w:pStyle w:val="TAC"/>
              <w:rPr>
                <w:sz w:val="16"/>
                <w:szCs w:val="16"/>
              </w:rPr>
            </w:pPr>
            <w:r>
              <w:rPr>
                <w:sz w:val="16"/>
                <w:szCs w:val="16"/>
              </w:rPr>
              <w:t>0.3.0</w:t>
            </w:r>
          </w:p>
        </w:tc>
      </w:tr>
      <w:tr w:rsidR="00641827" w:rsidRPr="005966A6" w14:paraId="4D7AB3E5" w14:textId="77777777" w:rsidTr="006E2AC5">
        <w:tc>
          <w:tcPr>
            <w:tcW w:w="800" w:type="dxa"/>
            <w:shd w:val="solid" w:color="FFFFFF" w:fill="auto"/>
          </w:tcPr>
          <w:p w14:paraId="5CB6E1D6" w14:textId="25125587" w:rsidR="00641827" w:rsidRDefault="00641827" w:rsidP="00641827">
            <w:pPr>
              <w:pStyle w:val="TAC"/>
              <w:rPr>
                <w:sz w:val="16"/>
                <w:szCs w:val="16"/>
              </w:rPr>
            </w:pPr>
            <w:r>
              <w:rPr>
                <w:sz w:val="16"/>
                <w:szCs w:val="16"/>
              </w:rPr>
              <w:t>2024-04</w:t>
            </w:r>
          </w:p>
        </w:tc>
        <w:tc>
          <w:tcPr>
            <w:tcW w:w="1000" w:type="dxa"/>
            <w:shd w:val="solid" w:color="FFFFFF" w:fill="auto"/>
          </w:tcPr>
          <w:p w14:paraId="6F02C26E" w14:textId="4B67E40C" w:rsidR="00641827" w:rsidRDefault="00641827" w:rsidP="00641827">
            <w:pPr>
              <w:pStyle w:val="TAC"/>
              <w:rPr>
                <w:sz w:val="16"/>
                <w:szCs w:val="16"/>
              </w:rPr>
            </w:pPr>
            <w:r>
              <w:rPr>
                <w:sz w:val="16"/>
                <w:szCs w:val="16"/>
              </w:rPr>
              <w:t>SA2#162</w:t>
            </w:r>
          </w:p>
        </w:tc>
        <w:tc>
          <w:tcPr>
            <w:tcW w:w="1080" w:type="dxa"/>
            <w:shd w:val="solid" w:color="FFFFFF" w:fill="auto"/>
          </w:tcPr>
          <w:p w14:paraId="57E9E12F" w14:textId="4092A13B" w:rsidR="00641827" w:rsidRDefault="00641827" w:rsidP="00641827">
            <w:pPr>
              <w:pStyle w:val="TAC"/>
              <w:rPr>
                <w:sz w:val="16"/>
                <w:szCs w:val="16"/>
              </w:rPr>
            </w:pPr>
            <w:r>
              <w:rPr>
                <w:sz w:val="16"/>
                <w:szCs w:val="16"/>
              </w:rPr>
              <w:t>S2-24055</w:t>
            </w:r>
            <w:r w:rsidR="00692699">
              <w:rPr>
                <w:sz w:val="16"/>
                <w:szCs w:val="16"/>
              </w:rPr>
              <w:t>12</w:t>
            </w:r>
          </w:p>
        </w:tc>
        <w:tc>
          <w:tcPr>
            <w:tcW w:w="540" w:type="dxa"/>
            <w:shd w:val="solid" w:color="FFFFFF" w:fill="auto"/>
          </w:tcPr>
          <w:p w14:paraId="42709F37" w14:textId="23240358" w:rsidR="00641827" w:rsidRDefault="00641827" w:rsidP="00641827">
            <w:pPr>
              <w:pStyle w:val="TAC"/>
              <w:rPr>
                <w:sz w:val="16"/>
                <w:szCs w:val="16"/>
              </w:rPr>
            </w:pPr>
            <w:r>
              <w:rPr>
                <w:sz w:val="16"/>
                <w:szCs w:val="16"/>
              </w:rPr>
              <w:t>-</w:t>
            </w:r>
          </w:p>
        </w:tc>
        <w:tc>
          <w:tcPr>
            <w:tcW w:w="450" w:type="dxa"/>
            <w:shd w:val="solid" w:color="FFFFFF" w:fill="auto"/>
          </w:tcPr>
          <w:p w14:paraId="7598E455" w14:textId="37A108D5" w:rsidR="00641827" w:rsidRDefault="00641827" w:rsidP="00641827">
            <w:pPr>
              <w:pStyle w:val="TAC"/>
              <w:rPr>
                <w:sz w:val="16"/>
                <w:szCs w:val="16"/>
              </w:rPr>
            </w:pPr>
            <w:r>
              <w:rPr>
                <w:sz w:val="16"/>
                <w:szCs w:val="16"/>
              </w:rPr>
              <w:t>-</w:t>
            </w:r>
          </w:p>
        </w:tc>
        <w:tc>
          <w:tcPr>
            <w:tcW w:w="450" w:type="dxa"/>
            <w:shd w:val="solid" w:color="FFFFFF" w:fill="auto"/>
          </w:tcPr>
          <w:p w14:paraId="057C8B8A" w14:textId="37DCA042" w:rsidR="00641827" w:rsidRDefault="00641827" w:rsidP="00641827">
            <w:pPr>
              <w:pStyle w:val="TAC"/>
              <w:rPr>
                <w:sz w:val="16"/>
                <w:szCs w:val="16"/>
              </w:rPr>
            </w:pPr>
            <w:r>
              <w:rPr>
                <w:sz w:val="16"/>
                <w:szCs w:val="16"/>
              </w:rPr>
              <w:t>-</w:t>
            </w:r>
          </w:p>
        </w:tc>
        <w:tc>
          <w:tcPr>
            <w:tcW w:w="4611" w:type="dxa"/>
            <w:shd w:val="solid" w:color="FFFFFF" w:fill="auto"/>
          </w:tcPr>
          <w:p w14:paraId="1601EDF3" w14:textId="17938072" w:rsidR="00641827" w:rsidRPr="00160EBB" w:rsidRDefault="008B40E6" w:rsidP="00641827">
            <w:pPr>
              <w:pStyle w:val="TAL"/>
              <w:rPr>
                <w:sz w:val="16"/>
                <w:szCs w:val="16"/>
              </w:rPr>
            </w:pPr>
            <w:r w:rsidRPr="008B40E6">
              <w:rPr>
                <w:sz w:val="16"/>
                <w:szCs w:val="16"/>
              </w:rPr>
              <w:t>New solution for KI#1, Protocol stacks of backhaul link using a PDU session to support the N2/N3 interface for MWAB node.</w:t>
            </w:r>
          </w:p>
        </w:tc>
        <w:tc>
          <w:tcPr>
            <w:tcW w:w="708" w:type="dxa"/>
            <w:shd w:val="solid" w:color="FFFFFF" w:fill="auto"/>
          </w:tcPr>
          <w:p w14:paraId="63123B52" w14:textId="6D2D56C1" w:rsidR="00641827" w:rsidRDefault="00641827" w:rsidP="00641827">
            <w:pPr>
              <w:pStyle w:val="TAC"/>
              <w:rPr>
                <w:sz w:val="16"/>
                <w:szCs w:val="16"/>
              </w:rPr>
            </w:pPr>
            <w:r>
              <w:rPr>
                <w:sz w:val="16"/>
                <w:szCs w:val="16"/>
              </w:rPr>
              <w:t>0.3.0</w:t>
            </w:r>
          </w:p>
        </w:tc>
      </w:tr>
      <w:tr w:rsidR="004E013A" w:rsidRPr="005966A6" w14:paraId="4A13C885" w14:textId="77777777" w:rsidTr="006E2AC5">
        <w:tc>
          <w:tcPr>
            <w:tcW w:w="800" w:type="dxa"/>
            <w:shd w:val="solid" w:color="FFFFFF" w:fill="auto"/>
          </w:tcPr>
          <w:p w14:paraId="60BA5101" w14:textId="5E454765" w:rsidR="004E013A" w:rsidRDefault="004E013A" w:rsidP="004E013A">
            <w:pPr>
              <w:pStyle w:val="TAC"/>
              <w:rPr>
                <w:sz w:val="16"/>
                <w:szCs w:val="16"/>
              </w:rPr>
            </w:pPr>
            <w:r>
              <w:rPr>
                <w:sz w:val="16"/>
                <w:szCs w:val="16"/>
              </w:rPr>
              <w:t>2024-04</w:t>
            </w:r>
          </w:p>
        </w:tc>
        <w:tc>
          <w:tcPr>
            <w:tcW w:w="1000" w:type="dxa"/>
            <w:shd w:val="solid" w:color="FFFFFF" w:fill="auto"/>
          </w:tcPr>
          <w:p w14:paraId="66C27525" w14:textId="6F033FDC" w:rsidR="004E013A" w:rsidRDefault="004E013A" w:rsidP="004E013A">
            <w:pPr>
              <w:pStyle w:val="TAC"/>
              <w:rPr>
                <w:sz w:val="16"/>
                <w:szCs w:val="16"/>
              </w:rPr>
            </w:pPr>
            <w:r>
              <w:rPr>
                <w:sz w:val="16"/>
                <w:szCs w:val="16"/>
              </w:rPr>
              <w:t>SA2#162</w:t>
            </w:r>
          </w:p>
        </w:tc>
        <w:tc>
          <w:tcPr>
            <w:tcW w:w="1080" w:type="dxa"/>
            <w:shd w:val="solid" w:color="FFFFFF" w:fill="auto"/>
          </w:tcPr>
          <w:p w14:paraId="4D14E7DA" w14:textId="129B2ED2" w:rsidR="004E013A" w:rsidRDefault="004E013A" w:rsidP="004E013A">
            <w:pPr>
              <w:pStyle w:val="TAC"/>
              <w:rPr>
                <w:sz w:val="16"/>
                <w:szCs w:val="16"/>
              </w:rPr>
            </w:pPr>
            <w:r>
              <w:rPr>
                <w:sz w:val="16"/>
                <w:szCs w:val="16"/>
              </w:rPr>
              <w:t>S2-2405513</w:t>
            </w:r>
          </w:p>
        </w:tc>
        <w:tc>
          <w:tcPr>
            <w:tcW w:w="540" w:type="dxa"/>
            <w:shd w:val="solid" w:color="FFFFFF" w:fill="auto"/>
          </w:tcPr>
          <w:p w14:paraId="360F871D" w14:textId="692AB206" w:rsidR="004E013A" w:rsidRDefault="004E013A" w:rsidP="004E013A">
            <w:pPr>
              <w:pStyle w:val="TAC"/>
              <w:rPr>
                <w:sz w:val="16"/>
                <w:szCs w:val="16"/>
              </w:rPr>
            </w:pPr>
            <w:r>
              <w:rPr>
                <w:sz w:val="16"/>
                <w:szCs w:val="16"/>
              </w:rPr>
              <w:t>-</w:t>
            </w:r>
          </w:p>
        </w:tc>
        <w:tc>
          <w:tcPr>
            <w:tcW w:w="450" w:type="dxa"/>
            <w:shd w:val="solid" w:color="FFFFFF" w:fill="auto"/>
          </w:tcPr>
          <w:p w14:paraId="0CBF331D" w14:textId="23FCB69E" w:rsidR="004E013A" w:rsidRDefault="004E013A" w:rsidP="004E013A">
            <w:pPr>
              <w:pStyle w:val="TAC"/>
              <w:rPr>
                <w:sz w:val="16"/>
                <w:szCs w:val="16"/>
              </w:rPr>
            </w:pPr>
            <w:r>
              <w:rPr>
                <w:sz w:val="16"/>
                <w:szCs w:val="16"/>
              </w:rPr>
              <w:t>-</w:t>
            </w:r>
          </w:p>
        </w:tc>
        <w:tc>
          <w:tcPr>
            <w:tcW w:w="450" w:type="dxa"/>
            <w:shd w:val="solid" w:color="FFFFFF" w:fill="auto"/>
          </w:tcPr>
          <w:p w14:paraId="1E188F44" w14:textId="2EC74C29" w:rsidR="004E013A" w:rsidRDefault="004E013A" w:rsidP="004E013A">
            <w:pPr>
              <w:pStyle w:val="TAC"/>
              <w:rPr>
                <w:sz w:val="16"/>
                <w:szCs w:val="16"/>
              </w:rPr>
            </w:pPr>
            <w:r>
              <w:rPr>
                <w:sz w:val="16"/>
                <w:szCs w:val="16"/>
              </w:rPr>
              <w:t>-</w:t>
            </w:r>
          </w:p>
        </w:tc>
        <w:tc>
          <w:tcPr>
            <w:tcW w:w="4611" w:type="dxa"/>
            <w:shd w:val="solid" w:color="FFFFFF" w:fill="auto"/>
          </w:tcPr>
          <w:p w14:paraId="2F3CF23B" w14:textId="13B9B58C" w:rsidR="004E013A" w:rsidRPr="008B40E6" w:rsidRDefault="004E013A" w:rsidP="004E013A">
            <w:pPr>
              <w:pStyle w:val="TAL"/>
              <w:rPr>
                <w:sz w:val="16"/>
                <w:szCs w:val="16"/>
              </w:rPr>
            </w:pPr>
            <w:r w:rsidRPr="004E013A">
              <w:rPr>
                <w:sz w:val="16"/>
                <w:szCs w:val="16"/>
              </w:rPr>
              <w:t>KI#1, new solution, Support for multiple backhaul PDU sessions.</w:t>
            </w:r>
          </w:p>
        </w:tc>
        <w:tc>
          <w:tcPr>
            <w:tcW w:w="708" w:type="dxa"/>
            <w:shd w:val="solid" w:color="FFFFFF" w:fill="auto"/>
          </w:tcPr>
          <w:p w14:paraId="502582B2" w14:textId="4A252993" w:rsidR="004E013A" w:rsidRDefault="004E013A" w:rsidP="004E013A">
            <w:pPr>
              <w:pStyle w:val="TAC"/>
              <w:rPr>
                <w:sz w:val="16"/>
                <w:szCs w:val="16"/>
              </w:rPr>
            </w:pPr>
            <w:r>
              <w:rPr>
                <w:sz w:val="16"/>
                <w:szCs w:val="16"/>
              </w:rPr>
              <w:t>0.3.0</w:t>
            </w:r>
          </w:p>
        </w:tc>
      </w:tr>
      <w:tr w:rsidR="009B7179" w:rsidRPr="005966A6" w14:paraId="2CD8FD10" w14:textId="77777777" w:rsidTr="006E2AC5">
        <w:tc>
          <w:tcPr>
            <w:tcW w:w="800" w:type="dxa"/>
            <w:shd w:val="solid" w:color="FFFFFF" w:fill="auto"/>
          </w:tcPr>
          <w:p w14:paraId="6B4DAED9" w14:textId="65F25B2A" w:rsidR="009B7179" w:rsidRDefault="009B7179" w:rsidP="009B7179">
            <w:pPr>
              <w:pStyle w:val="TAC"/>
              <w:rPr>
                <w:sz w:val="16"/>
                <w:szCs w:val="16"/>
              </w:rPr>
            </w:pPr>
            <w:r>
              <w:rPr>
                <w:sz w:val="16"/>
                <w:szCs w:val="16"/>
              </w:rPr>
              <w:t>2024-04</w:t>
            </w:r>
          </w:p>
        </w:tc>
        <w:tc>
          <w:tcPr>
            <w:tcW w:w="1000" w:type="dxa"/>
            <w:shd w:val="solid" w:color="FFFFFF" w:fill="auto"/>
          </w:tcPr>
          <w:p w14:paraId="1E39A5FB" w14:textId="1DA03539" w:rsidR="009B7179" w:rsidRDefault="009B7179" w:rsidP="009B7179">
            <w:pPr>
              <w:pStyle w:val="TAC"/>
              <w:rPr>
                <w:sz w:val="16"/>
                <w:szCs w:val="16"/>
              </w:rPr>
            </w:pPr>
            <w:r>
              <w:rPr>
                <w:sz w:val="16"/>
                <w:szCs w:val="16"/>
              </w:rPr>
              <w:t>SA2#162</w:t>
            </w:r>
          </w:p>
        </w:tc>
        <w:tc>
          <w:tcPr>
            <w:tcW w:w="1080" w:type="dxa"/>
            <w:shd w:val="solid" w:color="FFFFFF" w:fill="auto"/>
          </w:tcPr>
          <w:p w14:paraId="24A15E6F" w14:textId="28C2D696" w:rsidR="009B7179" w:rsidRDefault="009B7179" w:rsidP="009B7179">
            <w:pPr>
              <w:pStyle w:val="TAC"/>
              <w:rPr>
                <w:sz w:val="16"/>
                <w:szCs w:val="16"/>
              </w:rPr>
            </w:pPr>
            <w:r>
              <w:rPr>
                <w:sz w:val="16"/>
                <w:szCs w:val="16"/>
              </w:rPr>
              <w:t>S2-2405787</w:t>
            </w:r>
          </w:p>
        </w:tc>
        <w:tc>
          <w:tcPr>
            <w:tcW w:w="540" w:type="dxa"/>
            <w:shd w:val="solid" w:color="FFFFFF" w:fill="auto"/>
          </w:tcPr>
          <w:p w14:paraId="5DB09067" w14:textId="30DB1DDD" w:rsidR="009B7179" w:rsidRDefault="009B7179" w:rsidP="009B7179">
            <w:pPr>
              <w:pStyle w:val="TAC"/>
              <w:rPr>
                <w:sz w:val="16"/>
                <w:szCs w:val="16"/>
              </w:rPr>
            </w:pPr>
            <w:r>
              <w:rPr>
                <w:sz w:val="16"/>
                <w:szCs w:val="16"/>
              </w:rPr>
              <w:t>-</w:t>
            </w:r>
          </w:p>
        </w:tc>
        <w:tc>
          <w:tcPr>
            <w:tcW w:w="450" w:type="dxa"/>
            <w:shd w:val="solid" w:color="FFFFFF" w:fill="auto"/>
          </w:tcPr>
          <w:p w14:paraId="59A0B594" w14:textId="61157B21" w:rsidR="009B7179" w:rsidRDefault="009B7179" w:rsidP="009B7179">
            <w:pPr>
              <w:pStyle w:val="TAC"/>
              <w:rPr>
                <w:sz w:val="16"/>
                <w:szCs w:val="16"/>
              </w:rPr>
            </w:pPr>
            <w:r>
              <w:rPr>
                <w:sz w:val="16"/>
                <w:szCs w:val="16"/>
              </w:rPr>
              <w:t>-</w:t>
            </w:r>
          </w:p>
        </w:tc>
        <w:tc>
          <w:tcPr>
            <w:tcW w:w="450" w:type="dxa"/>
            <w:shd w:val="solid" w:color="FFFFFF" w:fill="auto"/>
          </w:tcPr>
          <w:p w14:paraId="0562D9C4" w14:textId="102184A5" w:rsidR="009B7179" w:rsidRDefault="009B7179" w:rsidP="009B7179">
            <w:pPr>
              <w:pStyle w:val="TAC"/>
              <w:rPr>
                <w:sz w:val="16"/>
                <w:szCs w:val="16"/>
              </w:rPr>
            </w:pPr>
            <w:r>
              <w:rPr>
                <w:sz w:val="16"/>
                <w:szCs w:val="16"/>
              </w:rPr>
              <w:t>-</w:t>
            </w:r>
          </w:p>
        </w:tc>
        <w:tc>
          <w:tcPr>
            <w:tcW w:w="4611" w:type="dxa"/>
            <w:shd w:val="solid" w:color="FFFFFF" w:fill="auto"/>
          </w:tcPr>
          <w:p w14:paraId="3C48F65E" w14:textId="31496960" w:rsidR="009B7179" w:rsidRPr="00160EBB" w:rsidRDefault="009B7179" w:rsidP="009B7179">
            <w:pPr>
              <w:pStyle w:val="TAL"/>
              <w:rPr>
                <w:sz w:val="16"/>
                <w:szCs w:val="16"/>
              </w:rPr>
            </w:pPr>
            <w:r w:rsidRPr="00500723">
              <w:rPr>
                <w:sz w:val="16"/>
                <w:szCs w:val="16"/>
              </w:rPr>
              <w:t>KI#2: Interim conclusions.</w:t>
            </w:r>
          </w:p>
        </w:tc>
        <w:tc>
          <w:tcPr>
            <w:tcW w:w="708" w:type="dxa"/>
            <w:shd w:val="solid" w:color="FFFFFF" w:fill="auto"/>
          </w:tcPr>
          <w:p w14:paraId="56203689" w14:textId="6E00B100" w:rsidR="009B7179" w:rsidRDefault="009B7179" w:rsidP="009B7179">
            <w:pPr>
              <w:pStyle w:val="TAC"/>
              <w:rPr>
                <w:sz w:val="16"/>
                <w:szCs w:val="16"/>
              </w:rPr>
            </w:pPr>
            <w:r>
              <w:rPr>
                <w:sz w:val="16"/>
                <w:szCs w:val="16"/>
              </w:rPr>
              <w:t>0.3.0</w:t>
            </w:r>
          </w:p>
        </w:tc>
      </w:tr>
      <w:tr w:rsidR="00AB68C0" w:rsidRPr="005966A6" w14:paraId="33D2B6A8" w14:textId="77777777" w:rsidTr="006E2AC5">
        <w:tc>
          <w:tcPr>
            <w:tcW w:w="800" w:type="dxa"/>
            <w:shd w:val="solid" w:color="FFFFFF" w:fill="auto"/>
          </w:tcPr>
          <w:p w14:paraId="7C1A1ABB" w14:textId="766CF148" w:rsidR="00AB68C0" w:rsidRDefault="00AB68C0" w:rsidP="009B7179">
            <w:pPr>
              <w:pStyle w:val="TAC"/>
              <w:rPr>
                <w:sz w:val="16"/>
                <w:szCs w:val="16"/>
              </w:rPr>
            </w:pPr>
            <w:r>
              <w:rPr>
                <w:sz w:val="16"/>
                <w:szCs w:val="16"/>
              </w:rPr>
              <w:t>2024-06</w:t>
            </w:r>
          </w:p>
        </w:tc>
        <w:tc>
          <w:tcPr>
            <w:tcW w:w="1000" w:type="dxa"/>
            <w:shd w:val="solid" w:color="FFFFFF" w:fill="auto"/>
          </w:tcPr>
          <w:p w14:paraId="10806568" w14:textId="3D7CAD1B" w:rsidR="00AB68C0" w:rsidRDefault="00AB68C0" w:rsidP="009B7179">
            <w:pPr>
              <w:pStyle w:val="TAC"/>
              <w:rPr>
                <w:sz w:val="16"/>
                <w:szCs w:val="16"/>
              </w:rPr>
            </w:pPr>
            <w:r>
              <w:rPr>
                <w:sz w:val="16"/>
                <w:szCs w:val="16"/>
              </w:rPr>
              <w:t>SA2#163</w:t>
            </w:r>
          </w:p>
        </w:tc>
        <w:tc>
          <w:tcPr>
            <w:tcW w:w="1080" w:type="dxa"/>
            <w:shd w:val="solid" w:color="FFFFFF" w:fill="auto"/>
          </w:tcPr>
          <w:p w14:paraId="28BF08CB" w14:textId="2282DE41" w:rsidR="00AB68C0" w:rsidRDefault="00AB68C0" w:rsidP="009B7179">
            <w:pPr>
              <w:pStyle w:val="TAC"/>
              <w:rPr>
                <w:sz w:val="16"/>
                <w:szCs w:val="16"/>
              </w:rPr>
            </w:pPr>
            <w:r>
              <w:rPr>
                <w:sz w:val="16"/>
                <w:szCs w:val="16"/>
              </w:rPr>
              <w:t>S2-240</w:t>
            </w:r>
            <w:r w:rsidR="00072C8F">
              <w:rPr>
                <w:sz w:val="16"/>
                <w:szCs w:val="16"/>
              </w:rPr>
              <w:t>7340</w:t>
            </w:r>
          </w:p>
        </w:tc>
        <w:tc>
          <w:tcPr>
            <w:tcW w:w="540" w:type="dxa"/>
            <w:shd w:val="solid" w:color="FFFFFF" w:fill="auto"/>
          </w:tcPr>
          <w:p w14:paraId="43C12E8F" w14:textId="5A732215" w:rsidR="00AB68C0" w:rsidRDefault="00072C8F" w:rsidP="009B7179">
            <w:pPr>
              <w:pStyle w:val="TAC"/>
              <w:rPr>
                <w:sz w:val="16"/>
                <w:szCs w:val="16"/>
              </w:rPr>
            </w:pPr>
            <w:r>
              <w:rPr>
                <w:sz w:val="16"/>
                <w:szCs w:val="16"/>
              </w:rPr>
              <w:t>-</w:t>
            </w:r>
          </w:p>
        </w:tc>
        <w:tc>
          <w:tcPr>
            <w:tcW w:w="450" w:type="dxa"/>
            <w:shd w:val="solid" w:color="FFFFFF" w:fill="auto"/>
          </w:tcPr>
          <w:p w14:paraId="6524037B" w14:textId="71E22995" w:rsidR="00AB68C0" w:rsidRDefault="00072C8F" w:rsidP="009B7179">
            <w:pPr>
              <w:pStyle w:val="TAC"/>
              <w:rPr>
                <w:sz w:val="16"/>
                <w:szCs w:val="16"/>
              </w:rPr>
            </w:pPr>
            <w:r>
              <w:rPr>
                <w:sz w:val="16"/>
                <w:szCs w:val="16"/>
              </w:rPr>
              <w:t>-</w:t>
            </w:r>
          </w:p>
        </w:tc>
        <w:tc>
          <w:tcPr>
            <w:tcW w:w="450" w:type="dxa"/>
            <w:shd w:val="solid" w:color="FFFFFF" w:fill="auto"/>
          </w:tcPr>
          <w:p w14:paraId="31A6763A" w14:textId="04472710" w:rsidR="00AB68C0" w:rsidRDefault="00072C8F" w:rsidP="009B7179">
            <w:pPr>
              <w:pStyle w:val="TAC"/>
              <w:rPr>
                <w:sz w:val="16"/>
                <w:szCs w:val="16"/>
              </w:rPr>
            </w:pPr>
            <w:r>
              <w:rPr>
                <w:sz w:val="16"/>
                <w:szCs w:val="16"/>
              </w:rPr>
              <w:t>-</w:t>
            </w:r>
          </w:p>
        </w:tc>
        <w:tc>
          <w:tcPr>
            <w:tcW w:w="4611" w:type="dxa"/>
            <w:shd w:val="solid" w:color="FFFFFF" w:fill="auto"/>
          </w:tcPr>
          <w:p w14:paraId="5A12622A" w14:textId="630463DE" w:rsidR="00AB68C0" w:rsidRPr="00500723" w:rsidRDefault="00393AC5" w:rsidP="009B7179">
            <w:pPr>
              <w:pStyle w:val="TAL"/>
              <w:rPr>
                <w:sz w:val="16"/>
                <w:szCs w:val="16"/>
              </w:rPr>
            </w:pPr>
            <w:r>
              <w:rPr>
                <w:sz w:val="16"/>
                <w:szCs w:val="16"/>
              </w:rPr>
              <w:t>C</w:t>
            </w:r>
            <w:r w:rsidRPr="00393AC5">
              <w:rPr>
                <w:sz w:val="16"/>
                <w:szCs w:val="16"/>
              </w:rPr>
              <w:t>onclusion based on NWM discussions</w:t>
            </w:r>
          </w:p>
        </w:tc>
        <w:tc>
          <w:tcPr>
            <w:tcW w:w="708" w:type="dxa"/>
            <w:shd w:val="solid" w:color="FFFFFF" w:fill="auto"/>
          </w:tcPr>
          <w:p w14:paraId="0E4CCFF6" w14:textId="474239ED" w:rsidR="00AB68C0" w:rsidRDefault="00393AC5" w:rsidP="009B7179">
            <w:pPr>
              <w:pStyle w:val="TAC"/>
              <w:rPr>
                <w:sz w:val="16"/>
                <w:szCs w:val="16"/>
              </w:rPr>
            </w:pPr>
            <w:r>
              <w:rPr>
                <w:sz w:val="16"/>
                <w:szCs w:val="16"/>
              </w:rPr>
              <w:t>0.4.0</w:t>
            </w:r>
          </w:p>
        </w:tc>
      </w:tr>
      <w:tr w:rsidR="00805CF9" w:rsidRPr="005966A6" w14:paraId="30627B26" w14:textId="77777777" w:rsidTr="006E2AC5">
        <w:tc>
          <w:tcPr>
            <w:tcW w:w="800" w:type="dxa"/>
            <w:shd w:val="solid" w:color="FFFFFF" w:fill="auto"/>
          </w:tcPr>
          <w:p w14:paraId="711FFE41" w14:textId="7A1401E7" w:rsidR="00805CF9" w:rsidRDefault="00805CF9" w:rsidP="00805CF9">
            <w:pPr>
              <w:pStyle w:val="TAC"/>
              <w:rPr>
                <w:sz w:val="16"/>
                <w:szCs w:val="16"/>
              </w:rPr>
            </w:pPr>
            <w:r>
              <w:rPr>
                <w:sz w:val="16"/>
                <w:szCs w:val="16"/>
              </w:rPr>
              <w:t>2024-06</w:t>
            </w:r>
          </w:p>
        </w:tc>
        <w:tc>
          <w:tcPr>
            <w:tcW w:w="1000" w:type="dxa"/>
            <w:shd w:val="solid" w:color="FFFFFF" w:fill="auto"/>
          </w:tcPr>
          <w:p w14:paraId="7369FD4B" w14:textId="6C99FDBE" w:rsidR="00805CF9" w:rsidRDefault="00805CF9" w:rsidP="00805CF9">
            <w:pPr>
              <w:pStyle w:val="TAC"/>
              <w:rPr>
                <w:sz w:val="16"/>
                <w:szCs w:val="16"/>
              </w:rPr>
            </w:pPr>
            <w:r>
              <w:rPr>
                <w:sz w:val="16"/>
                <w:szCs w:val="16"/>
              </w:rPr>
              <w:t>SA2#163</w:t>
            </w:r>
          </w:p>
        </w:tc>
        <w:tc>
          <w:tcPr>
            <w:tcW w:w="1080" w:type="dxa"/>
            <w:shd w:val="solid" w:color="FFFFFF" w:fill="auto"/>
          </w:tcPr>
          <w:p w14:paraId="442725D9" w14:textId="1969E373" w:rsidR="00805CF9" w:rsidRDefault="00805CF9" w:rsidP="00805CF9">
            <w:pPr>
              <w:pStyle w:val="TAC"/>
              <w:rPr>
                <w:sz w:val="16"/>
                <w:szCs w:val="16"/>
              </w:rPr>
            </w:pPr>
            <w:r>
              <w:rPr>
                <w:sz w:val="16"/>
                <w:szCs w:val="16"/>
              </w:rPr>
              <w:t>S2-240734</w:t>
            </w:r>
            <w:r w:rsidR="00101FCF">
              <w:rPr>
                <w:sz w:val="16"/>
                <w:szCs w:val="16"/>
              </w:rPr>
              <w:t>1</w:t>
            </w:r>
          </w:p>
        </w:tc>
        <w:tc>
          <w:tcPr>
            <w:tcW w:w="540" w:type="dxa"/>
            <w:shd w:val="solid" w:color="FFFFFF" w:fill="auto"/>
          </w:tcPr>
          <w:p w14:paraId="2CE3DC8F" w14:textId="53E7D534" w:rsidR="00805CF9" w:rsidRDefault="00805CF9" w:rsidP="00805CF9">
            <w:pPr>
              <w:pStyle w:val="TAC"/>
              <w:rPr>
                <w:sz w:val="16"/>
                <w:szCs w:val="16"/>
              </w:rPr>
            </w:pPr>
            <w:r>
              <w:rPr>
                <w:sz w:val="16"/>
                <w:szCs w:val="16"/>
              </w:rPr>
              <w:t>-</w:t>
            </w:r>
          </w:p>
        </w:tc>
        <w:tc>
          <w:tcPr>
            <w:tcW w:w="450" w:type="dxa"/>
            <w:shd w:val="solid" w:color="FFFFFF" w:fill="auto"/>
          </w:tcPr>
          <w:p w14:paraId="3C9134EA" w14:textId="7FEB05F3" w:rsidR="00805CF9" w:rsidRDefault="00805CF9" w:rsidP="00805CF9">
            <w:pPr>
              <w:pStyle w:val="TAC"/>
              <w:rPr>
                <w:sz w:val="16"/>
                <w:szCs w:val="16"/>
              </w:rPr>
            </w:pPr>
            <w:r>
              <w:rPr>
                <w:sz w:val="16"/>
                <w:szCs w:val="16"/>
              </w:rPr>
              <w:t>-</w:t>
            </w:r>
          </w:p>
        </w:tc>
        <w:tc>
          <w:tcPr>
            <w:tcW w:w="450" w:type="dxa"/>
            <w:shd w:val="solid" w:color="FFFFFF" w:fill="auto"/>
          </w:tcPr>
          <w:p w14:paraId="29A7BC1E" w14:textId="76504837" w:rsidR="00805CF9" w:rsidRDefault="00805CF9" w:rsidP="00805CF9">
            <w:pPr>
              <w:pStyle w:val="TAC"/>
              <w:rPr>
                <w:sz w:val="16"/>
                <w:szCs w:val="16"/>
              </w:rPr>
            </w:pPr>
            <w:r>
              <w:rPr>
                <w:sz w:val="16"/>
                <w:szCs w:val="16"/>
              </w:rPr>
              <w:t>-</w:t>
            </w:r>
          </w:p>
        </w:tc>
        <w:tc>
          <w:tcPr>
            <w:tcW w:w="4611" w:type="dxa"/>
            <w:shd w:val="solid" w:color="FFFFFF" w:fill="auto"/>
          </w:tcPr>
          <w:p w14:paraId="22E88CD6" w14:textId="0BCA9DE0" w:rsidR="00805CF9" w:rsidRDefault="00F749DD" w:rsidP="00805CF9">
            <w:pPr>
              <w:pStyle w:val="TAL"/>
              <w:rPr>
                <w:sz w:val="16"/>
                <w:szCs w:val="16"/>
              </w:rPr>
            </w:pPr>
            <w:r w:rsidRPr="00F749DD">
              <w:rPr>
                <w:sz w:val="16"/>
                <w:szCs w:val="16"/>
              </w:rPr>
              <w:t>KI#1: conclusions</w:t>
            </w:r>
          </w:p>
        </w:tc>
        <w:tc>
          <w:tcPr>
            <w:tcW w:w="708" w:type="dxa"/>
            <w:shd w:val="solid" w:color="FFFFFF" w:fill="auto"/>
          </w:tcPr>
          <w:p w14:paraId="4E6FC196" w14:textId="794740CE" w:rsidR="00805CF9" w:rsidRDefault="00805CF9" w:rsidP="00805CF9">
            <w:pPr>
              <w:pStyle w:val="TAC"/>
              <w:rPr>
                <w:sz w:val="16"/>
                <w:szCs w:val="16"/>
              </w:rPr>
            </w:pPr>
            <w:r>
              <w:rPr>
                <w:sz w:val="16"/>
                <w:szCs w:val="16"/>
              </w:rPr>
              <w:t>0.4.0</w:t>
            </w:r>
          </w:p>
        </w:tc>
      </w:tr>
      <w:tr w:rsidR="00101FCF" w:rsidRPr="005966A6" w14:paraId="647B63DB" w14:textId="77777777" w:rsidTr="006E2AC5">
        <w:tc>
          <w:tcPr>
            <w:tcW w:w="800" w:type="dxa"/>
            <w:shd w:val="solid" w:color="FFFFFF" w:fill="auto"/>
          </w:tcPr>
          <w:p w14:paraId="71BA3E8F" w14:textId="30A5A8F0" w:rsidR="00101FCF" w:rsidRDefault="00101FCF" w:rsidP="00101FCF">
            <w:pPr>
              <w:pStyle w:val="TAC"/>
              <w:rPr>
                <w:sz w:val="16"/>
                <w:szCs w:val="16"/>
              </w:rPr>
            </w:pPr>
            <w:r>
              <w:rPr>
                <w:sz w:val="16"/>
                <w:szCs w:val="16"/>
              </w:rPr>
              <w:t>2024-06</w:t>
            </w:r>
          </w:p>
        </w:tc>
        <w:tc>
          <w:tcPr>
            <w:tcW w:w="1000" w:type="dxa"/>
            <w:shd w:val="solid" w:color="FFFFFF" w:fill="auto"/>
          </w:tcPr>
          <w:p w14:paraId="10FEF01C" w14:textId="5E4EC7A4" w:rsidR="00101FCF" w:rsidRDefault="00101FCF" w:rsidP="00101FCF">
            <w:pPr>
              <w:pStyle w:val="TAC"/>
              <w:rPr>
                <w:sz w:val="16"/>
                <w:szCs w:val="16"/>
              </w:rPr>
            </w:pPr>
            <w:r>
              <w:rPr>
                <w:sz w:val="16"/>
                <w:szCs w:val="16"/>
              </w:rPr>
              <w:t>SA2#163</w:t>
            </w:r>
          </w:p>
        </w:tc>
        <w:tc>
          <w:tcPr>
            <w:tcW w:w="1080" w:type="dxa"/>
            <w:shd w:val="solid" w:color="FFFFFF" w:fill="auto"/>
          </w:tcPr>
          <w:p w14:paraId="1F4E14E7" w14:textId="2080603D" w:rsidR="00101FCF" w:rsidRDefault="00101FCF" w:rsidP="00101FCF">
            <w:pPr>
              <w:pStyle w:val="TAC"/>
              <w:rPr>
                <w:sz w:val="16"/>
                <w:szCs w:val="16"/>
              </w:rPr>
            </w:pPr>
            <w:r>
              <w:rPr>
                <w:sz w:val="16"/>
                <w:szCs w:val="16"/>
              </w:rPr>
              <w:t>S2-2407342</w:t>
            </w:r>
          </w:p>
        </w:tc>
        <w:tc>
          <w:tcPr>
            <w:tcW w:w="540" w:type="dxa"/>
            <w:shd w:val="solid" w:color="FFFFFF" w:fill="auto"/>
          </w:tcPr>
          <w:p w14:paraId="11849446" w14:textId="376027BD" w:rsidR="00101FCF" w:rsidRDefault="00101FCF" w:rsidP="00101FCF">
            <w:pPr>
              <w:pStyle w:val="TAC"/>
              <w:rPr>
                <w:sz w:val="16"/>
                <w:szCs w:val="16"/>
              </w:rPr>
            </w:pPr>
            <w:r>
              <w:rPr>
                <w:sz w:val="16"/>
                <w:szCs w:val="16"/>
              </w:rPr>
              <w:t>-</w:t>
            </w:r>
          </w:p>
        </w:tc>
        <w:tc>
          <w:tcPr>
            <w:tcW w:w="450" w:type="dxa"/>
            <w:shd w:val="solid" w:color="FFFFFF" w:fill="auto"/>
          </w:tcPr>
          <w:p w14:paraId="2638F74E" w14:textId="7EE141B1" w:rsidR="00101FCF" w:rsidRDefault="00101FCF" w:rsidP="00101FCF">
            <w:pPr>
              <w:pStyle w:val="TAC"/>
              <w:rPr>
                <w:sz w:val="16"/>
                <w:szCs w:val="16"/>
              </w:rPr>
            </w:pPr>
            <w:r>
              <w:rPr>
                <w:sz w:val="16"/>
                <w:szCs w:val="16"/>
              </w:rPr>
              <w:t>-</w:t>
            </w:r>
          </w:p>
        </w:tc>
        <w:tc>
          <w:tcPr>
            <w:tcW w:w="450" w:type="dxa"/>
            <w:shd w:val="solid" w:color="FFFFFF" w:fill="auto"/>
          </w:tcPr>
          <w:p w14:paraId="727435D0" w14:textId="22A220CF" w:rsidR="00101FCF" w:rsidRDefault="00101FCF" w:rsidP="00101FCF">
            <w:pPr>
              <w:pStyle w:val="TAC"/>
              <w:rPr>
                <w:sz w:val="16"/>
                <w:szCs w:val="16"/>
              </w:rPr>
            </w:pPr>
            <w:r>
              <w:rPr>
                <w:sz w:val="16"/>
                <w:szCs w:val="16"/>
              </w:rPr>
              <w:t>-</w:t>
            </w:r>
          </w:p>
        </w:tc>
        <w:tc>
          <w:tcPr>
            <w:tcW w:w="4611" w:type="dxa"/>
            <w:shd w:val="solid" w:color="FFFFFF" w:fill="auto"/>
          </w:tcPr>
          <w:p w14:paraId="6F415B87" w14:textId="5FFB022B" w:rsidR="00101FCF" w:rsidRPr="00F749DD" w:rsidRDefault="00101FCF" w:rsidP="00101FCF">
            <w:pPr>
              <w:pStyle w:val="TAL"/>
              <w:rPr>
                <w:sz w:val="16"/>
                <w:szCs w:val="16"/>
              </w:rPr>
            </w:pPr>
            <w:r w:rsidRPr="00765EB6">
              <w:rPr>
                <w:sz w:val="16"/>
                <w:szCs w:val="16"/>
              </w:rPr>
              <w:t>KI #2 conclusions.</w:t>
            </w:r>
          </w:p>
        </w:tc>
        <w:tc>
          <w:tcPr>
            <w:tcW w:w="708" w:type="dxa"/>
            <w:shd w:val="solid" w:color="FFFFFF" w:fill="auto"/>
          </w:tcPr>
          <w:p w14:paraId="39614AB2" w14:textId="00858D6E" w:rsidR="00101FCF" w:rsidRDefault="00101FCF" w:rsidP="00101FCF">
            <w:pPr>
              <w:pStyle w:val="TAC"/>
              <w:rPr>
                <w:sz w:val="16"/>
                <w:szCs w:val="16"/>
              </w:rPr>
            </w:pPr>
            <w:r>
              <w:rPr>
                <w:sz w:val="16"/>
                <w:szCs w:val="16"/>
              </w:rPr>
              <w:t>0.4.0</w:t>
            </w:r>
          </w:p>
        </w:tc>
      </w:tr>
      <w:tr w:rsidR="008D5973" w:rsidRPr="005966A6" w14:paraId="270AC015" w14:textId="77777777" w:rsidTr="006E2AC5">
        <w:tc>
          <w:tcPr>
            <w:tcW w:w="800" w:type="dxa"/>
            <w:shd w:val="solid" w:color="FFFFFF" w:fill="auto"/>
          </w:tcPr>
          <w:p w14:paraId="26A36E37" w14:textId="1760710F" w:rsidR="008D5973" w:rsidRDefault="008D5973" w:rsidP="008D5973">
            <w:pPr>
              <w:pStyle w:val="TAC"/>
              <w:rPr>
                <w:sz w:val="16"/>
                <w:szCs w:val="16"/>
              </w:rPr>
            </w:pPr>
            <w:r>
              <w:rPr>
                <w:sz w:val="16"/>
                <w:szCs w:val="16"/>
              </w:rPr>
              <w:t>2024-06</w:t>
            </w:r>
          </w:p>
        </w:tc>
        <w:tc>
          <w:tcPr>
            <w:tcW w:w="1000" w:type="dxa"/>
            <w:shd w:val="solid" w:color="FFFFFF" w:fill="auto"/>
          </w:tcPr>
          <w:p w14:paraId="66C8056D" w14:textId="69DE095D" w:rsidR="008D5973" w:rsidRDefault="008D5973" w:rsidP="008D5973">
            <w:pPr>
              <w:pStyle w:val="TAC"/>
              <w:rPr>
                <w:sz w:val="16"/>
                <w:szCs w:val="16"/>
              </w:rPr>
            </w:pPr>
            <w:r>
              <w:rPr>
                <w:sz w:val="16"/>
                <w:szCs w:val="16"/>
              </w:rPr>
              <w:t>SA2#163</w:t>
            </w:r>
          </w:p>
        </w:tc>
        <w:tc>
          <w:tcPr>
            <w:tcW w:w="1080" w:type="dxa"/>
            <w:shd w:val="solid" w:color="FFFFFF" w:fill="auto"/>
          </w:tcPr>
          <w:p w14:paraId="22851173" w14:textId="5EB436FB" w:rsidR="008D5973" w:rsidRDefault="008D5973" w:rsidP="008D5973">
            <w:pPr>
              <w:pStyle w:val="TAC"/>
              <w:rPr>
                <w:sz w:val="16"/>
                <w:szCs w:val="16"/>
              </w:rPr>
            </w:pPr>
            <w:r>
              <w:rPr>
                <w:sz w:val="16"/>
                <w:szCs w:val="16"/>
              </w:rPr>
              <w:t>S2-2407343</w:t>
            </w:r>
          </w:p>
        </w:tc>
        <w:tc>
          <w:tcPr>
            <w:tcW w:w="540" w:type="dxa"/>
            <w:shd w:val="solid" w:color="FFFFFF" w:fill="auto"/>
          </w:tcPr>
          <w:p w14:paraId="65FB1D00" w14:textId="348F952E" w:rsidR="008D5973" w:rsidRDefault="008D5973" w:rsidP="008D5973">
            <w:pPr>
              <w:pStyle w:val="TAC"/>
              <w:rPr>
                <w:sz w:val="16"/>
                <w:szCs w:val="16"/>
              </w:rPr>
            </w:pPr>
            <w:r>
              <w:rPr>
                <w:sz w:val="16"/>
                <w:szCs w:val="16"/>
              </w:rPr>
              <w:t>-</w:t>
            </w:r>
          </w:p>
        </w:tc>
        <w:tc>
          <w:tcPr>
            <w:tcW w:w="450" w:type="dxa"/>
            <w:shd w:val="solid" w:color="FFFFFF" w:fill="auto"/>
          </w:tcPr>
          <w:p w14:paraId="6D9479FD" w14:textId="035ADCC8" w:rsidR="008D5973" w:rsidRDefault="008D5973" w:rsidP="008D5973">
            <w:pPr>
              <w:pStyle w:val="TAC"/>
              <w:rPr>
                <w:sz w:val="16"/>
                <w:szCs w:val="16"/>
              </w:rPr>
            </w:pPr>
            <w:r>
              <w:rPr>
                <w:sz w:val="16"/>
                <w:szCs w:val="16"/>
              </w:rPr>
              <w:t>-</w:t>
            </w:r>
          </w:p>
        </w:tc>
        <w:tc>
          <w:tcPr>
            <w:tcW w:w="450" w:type="dxa"/>
            <w:shd w:val="solid" w:color="FFFFFF" w:fill="auto"/>
          </w:tcPr>
          <w:p w14:paraId="7418DBD0" w14:textId="4FD49AAE" w:rsidR="008D5973" w:rsidRDefault="008D5973" w:rsidP="008D5973">
            <w:pPr>
              <w:pStyle w:val="TAC"/>
              <w:rPr>
                <w:sz w:val="16"/>
                <w:szCs w:val="16"/>
              </w:rPr>
            </w:pPr>
            <w:r>
              <w:rPr>
                <w:sz w:val="16"/>
                <w:szCs w:val="16"/>
              </w:rPr>
              <w:t>-</w:t>
            </w:r>
          </w:p>
        </w:tc>
        <w:tc>
          <w:tcPr>
            <w:tcW w:w="4611" w:type="dxa"/>
            <w:shd w:val="solid" w:color="FFFFFF" w:fill="auto"/>
          </w:tcPr>
          <w:p w14:paraId="78B5B2F8" w14:textId="041F7E59" w:rsidR="008D5973" w:rsidRPr="00765EB6" w:rsidRDefault="008D5973" w:rsidP="008D5973">
            <w:pPr>
              <w:pStyle w:val="TAL"/>
              <w:rPr>
                <w:sz w:val="16"/>
                <w:szCs w:val="16"/>
              </w:rPr>
            </w:pPr>
            <w:r w:rsidRPr="00765EB6">
              <w:rPr>
                <w:sz w:val="16"/>
                <w:szCs w:val="16"/>
              </w:rPr>
              <w:t>KI #</w:t>
            </w:r>
            <w:r w:rsidR="00AF5925">
              <w:rPr>
                <w:sz w:val="16"/>
                <w:szCs w:val="16"/>
              </w:rPr>
              <w:t>4</w:t>
            </w:r>
            <w:r w:rsidRPr="00765EB6">
              <w:rPr>
                <w:sz w:val="16"/>
                <w:szCs w:val="16"/>
              </w:rPr>
              <w:t xml:space="preserve"> conclusions.</w:t>
            </w:r>
          </w:p>
        </w:tc>
        <w:tc>
          <w:tcPr>
            <w:tcW w:w="708" w:type="dxa"/>
            <w:shd w:val="solid" w:color="FFFFFF" w:fill="auto"/>
          </w:tcPr>
          <w:p w14:paraId="6D9FD066" w14:textId="48C929DA" w:rsidR="008D5973" w:rsidRDefault="008D5973" w:rsidP="008D5973">
            <w:pPr>
              <w:pStyle w:val="TAC"/>
              <w:rPr>
                <w:sz w:val="16"/>
                <w:szCs w:val="16"/>
              </w:rPr>
            </w:pPr>
            <w:r>
              <w:rPr>
                <w:sz w:val="16"/>
                <w:szCs w:val="16"/>
              </w:rPr>
              <w:t>0.4.0</w:t>
            </w:r>
          </w:p>
        </w:tc>
      </w:tr>
      <w:tr w:rsidR="00084D5D" w:rsidRPr="005966A6" w14:paraId="550B4CE0" w14:textId="77777777" w:rsidTr="006E2AC5">
        <w:tc>
          <w:tcPr>
            <w:tcW w:w="800" w:type="dxa"/>
            <w:shd w:val="solid" w:color="FFFFFF" w:fill="auto"/>
          </w:tcPr>
          <w:p w14:paraId="4D2F4C6F" w14:textId="53989AC4" w:rsidR="00084D5D" w:rsidRDefault="00084D5D" w:rsidP="00084D5D">
            <w:pPr>
              <w:pStyle w:val="TAC"/>
              <w:rPr>
                <w:sz w:val="16"/>
                <w:szCs w:val="16"/>
              </w:rPr>
            </w:pPr>
            <w:r>
              <w:rPr>
                <w:sz w:val="16"/>
                <w:szCs w:val="16"/>
              </w:rPr>
              <w:t>2024-06</w:t>
            </w:r>
          </w:p>
        </w:tc>
        <w:tc>
          <w:tcPr>
            <w:tcW w:w="1000" w:type="dxa"/>
            <w:shd w:val="solid" w:color="FFFFFF" w:fill="auto"/>
          </w:tcPr>
          <w:p w14:paraId="2A941518" w14:textId="20763190" w:rsidR="00084D5D" w:rsidRDefault="00084D5D" w:rsidP="00084D5D">
            <w:pPr>
              <w:pStyle w:val="TAC"/>
              <w:rPr>
                <w:sz w:val="16"/>
                <w:szCs w:val="16"/>
              </w:rPr>
            </w:pPr>
            <w:r>
              <w:rPr>
                <w:sz w:val="16"/>
                <w:szCs w:val="16"/>
              </w:rPr>
              <w:t>SA2#163</w:t>
            </w:r>
          </w:p>
        </w:tc>
        <w:tc>
          <w:tcPr>
            <w:tcW w:w="1080" w:type="dxa"/>
            <w:shd w:val="solid" w:color="FFFFFF" w:fill="auto"/>
          </w:tcPr>
          <w:p w14:paraId="0DF9FA3C" w14:textId="1F50813F" w:rsidR="00084D5D" w:rsidRDefault="00084D5D" w:rsidP="00084D5D">
            <w:pPr>
              <w:pStyle w:val="TAC"/>
              <w:rPr>
                <w:sz w:val="16"/>
                <w:szCs w:val="16"/>
              </w:rPr>
            </w:pPr>
            <w:r>
              <w:rPr>
                <w:sz w:val="16"/>
                <w:szCs w:val="16"/>
              </w:rPr>
              <w:t>S2-2407344</w:t>
            </w:r>
          </w:p>
        </w:tc>
        <w:tc>
          <w:tcPr>
            <w:tcW w:w="540" w:type="dxa"/>
            <w:shd w:val="solid" w:color="FFFFFF" w:fill="auto"/>
          </w:tcPr>
          <w:p w14:paraId="4A019255" w14:textId="5E8673FF" w:rsidR="00084D5D" w:rsidRDefault="00084D5D" w:rsidP="00084D5D">
            <w:pPr>
              <w:pStyle w:val="TAC"/>
              <w:rPr>
                <w:sz w:val="16"/>
                <w:szCs w:val="16"/>
              </w:rPr>
            </w:pPr>
            <w:r>
              <w:rPr>
                <w:sz w:val="16"/>
                <w:szCs w:val="16"/>
              </w:rPr>
              <w:t>-</w:t>
            </w:r>
          </w:p>
        </w:tc>
        <w:tc>
          <w:tcPr>
            <w:tcW w:w="450" w:type="dxa"/>
            <w:shd w:val="solid" w:color="FFFFFF" w:fill="auto"/>
          </w:tcPr>
          <w:p w14:paraId="3957AC1C" w14:textId="671CEC74" w:rsidR="00084D5D" w:rsidRDefault="00084D5D" w:rsidP="00084D5D">
            <w:pPr>
              <w:pStyle w:val="TAC"/>
              <w:rPr>
                <w:sz w:val="16"/>
                <w:szCs w:val="16"/>
              </w:rPr>
            </w:pPr>
            <w:r>
              <w:rPr>
                <w:sz w:val="16"/>
                <w:szCs w:val="16"/>
              </w:rPr>
              <w:t>-</w:t>
            </w:r>
          </w:p>
        </w:tc>
        <w:tc>
          <w:tcPr>
            <w:tcW w:w="450" w:type="dxa"/>
            <w:shd w:val="solid" w:color="FFFFFF" w:fill="auto"/>
          </w:tcPr>
          <w:p w14:paraId="737270DB" w14:textId="5BA810C8" w:rsidR="00084D5D" w:rsidRDefault="00084D5D" w:rsidP="00084D5D">
            <w:pPr>
              <w:pStyle w:val="TAC"/>
              <w:rPr>
                <w:sz w:val="16"/>
                <w:szCs w:val="16"/>
              </w:rPr>
            </w:pPr>
            <w:r>
              <w:rPr>
                <w:sz w:val="16"/>
                <w:szCs w:val="16"/>
              </w:rPr>
              <w:t>-</w:t>
            </w:r>
          </w:p>
        </w:tc>
        <w:tc>
          <w:tcPr>
            <w:tcW w:w="4611" w:type="dxa"/>
            <w:shd w:val="solid" w:color="FFFFFF" w:fill="auto"/>
          </w:tcPr>
          <w:p w14:paraId="086074BA" w14:textId="3B586E0A" w:rsidR="00084D5D" w:rsidRPr="00765EB6" w:rsidRDefault="00084D5D" w:rsidP="00084D5D">
            <w:pPr>
              <w:pStyle w:val="TAL"/>
              <w:rPr>
                <w:sz w:val="16"/>
                <w:szCs w:val="16"/>
              </w:rPr>
            </w:pPr>
            <w:r w:rsidRPr="00765EB6">
              <w:rPr>
                <w:sz w:val="16"/>
                <w:szCs w:val="16"/>
              </w:rPr>
              <w:t>KI #</w:t>
            </w:r>
            <w:r>
              <w:rPr>
                <w:sz w:val="16"/>
                <w:szCs w:val="16"/>
              </w:rPr>
              <w:t>5</w:t>
            </w:r>
            <w:r w:rsidRPr="00765EB6">
              <w:rPr>
                <w:sz w:val="16"/>
                <w:szCs w:val="16"/>
              </w:rPr>
              <w:t xml:space="preserve"> conclusions.</w:t>
            </w:r>
          </w:p>
        </w:tc>
        <w:tc>
          <w:tcPr>
            <w:tcW w:w="708" w:type="dxa"/>
            <w:shd w:val="solid" w:color="FFFFFF" w:fill="auto"/>
          </w:tcPr>
          <w:p w14:paraId="776ABE16" w14:textId="4F1A79C2" w:rsidR="00084D5D" w:rsidRDefault="00084D5D" w:rsidP="00084D5D">
            <w:pPr>
              <w:pStyle w:val="TAC"/>
              <w:rPr>
                <w:sz w:val="16"/>
                <w:szCs w:val="16"/>
              </w:rPr>
            </w:pPr>
            <w:r>
              <w:rPr>
                <w:sz w:val="16"/>
                <w:szCs w:val="16"/>
              </w:rPr>
              <w:t>0.4.0</w:t>
            </w:r>
          </w:p>
        </w:tc>
      </w:tr>
      <w:tr w:rsidR="008D1E56" w:rsidRPr="005966A6" w14:paraId="6292659C" w14:textId="77777777" w:rsidTr="006E2AC5">
        <w:tc>
          <w:tcPr>
            <w:tcW w:w="800" w:type="dxa"/>
            <w:shd w:val="solid" w:color="FFFFFF" w:fill="auto"/>
          </w:tcPr>
          <w:p w14:paraId="6D0E3D24" w14:textId="30EFA8E0" w:rsidR="008D1E56" w:rsidRDefault="008D1E56" w:rsidP="008D1E56">
            <w:pPr>
              <w:pStyle w:val="TAC"/>
              <w:rPr>
                <w:sz w:val="16"/>
                <w:szCs w:val="16"/>
              </w:rPr>
            </w:pPr>
            <w:r>
              <w:rPr>
                <w:sz w:val="16"/>
                <w:szCs w:val="16"/>
              </w:rPr>
              <w:t>2024-06</w:t>
            </w:r>
          </w:p>
        </w:tc>
        <w:tc>
          <w:tcPr>
            <w:tcW w:w="1000" w:type="dxa"/>
            <w:shd w:val="solid" w:color="FFFFFF" w:fill="auto"/>
          </w:tcPr>
          <w:p w14:paraId="564C7793" w14:textId="752E74B6" w:rsidR="008D1E56" w:rsidRDefault="008D1E56" w:rsidP="008D1E56">
            <w:pPr>
              <w:pStyle w:val="TAC"/>
              <w:rPr>
                <w:sz w:val="16"/>
                <w:szCs w:val="16"/>
              </w:rPr>
            </w:pPr>
            <w:r>
              <w:rPr>
                <w:sz w:val="16"/>
                <w:szCs w:val="16"/>
              </w:rPr>
              <w:t>SA2#163</w:t>
            </w:r>
          </w:p>
        </w:tc>
        <w:tc>
          <w:tcPr>
            <w:tcW w:w="1080" w:type="dxa"/>
            <w:shd w:val="solid" w:color="FFFFFF" w:fill="auto"/>
          </w:tcPr>
          <w:p w14:paraId="4E943903" w14:textId="47046BDA" w:rsidR="008D1E56" w:rsidRDefault="008D1E56" w:rsidP="008D1E56">
            <w:pPr>
              <w:pStyle w:val="TAC"/>
              <w:rPr>
                <w:sz w:val="16"/>
                <w:szCs w:val="16"/>
              </w:rPr>
            </w:pPr>
            <w:r>
              <w:rPr>
                <w:sz w:val="16"/>
                <w:szCs w:val="16"/>
              </w:rPr>
              <w:t>S2-2407274</w:t>
            </w:r>
          </w:p>
        </w:tc>
        <w:tc>
          <w:tcPr>
            <w:tcW w:w="540" w:type="dxa"/>
            <w:shd w:val="solid" w:color="FFFFFF" w:fill="auto"/>
          </w:tcPr>
          <w:p w14:paraId="275C1689" w14:textId="48E5E405" w:rsidR="008D1E56" w:rsidRDefault="008D1E56" w:rsidP="008D1E56">
            <w:pPr>
              <w:pStyle w:val="TAC"/>
              <w:rPr>
                <w:sz w:val="16"/>
                <w:szCs w:val="16"/>
              </w:rPr>
            </w:pPr>
            <w:r>
              <w:rPr>
                <w:sz w:val="16"/>
                <w:szCs w:val="16"/>
              </w:rPr>
              <w:t>-</w:t>
            </w:r>
          </w:p>
        </w:tc>
        <w:tc>
          <w:tcPr>
            <w:tcW w:w="450" w:type="dxa"/>
            <w:shd w:val="solid" w:color="FFFFFF" w:fill="auto"/>
          </w:tcPr>
          <w:p w14:paraId="12D95592" w14:textId="36697779" w:rsidR="008D1E56" w:rsidRDefault="008D1E56" w:rsidP="008D1E56">
            <w:pPr>
              <w:pStyle w:val="TAC"/>
              <w:rPr>
                <w:sz w:val="16"/>
                <w:szCs w:val="16"/>
              </w:rPr>
            </w:pPr>
            <w:r>
              <w:rPr>
                <w:sz w:val="16"/>
                <w:szCs w:val="16"/>
              </w:rPr>
              <w:t>-</w:t>
            </w:r>
          </w:p>
        </w:tc>
        <w:tc>
          <w:tcPr>
            <w:tcW w:w="450" w:type="dxa"/>
            <w:shd w:val="solid" w:color="FFFFFF" w:fill="auto"/>
          </w:tcPr>
          <w:p w14:paraId="36B486AD" w14:textId="071926C4" w:rsidR="008D1E56" w:rsidRDefault="008D1E56" w:rsidP="008D1E56">
            <w:pPr>
              <w:pStyle w:val="TAC"/>
              <w:rPr>
                <w:sz w:val="16"/>
                <w:szCs w:val="16"/>
              </w:rPr>
            </w:pPr>
            <w:r>
              <w:rPr>
                <w:sz w:val="16"/>
                <w:szCs w:val="16"/>
              </w:rPr>
              <w:t>-</w:t>
            </w:r>
          </w:p>
        </w:tc>
        <w:tc>
          <w:tcPr>
            <w:tcW w:w="4611" w:type="dxa"/>
            <w:shd w:val="solid" w:color="FFFFFF" w:fill="auto"/>
          </w:tcPr>
          <w:p w14:paraId="469F5D02" w14:textId="4C558552" w:rsidR="008D1E56" w:rsidRPr="00765EB6" w:rsidRDefault="008D1E56" w:rsidP="008D1E56">
            <w:pPr>
              <w:pStyle w:val="TAL"/>
              <w:rPr>
                <w:sz w:val="16"/>
                <w:szCs w:val="16"/>
              </w:rPr>
            </w:pPr>
            <w:r w:rsidRPr="00765EB6">
              <w:rPr>
                <w:sz w:val="16"/>
                <w:szCs w:val="16"/>
              </w:rPr>
              <w:t>KI #</w:t>
            </w:r>
            <w:r>
              <w:rPr>
                <w:sz w:val="16"/>
                <w:szCs w:val="16"/>
              </w:rPr>
              <w:t>6</w:t>
            </w:r>
            <w:r w:rsidRPr="00765EB6">
              <w:rPr>
                <w:sz w:val="16"/>
                <w:szCs w:val="16"/>
              </w:rPr>
              <w:t xml:space="preserve"> conclusions.</w:t>
            </w:r>
          </w:p>
        </w:tc>
        <w:tc>
          <w:tcPr>
            <w:tcW w:w="708" w:type="dxa"/>
            <w:shd w:val="solid" w:color="FFFFFF" w:fill="auto"/>
          </w:tcPr>
          <w:p w14:paraId="6ABFFE79" w14:textId="356CAA72" w:rsidR="008D1E56" w:rsidRDefault="008D1E56" w:rsidP="008D1E56">
            <w:pPr>
              <w:pStyle w:val="TAC"/>
              <w:rPr>
                <w:sz w:val="16"/>
                <w:szCs w:val="16"/>
              </w:rPr>
            </w:pPr>
            <w:r>
              <w:rPr>
                <w:sz w:val="16"/>
                <w:szCs w:val="16"/>
              </w:rPr>
              <w:t>0.4.0</w:t>
            </w:r>
          </w:p>
        </w:tc>
      </w:tr>
      <w:tr w:rsidR="00561989" w:rsidRPr="005966A6" w14:paraId="20AE04A1" w14:textId="77777777" w:rsidTr="006E2AC5">
        <w:tc>
          <w:tcPr>
            <w:tcW w:w="800" w:type="dxa"/>
            <w:shd w:val="solid" w:color="FFFFFF" w:fill="auto"/>
          </w:tcPr>
          <w:p w14:paraId="66F580F2" w14:textId="3C8C5789" w:rsidR="00561989" w:rsidRDefault="00561989" w:rsidP="00561989">
            <w:pPr>
              <w:pStyle w:val="TAC"/>
              <w:rPr>
                <w:sz w:val="16"/>
                <w:szCs w:val="16"/>
              </w:rPr>
            </w:pPr>
            <w:r>
              <w:rPr>
                <w:sz w:val="16"/>
                <w:szCs w:val="16"/>
              </w:rPr>
              <w:t>2024-06</w:t>
            </w:r>
          </w:p>
        </w:tc>
        <w:tc>
          <w:tcPr>
            <w:tcW w:w="1000" w:type="dxa"/>
            <w:shd w:val="solid" w:color="FFFFFF" w:fill="auto"/>
          </w:tcPr>
          <w:p w14:paraId="7360ABFD" w14:textId="5B6A94BF" w:rsidR="00561989" w:rsidRDefault="00561989" w:rsidP="00561989">
            <w:pPr>
              <w:pStyle w:val="TAC"/>
              <w:rPr>
                <w:sz w:val="16"/>
                <w:szCs w:val="16"/>
              </w:rPr>
            </w:pPr>
            <w:r>
              <w:rPr>
                <w:sz w:val="16"/>
                <w:szCs w:val="16"/>
              </w:rPr>
              <w:t>SP#104</w:t>
            </w:r>
          </w:p>
        </w:tc>
        <w:tc>
          <w:tcPr>
            <w:tcW w:w="1080" w:type="dxa"/>
            <w:shd w:val="solid" w:color="FFFFFF" w:fill="auto"/>
          </w:tcPr>
          <w:p w14:paraId="5EB2EE36" w14:textId="2BF603D7" w:rsidR="00561989" w:rsidRDefault="00561989" w:rsidP="00561989">
            <w:pPr>
              <w:pStyle w:val="TAC"/>
              <w:rPr>
                <w:sz w:val="16"/>
                <w:szCs w:val="16"/>
              </w:rPr>
            </w:pPr>
            <w:r>
              <w:rPr>
                <w:sz w:val="16"/>
                <w:szCs w:val="16"/>
              </w:rPr>
              <w:t>SP-240609</w:t>
            </w:r>
          </w:p>
        </w:tc>
        <w:tc>
          <w:tcPr>
            <w:tcW w:w="540" w:type="dxa"/>
            <w:shd w:val="solid" w:color="FFFFFF" w:fill="auto"/>
          </w:tcPr>
          <w:p w14:paraId="11697DA3" w14:textId="6FE94753" w:rsidR="00561989" w:rsidRDefault="00561989" w:rsidP="00561989">
            <w:pPr>
              <w:pStyle w:val="TAC"/>
              <w:rPr>
                <w:sz w:val="16"/>
                <w:szCs w:val="16"/>
              </w:rPr>
            </w:pPr>
            <w:r>
              <w:rPr>
                <w:sz w:val="16"/>
                <w:szCs w:val="16"/>
              </w:rPr>
              <w:t>-</w:t>
            </w:r>
          </w:p>
        </w:tc>
        <w:tc>
          <w:tcPr>
            <w:tcW w:w="450" w:type="dxa"/>
            <w:shd w:val="solid" w:color="FFFFFF" w:fill="auto"/>
          </w:tcPr>
          <w:p w14:paraId="17059EE6" w14:textId="63622879" w:rsidR="00561989" w:rsidRDefault="00561989" w:rsidP="00561989">
            <w:pPr>
              <w:pStyle w:val="TAC"/>
              <w:rPr>
                <w:sz w:val="16"/>
                <w:szCs w:val="16"/>
              </w:rPr>
            </w:pPr>
            <w:r>
              <w:rPr>
                <w:sz w:val="16"/>
                <w:szCs w:val="16"/>
              </w:rPr>
              <w:t>-</w:t>
            </w:r>
          </w:p>
        </w:tc>
        <w:tc>
          <w:tcPr>
            <w:tcW w:w="450" w:type="dxa"/>
            <w:shd w:val="solid" w:color="FFFFFF" w:fill="auto"/>
          </w:tcPr>
          <w:p w14:paraId="4DAD985F" w14:textId="47B78465" w:rsidR="00561989" w:rsidRDefault="00561989" w:rsidP="00561989">
            <w:pPr>
              <w:pStyle w:val="TAC"/>
              <w:rPr>
                <w:sz w:val="16"/>
                <w:szCs w:val="16"/>
              </w:rPr>
            </w:pPr>
            <w:r>
              <w:rPr>
                <w:sz w:val="16"/>
                <w:szCs w:val="16"/>
              </w:rPr>
              <w:t>-</w:t>
            </w:r>
          </w:p>
        </w:tc>
        <w:tc>
          <w:tcPr>
            <w:tcW w:w="4611" w:type="dxa"/>
            <w:shd w:val="solid" w:color="FFFFFF" w:fill="auto"/>
          </w:tcPr>
          <w:p w14:paraId="17BB64E8" w14:textId="12A79CF7" w:rsidR="00561989" w:rsidRPr="00765EB6" w:rsidRDefault="00105F02" w:rsidP="00561989">
            <w:pPr>
              <w:pStyle w:val="TAL"/>
              <w:rPr>
                <w:sz w:val="16"/>
                <w:szCs w:val="16"/>
              </w:rPr>
            </w:pPr>
            <w:r>
              <w:rPr>
                <w:sz w:val="16"/>
                <w:szCs w:val="16"/>
              </w:rPr>
              <w:t>MCC editorial update for presentation to TSG SA#104 for approval</w:t>
            </w:r>
          </w:p>
        </w:tc>
        <w:tc>
          <w:tcPr>
            <w:tcW w:w="708" w:type="dxa"/>
            <w:shd w:val="solid" w:color="FFFFFF" w:fill="auto"/>
          </w:tcPr>
          <w:p w14:paraId="0B1ADD72" w14:textId="4E289C69" w:rsidR="00561989" w:rsidRDefault="00561989" w:rsidP="00561989">
            <w:pPr>
              <w:pStyle w:val="TAC"/>
              <w:rPr>
                <w:sz w:val="16"/>
                <w:szCs w:val="16"/>
              </w:rPr>
            </w:pPr>
            <w:r>
              <w:rPr>
                <w:sz w:val="16"/>
                <w:szCs w:val="16"/>
              </w:rPr>
              <w:t>1.0.0</w:t>
            </w:r>
          </w:p>
        </w:tc>
      </w:tr>
      <w:tr w:rsidR="00243E9C" w:rsidRPr="005966A6" w14:paraId="58004325" w14:textId="77777777" w:rsidTr="006E2AC5">
        <w:tc>
          <w:tcPr>
            <w:tcW w:w="800" w:type="dxa"/>
            <w:shd w:val="solid" w:color="FFFFFF" w:fill="auto"/>
          </w:tcPr>
          <w:p w14:paraId="436868F8" w14:textId="278F6385" w:rsidR="00243E9C" w:rsidRDefault="00243E9C" w:rsidP="00243E9C">
            <w:pPr>
              <w:pStyle w:val="TAC"/>
              <w:rPr>
                <w:sz w:val="16"/>
                <w:szCs w:val="16"/>
              </w:rPr>
            </w:pPr>
            <w:r>
              <w:rPr>
                <w:sz w:val="16"/>
                <w:szCs w:val="16"/>
              </w:rPr>
              <w:t>2024-06</w:t>
            </w:r>
          </w:p>
        </w:tc>
        <w:tc>
          <w:tcPr>
            <w:tcW w:w="1000" w:type="dxa"/>
            <w:shd w:val="solid" w:color="FFFFFF" w:fill="auto"/>
          </w:tcPr>
          <w:p w14:paraId="178FC411" w14:textId="42E9BF7E" w:rsidR="00243E9C" w:rsidRDefault="00243E9C" w:rsidP="00243E9C">
            <w:pPr>
              <w:pStyle w:val="TAC"/>
              <w:rPr>
                <w:sz w:val="16"/>
                <w:szCs w:val="16"/>
              </w:rPr>
            </w:pPr>
            <w:r>
              <w:rPr>
                <w:sz w:val="16"/>
                <w:szCs w:val="16"/>
              </w:rPr>
              <w:t>SP#104</w:t>
            </w:r>
          </w:p>
        </w:tc>
        <w:tc>
          <w:tcPr>
            <w:tcW w:w="1080" w:type="dxa"/>
            <w:shd w:val="solid" w:color="FFFFFF" w:fill="auto"/>
          </w:tcPr>
          <w:p w14:paraId="01618F14" w14:textId="676039AD" w:rsidR="00243E9C" w:rsidRDefault="00243E9C" w:rsidP="00243E9C">
            <w:pPr>
              <w:pStyle w:val="TAC"/>
              <w:rPr>
                <w:sz w:val="16"/>
                <w:szCs w:val="16"/>
              </w:rPr>
            </w:pPr>
            <w:r>
              <w:rPr>
                <w:sz w:val="16"/>
                <w:szCs w:val="16"/>
              </w:rPr>
              <w:t>-</w:t>
            </w:r>
          </w:p>
        </w:tc>
        <w:tc>
          <w:tcPr>
            <w:tcW w:w="540" w:type="dxa"/>
            <w:shd w:val="solid" w:color="FFFFFF" w:fill="auto"/>
          </w:tcPr>
          <w:p w14:paraId="16BAB002" w14:textId="489107D3" w:rsidR="00243E9C" w:rsidRDefault="00243E9C" w:rsidP="00243E9C">
            <w:pPr>
              <w:pStyle w:val="TAC"/>
              <w:rPr>
                <w:sz w:val="16"/>
                <w:szCs w:val="16"/>
              </w:rPr>
            </w:pPr>
            <w:r>
              <w:rPr>
                <w:sz w:val="16"/>
                <w:szCs w:val="16"/>
              </w:rPr>
              <w:t>-</w:t>
            </w:r>
          </w:p>
        </w:tc>
        <w:tc>
          <w:tcPr>
            <w:tcW w:w="450" w:type="dxa"/>
            <w:shd w:val="solid" w:color="FFFFFF" w:fill="auto"/>
          </w:tcPr>
          <w:p w14:paraId="12FF09FB" w14:textId="7EE6103A" w:rsidR="00243E9C" w:rsidRDefault="00243E9C" w:rsidP="00243E9C">
            <w:pPr>
              <w:pStyle w:val="TAC"/>
              <w:rPr>
                <w:sz w:val="16"/>
                <w:szCs w:val="16"/>
              </w:rPr>
            </w:pPr>
            <w:r>
              <w:rPr>
                <w:sz w:val="16"/>
                <w:szCs w:val="16"/>
              </w:rPr>
              <w:t>-</w:t>
            </w:r>
          </w:p>
        </w:tc>
        <w:tc>
          <w:tcPr>
            <w:tcW w:w="450" w:type="dxa"/>
            <w:shd w:val="solid" w:color="FFFFFF" w:fill="auto"/>
          </w:tcPr>
          <w:p w14:paraId="5D2EAB93" w14:textId="5B097475" w:rsidR="00243E9C" w:rsidRDefault="00243E9C" w:rsidP="00243E9C">
            <w:pPr>
              <w:pStyle w:val="TAC"/>
              <w:rPr>
                <w:sz w:val="16"/>
                <w:szCs w:val="16"/>
              </w:rPr>
            </w:pPr>
            <w:r>
              <w:rPr>
                <w:sz w:val="16"/>
                <w:szCs w:val="16"/>
              </w:rPr>
              <w:t>-</w:t>
            </w:r>
          </w:p>
        </w:tc>
        <w:tc>
          <w:tcPr>
            <w:tcW w:w="4611" w:type="dxa"/>
            <w:shd w:val="solid" w:color="FFFFFF" w:fill="auto"/>
          </w:tcPr>
          <w:p w14:paraId="6279103D" w14:textId="6D3595D0" w:rsidR="00243E9C" w:rsidRDefault="00243E9C" w:rsidP="00243E9C">
            <w:pPr>
              <w:pStyle w:val="TAL"/>
              <w:rPr>
                <w:sz w:val="16"/>
                <w:szCs w:val="16"/>
              </w:rPr>
            </w:pPr>
            <w:r>
              <w:rPr>
                <w:sz w:val="16"/>
                <w:szCs w:val="16"/>
              </w:rPr>
              <w:t xml:space="preserve">MCC editorial update for </w:t>
            </w:r>
            <w:r>
              <w:rPr>
                <w:sz w:val="16"/>
                <w:szCs w:val="16"/>
              </w:rPr>
              <w:t>Publication after</w:t>
            </w:r>
            <w:r>
              <w:rPr>
                <w:sz w:val="16"/>
                <w:szCs w:val="16"/>
              </w:rPr>
              <w:t xml:space="preserve"> TSG SA#104 approval</w:t>
            </w:r>
          </w:p>
        </w:tc>
        <w:tc>
          <w:tcPr>
            <w:tcW w:w="708" w:type="dxa"/>
            <w:shd w:val="solid" w:color="FFFFFF" w:fill="auto"/>
          </w:tcPr>
          <w:p w14:paraId="5970D09F" w14:textId="3BC13550" w:rsidR="00243E9C" w:rsidRDefault="00243E9C" w:rsidP="00243E9C">
            <w:pPr>
              <w:pStyle w:val="TAC"/>
              <w:rPr>
                <w:sz w:val="16"/>
                <w:szCs w:val="16"/>
              </w:rPr>
            </w:pPr>
            <w:r>
              <w:rPr>
                <w:sz w:val="16"/>
                <w:szCs w:val="16"/>
              </w:rPr>
              <w:t>1</w:t>
            </w:r>
            <w:r>
              <w:rPr>
                <w:sz w:val="16"/>
                <w:szCs w:val="16"/>
              </w:rPr>
              <w:t>9</w:t>
            </w:r>
            <w:r>
              <w:rPr>
                <w:sz w:val="16"/>
                <w:szCs w:val="16"/>
              </w:rPr>
              <w:t>.0.0</w:t>
            </w:r>
          </w:p>
        </w:tc>
      </w:tr>
    </w:tbl>
    <w:p w14:paraId="7EF7EF6D" w14:textId="28721A80" w:rsidR="00E71B2C" w:rsidRPr="00235394" w:rsidRDefault="00E71B2C" w:rsidP="005966A6"/>
    <w:sectPr w:rsidR="00E71B2C" w:rsidRPr="00235394">
      <w:headerReference w:type="default" r:id="rId101"/>
      <w:footerReference w:type="default" r:id="rId10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313737" w14:textId="77777777" w:rsidR="00FA1D66" w:rsidRDefault="00FA1D66">
      <w:r>
        <w:separator/>
      </w:r>
    </w:p>
  </w:endnote>
  <w:endnote w:type="continuationSeparator" w:id="0">
    <w:p w14:paraId="594DF629" w14:textId="77777777" w:rsidR="00FA1D66" w:rsidRDefault="00FA1D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e Regular">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Lucida Grande">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Sitka Text">
    <w:panose1 w:val="02000505000000020004"/>
    <w:charset w:val="00"/>
    <w:family w:val="auto"/>
    <w:pitch w:val="variable"/>
    <w:sig w:usb0="A00002EF" w:usb1="4000204B" w:usb2="00000000" w:usb3="00000000" w:csb0="0000019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5FFD65" w14:textId="77777777" w:rsidR="00597B11" w:rsidRPr="00B906B9" w:rsidRDefault="00597B11" w:rsidP="00B906B9">
    <w:pPr>
      <w:pStyle w:val="Footer"/>
      <w:rPr>
        <w:rFonts w:cs="Arial"/>
        <w:sz w:val="20"/>
      </w:rPr>
    </w:pPr>
    <w:r w:rsidRPr="00B906B9">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916AF8" w14:textId="77777777" w:rsidR="00FA1D66" w:rsidRDefault="00FA1D66">
      <w:r>
        <w:separator/>
      </w:r>
    </w:p>
  </w:footnote>
  <w:footnote w:type="continuationSeparator" w:id="0">
    <w:p w14:paraId="7754F8DB" w14:textId="77777777" w:rsidR="00FA1D66" w:rsidRDefault="00FA1D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A2FE" w14:textId="45245367" w:rsidR="00597B11" w:rsidRDefault="00597B11">
    <w:pPr>
      <w:framePr w:h="284" w:hRule="exact" w:wrap="around" w:vAnchor="text" w:hAnchor="margin" w:xAlign="right" w:y="1"/>
      <w:rPr>
        <w:rFonts w:ascii="Arial" w:hAnsi="Arial" w:cs="Arial"/>
        <w:b/>
        <w:sz w:val="18"/>
        <w:szCs w:val="18"/>
      </w:rPr>
    </w:pPr>
    <w:r w:rsidRPr="00B906B9">
      <w:rPr>
        <w:rFonts w:ascii="Arial" w:hAnsi="Arial" w:cs="Arial"/>
        <w:b/>
        <w:szCs w:val="18"/>
      </w:rPr>
      <w:fldChar w:fldCharType="begin"/>
    </w:r>
    <w:r w:rsidRPr="00B906B9">
      <w:rPr>
        <w:rFonts w:ascii="Arial" w:hAnsi="Arial" w:cs="Arial"/>
        <w:b/>
        <w:szCs w:val="18"/>
      </w:rPr>
      <w:instrText xml:space="preserve"> STYLEREF ZA </w:instrText>
    </w:r>
    <w:r w:rsidRPr="00B906B9">
      <w:rPr>
        <w:rFonts w:ascii="Arial" w:hAnsi="Arial" w:cs="Arial"/>
        <w:b/>
        <w:szCs w:val="18"/>
      </w:rPr>
      <w:fldChar w:fldCharType="separate"/>
    </w:r>
    <w:r w:rsidR="00243E9C">
      <w:rPr>
        <w:rFonts w:ascii="Arial" w:hAnsi="Arial" w:cs="Arial"/>
        <w:b/>
        <w:noProof/>
        <w:szCs w:val="18"/>
      </w:rPr>
      <w:t>3GPP TR 23.700-06 V19.0.0 (2024-06)</w:t>
    </w:r>
    <w:r w:rsidRPr="00B906B9">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B906B9">
      <w:rPr>
        <w:rFonts w:ascii="Arial" w:hAnsi="Arial" w:cs="Arial"/>
        <w:b/>
        <w:szCs w:val="18"/>
      </w:rPr>
      <w:fldChar w:fldCharType="begin"/>
    </w:r>
    <w:r w:rsidRPr="00B906B9">
      <w:rPr>
        <w:rFonts w:ascii="Arial" w:hAnsi="Arial" w:cs="Arial"/>
        <w:b/>
        <w:szCs w:val="18"/>
      </w:rPr>
      <w:instrText xml:space="preserve"> PAGE </w:instrText>
    </w:r>
    <w:r w:rsidRPr="00B906B9">
      <w:rPr>
        <w:rFonts w:ascii="Arial" w:hAnsi="Arial" w:cs="Arial"/>
        <w:b/>
        <w:szCs w:val="18"/>
      </w:rPr>
      <w:fldChar w:fldCharType="separate"/>
    </w:r>
    <w:r w:rsidRPr="00B906B9">
      <w:rPr>
        <w:rFonts w:ascii="Arial" w:hAnsi="Arial" w:cs="Arial"/>
        <w:b/>
        <w:noProof/>
        <w:szCs w:val="18"/>
      </w:rPr>
      <w:t>14</w:t>
    </w:r>
    <w:r w:rsidRPr="00B906B9">
      <w:rPr>
        <w:rFonts w:ascii="Arial" w:hAnsi="Arial" w:cs="Arial"/>
        <w:b/>
        <w:szCs w:val="18"/>
      </w:rPr>
      <w:fldChar w:fldCharType="end"/>
    </w:r>
  </w:p>
  <w:p w14:paraId="13C538E8" w14:textId="30249875" w:rsidR="00597B11" w:rsidRDefault="00597B11">
    <w:pPr>
      <w:framePr w:h="284" w:hRule="exact" w:wrap="around" w:vAnchor="text" w:hAnchor="margin" w:y="7"/>
      <w:rPr>
        <w:rFonts w:ascii="Arial" w:hAnsi="Arial" w:cs="Arial"/>
        <w:b/>
        <w:sz w:val="18"/>
        <w:szCs w:val="18"/>
      </w:rPr>
    </w:pPr>
    <w:r w:rsidRPr="00B906B9">
      <w:rPr>
        <w:rFonts w:ascii="Arial" w:hAnsi="Arial" w:cs="Arial"/>
        <w:b/>
        <w:szCs w:val="18"/>
      </w:rPr>
      <w:fldChar w:fldCharType="begin"/>
    </w:r>
    <w:r w:rsidRPr="00B906B9">
      <w:rPr>
        <w:rFonts w:ascii="Arial" w:hAnsi="Arial" w:cs="Arial"/>
        <w:b/>
        <w:szCs w:val="18"/>
      </w:rPr>
      <w:instrText xml:space="preserve"> STYLEREF ZGSM </w:instrText>
    </w:r>
    <w:r w:rsidRPr="00B906B9">
      <w:rPr>
        <w:rFonts w:ascii="Arial" w:hAnsi="Arial" w:cs="Arial"/>
        <w:b/>
        <w:szCs w:val="18"/>
      </w:rPr>
      <w:fldChar w:fldCharType="separate"/>
    </w:r>
    <w:r w:rsidR="00243E9C">
      <w:rPr>
        <w:rFonts w:ascii="Arial" w:hAnsi="Arial" w:cs="Arial"/>
        <w:b/>
        <w:noProof/>
        <w:szCs w:val="18"/>
      </w:rPr>
      <w:t>Release 19</w:t>
    </w:r>
    <w:r w:rsidRPr="00B906B9">
      <w:rPr>
        <w:rFonts w:ascii="Arial" w:hAnsi="Arial" w:cs="Arial"/>
        <w:b/>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5.6pt;height:15.6pt" o:bullet="t">
        <v:imagedata r:id="rId1" o:title="art7234"/>
      </v:shape>
    </w:pict>
  </w:numPicBullet>
  <w:abstractNum w:abstractNumId="0" w15:restartNumberingAfterBreak="0">
    <w:nsid w:val="FFFFFF7C"/>
    <w:multiLevelType w:val="singleLevel"/>
    <w:tmpl w:val="4CE212E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BF6388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0F2B97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F4FBB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F98109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94D35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04A011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9A67D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946E94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66673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3D53F4"/>
    <w:multiLevelType w:val="hybridMultilevel"/>
    <w:tmpl w:val="6A9A2F94"/>
    <w:lvl w:ilvl="0" w:tplc="DE727986">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4A60BA7"/>
    <w:multiLevelType w:val="hybridMultilevel"/>
    <w:tmpl w:val="5D5265B2"/>
    <w:lvl w:ilvl="0" w:tplc="E17024F4">
      <w:start w:val="1"/>
      <w:numFmt w:val="bullet"/>
      <w:lvlText w:val=""/>
      <w:lvlPicBulletId w:val="0"/>
      <w:lvlJc w:val="left"/>
      <w:pPr>
        <w:tabs>
          <w:tab w:val="num" w:pos="720"/>
        </w:tabs>
        <w:ind w:left="720" w:hanging="360"/>
      </w:pPr>
      <w:rPr>
        <w:rFonts w:ascii="Symbol" w:hAnsi="Symbol" w:hint="default"/>
      </w:rPr>
    </w:lvl>
    <w:lvl w:ilvl="1" w:tplc="EFF65A86">
      <w:start w:val="56"/>
      <w:numFmt w:val="bullet"/>
      <w:lvlText w:val="−"/>
      <w:lvlJc w:val="left"/>
      <w:pPr>
        <w:tabs>
          <w:tab w:val="num" w:pos="1440"/>
        </w:tabs>
        <w:ind w:left="1440" w:hanging="360"/>
      </w:pPr>
      <w:rPr>
        <w:rFonts w:ascii="Calibre Regular" w:hAnsi="Calibre Regular" w:hint="default"/>
      </w:rPr>
    </w:lvl>
    <w:lvl w:ilvl="2" w:tplc="32649F52">
      <w:start w:val="56"/>
      <w:numFmt w:val="bullet"/>
      <w:lvlText w:val="−"/>
      <w:lvlJc w:val="left"/>
      <w:pPr>
        <w:tabs>
          <w:tab w:val="num" w:pos="2160"/>
        </w:tabs>
        <w:ind w:left="2160" w:hanging="360"/>
      </w:pPr>
      <w:rPr>
        <w:rFonts w:ascii="Calibre Regular" w:hAnsi="Calibre Regular" w:hint="default"/>
      </w:rPr>
    </w:lvl>
    <w:lvl w:ilvl="3" w:tplc="A8C88176" w:tentative="1">
      <w:start w:val="1"/>
      <w:numFmt w:val="bullet"/>
      <w:lvlText w:val=""/>
      <w:lvlPicBulletId w:val="0"/>
      <w:lvlJc w:val="left"/>
      <w:pPr>
        <w:tabs>
          <w:tab w:val="num" w:pos="2880"/>
        </w:tabs>
        <w:ind w:left="2880" w:hanging="360"/>
      </w:pPr>
      <w:rPr>
        <w:rFonts w:ascii="Symbol" w:hAnsi="Symbol" w:hint="default"/>
      </w:rPr>
    </w:lvl>
    <w:lvl w:ilvl="4" w:tplc="21F89F3E" w:tentative="1">
      <w:start w:val="1"/>
      <w:numFmt w:val="bullet"/>
      <w:lvlText w:val=""/>
      <w:lvlPicBulletId w:val="0"/>
      <w:lvlJc w:val="left"/>
      <w:pPr>
        <w:tabs>
          <w:tab w:val="num" w:pos="3600"/>
        </w:tabs>
        <w:ind w:left="3600" w:hanging="360"/>
      </w:pPr>
      <w:rPr>
        <w:rFonts w:ascii="Symbol" w:hAnsi="Symbol" w:hint="default"/>
      </w:rPr>
    </w:lvl>
    <w:lvl w:ilvl="5" w:tplc="BE1A8E58" w:tentative="1">
      <w:start w:val="1"/>
      <w:numFmt w:val="bullet"/>
      <w:lvlText w:val=""/>
      <w:lvlPicBulletId w:val="0"/>
      <w:lvlJc w:val="left"/>
      <w:pPr>
        <w:tabs>
          <w:tab w:val="num" w:pos="4320"/>
        </w:tabs>
        <w:ind w:left="4320" w:hanging="360"/>
      </w:pPr>
      <w:rPr>
        <w:rFonts w:ascii="Symbol" w:hAnsi="Symbol" w:hint="default"/>
      </w:rPr>
    </w:lvl>
    <w:lvl w:ilvl="6" w:tplc="47C6D910" w:tentative="1">
      <w:start w:val="1"/>
      <w:numFmt w:val="bullet"/>
      <w:lvlText w:val=""/>
      <w:lvlPicBulletId w:val="0"/>
      <w:lvlJc w:val="left"/>
      <w:pPr>
        <w:tabs>
          <w:tab w:val="num" w:pos="5040"/>
        </w:tabs>
        <w:ind w:left="5040" w:hanging="360"/>
      </w:pPr>
      <w:rPr>
        <w:rFonts w:ascii="Symbol" w:hAnsi="Symbol" w:hint="default"/>
      </w:rPr>
    </w:lvl>
    <w:lvl w:ilvl="7" w:tplc="F572C32E" w:tentative="1">
      <w:start w:val="1"/>
      <w:numFmt w:val="bullet"/>
      <w:lvlText w:val=""/>
      <w:lvlPicBulletId w:val="0"/>
      <w:lvlJc w:val="left"/>
      <w:pPr>
        <w:tabs>
          <w:tab w:val="num" w:pos="5760"/>
        </w:tabs>
        <w:ind w:left="5760" w:hanging="360"/>
      </w:pPr>
      <w:rPr>
        <w:rFonts w:ascii="Symbol" w:hAnsi="Symbol" w:hint="default"/>
      </w:rPr>
    </w:lvl>
    <w:lvl w:ilvl="8" w:tplc="378ED102" w:tentative="1">
      <w:start w:val="1"/>
      <w:numFmt w:val="bullet"/>
      <w:lvlText w:val=""/>
      <w:lvlPicBulletId w:val="0"/>
      <w:lvlJc w:val="left"/>
      <w:pPr>
        <w:tabs>
          <w:tab w:val="num" w:pos="6480"/>
        </w:tabs>
        <w:ind w:left="6480" w:hanging="360"/>
      </w:pPr>
      <w:rPr>
        <w:rFonts w:ascii="Symbol" w:hAnsi="Symbol" w:hint="default"/>
      </w:rPr>
    </w:lvl>
  </w:abstractNum>
  <w:abstractNum w:abstractNumId="14" w15:restartNumberingAfterBreak="0">
    <w:nsid w:val="04BE2455"/>
    <w:multiLevelType w:val="hybridMultilevel"/>
    <w:tmpl w:val="DF64B2D0"/>
    <w:lvl w:ilvl="0" w:tplc="50FAF11C">
      <w:start w:val="1"/>
      <w:numFmt w:val="decimal"/>
      <w:lvlText w:val="%1."/>
      <w:lvlJc w:val="left"/>
      <w:pPr>
        <w:tabs>
          <w:tab w:val="num" w:pos="720"/>
        </w:tabs>
        <w:ind w:left="720" w:hanging="360"/>
      </w:pPr>
    </w:lvl>
    <w:lvl w:ilvl="1" w:tplc="6150C90C" w:tentative="1">
      <w:start w:val="1"/>
      <w:numFmt w:val="decimal"/>
      <w:lvlText w:val="%2."/>
      <w:lvlJc w:val="left"/>
      <w:pPr>
        <w:tabs>
          <w:tab w:val="num" w:pos="1440"/>
        </w:tabs>
        <w:ind w:left="1440" w:hanging="360"/>
      </w:pPr>
    </w:lvl>
    <w:lvl w:ilvl="2" w:tplc="803C26C2" w:tentative="1">
      <w:start w:val="1"/>
      <w:numFmt w:val="decimal"/>
      <w:lvlText w:val="%3."/>
      <w:lvlJc w:val="left"/>
      <w:pPr>
        <w:tabs>
          <w:tab w:val="num" w:pos="2160"/>
        </w:tabs>
        <w:ind w:left="2160" w:hanging="360"/>
      </w:pPr>
    </w:lvl>
    <w:lvl w:ilvl="3" w:tplc="4F8883EC" w:tentative="1">
      <w:start w:val="1"/>
      <w:numFmt w:val="decimal"/>
      <w:lvlText w:val="%4."/>
      <w:lvlJc w:val="left"/>
      <w:pPr>
        <w:tabs>
          <w:tab w:val="num" w:pos="2880"/>
        </w:tabs>
        <w:ind w:left="2880" w:hanging="360"/>
      </w:pPr>
    </w:lvl>
    <w:lvl w:ilvl="4" w:tplc="9954D792" w:tentative="1">
      <w:start w:val="1"/>
      <w:numFmt w:val="decimal"/>
      <w:lvlText w:val="%5."/>
      <w:lvlJc w:val="left"/>
      <w:pPr>
        <w:tabs>
          <w:tab w:val="num" w:pos="3600"/>
        </w:tabs>
        <w:ind w:left="3600" w:hanging="360"/>
      </w:pPr>
    </w:lvl>
    <w:lvl w:ilvl="5" w:tplc="AB8CB406" w:tentative="1">
      <w:start w:val="1"/>
      <w:numFmt w:val="decimal"/>
      <w:lvlText w:val="%6."/>
      <w:lvlJc w:val="left"/>
      <w:pPr>
        <w:tabs>
          <w:tab w:val="num" w:pos="4320"/>
        </w:tabs>
        <w:ind w:left="4320" w:hanging="360"/>
      </w:pPr>
    </w:lvl>
    <w:lvl w:ilvl="6" w:tplc="F4E6C03C" w:tentative="1">
      <w:start w:val="1"/>
      <w:numFmt w:val="decimal"/>
      <w:lvlText w:val="%7."/>
      <w:lvlJc w:val="left"/>
      <w:pPr>
        <w:tabs>
          <w:tab w:val="num" w:pos="5040"/>
        </w:tabs>
        <w:ind w:left="5040" w:hanging="360"/>
      </w:pPr>
    </w:lvl>
    <w:lvl w:ilvl="7" w:tplc="32AC36F2" w:tentative="1">
      <w:start w:val="1"/>
      <w:numFmt w:val="decimal"/>
      <w:lvlText w:val="%8."/>
      <w:lvlJc w:val="left"/>
      <w:pPr>
        <w:tabs>
          <w:tab w:val="num" w:pos="5760"/>
        </w:tabs>
        <w:ind w:left="5760" w:hanging="360"/>
      </w:pPr>
    </w:lvl>
    <w:lvl w:ilvl="8" w:tplc="6E1E1004" w:tentative="1">
      <w:start w:val="1"/>
      <w:numFmt w:val="decimal"/>
      <w:lvlText w:val="%9."/>
      <w:lvlJc w:val="left"/>
      <w:pPr>
        <w:tabs>
          <w:tab w:val="num" w:pos="6480"/>
        </w:tabs>
        <w:ind w:left="6480" w:hanging="360"/>
      </w:pPr>
    </w:lvl>
  </w:abstractNum>
  <w:abstractNum w:abstractNumId="15" w15:restartNumberingAfterBreak="0">
    <w:nsid w:val="0760304B"/>
    <w:multiLevelType w:val="hybridMultilevel"/>
    <w:tmpl w:val="DF64B2D0"/>
    <w:lvl w:ilvl="0" w:tplc="50FAF11C">
      <w:start w:val="1"/>
      <w:numFmt w:val="decimal"/>
      <w:lvlText w:val="%1."/>
      <w:lvlJc w:val="left"/>
      <w:pPr>
        <w:tabs>
          <w:tab w:val="num" w:pos="720"/>
        </w:tabs>
        <w:ind w:left="720" w:hanging="360"/>
      </w:pPr>
    </w:lvl>
    <w:lvl w:ilvl="1" w:tplc="6150C90C" w:tentative="1">
      <w:start w:val="1"/>
      <w:numFmt w:val="decimal"/>
      <w:lvlText w:val="%2."/>
      <w:lvlJc w:val="left"/>
      <w:pPr>
        <w:tabs>
          <w:tab w:val="num" w:pos="1440"/>
        </w:tabs>
        <w:ind w:left="1440" w:hanging="360"/>
      </w:pPr>
    </w:lvl>
    <w:lvl w:ilvl="2" w:tplc="803C26C2" w:tentative="1">
      <w:start w:val="1"/>
      <w:numFmt w:val="decimal"/>
      <w:lvlText w:val="%3."/>
      <w:lvlJc w:val="left"/>
      <w:pPr>
        <w:tabs>
          <w:tab w:val="num" w:pos="2160"/>
        </w:tabs>
        <w:ind w:left="2160" w:hanging="360"/>
      </w:pPr>
    </w:lvl>
    <w:lvl w:ilvl="3" w:tplc="4F8883EC" w:tentative="1">
      <w:start w:val="1"/>
      <w:numFmt w:val="decimal"/>
      <w:lvlText w:val="%4."/>
      <w:lvlJc w:val="left"/>
      <w:pPr>
        <w:tabs>
          <w:tab w:val="num" w:pos="2880"/>
        </w:tabs>
        <w:ind w:left="2880" w:hanging="360"/>
      </w:pPr>
    </w:lvl>
    <w:lvl w:ilvl="4" w:tplc="9954D792" w:tentative="1">
      <w:start w:val="1"/>
      <w:numFmt w:val="decimal"/>
      <w:lvlText w:val="%5."/>
      <w:lvlJc w:val="left"/>
      <w:pPr>
        <w:tabs>
          <w:tab w:val="num" w:pos="3600"/>
        </w:tabs>
        <w:ind w:left="3600" w:hanging="360"/>
      </w:pPr>
    </w:lvl>
    <w:lvl w:ilvl="5" w:tplc="AB8CB406" w:tentative="1">
      <w:start w:val="1"/>
      <w:numFmt w:val="decimal"/>
      <w:lvlText w:val="%6."/>
      <w:lvlJc w:val="left"/>
      <w:pPr>
        <w:tabs>
          <w:tab w:val="num" w:pos="4320"/>
        </w:tabs>
        <w:ind w:left="4320" w:hanging="360"/>
      </w:pPr>
    </w:lvl>
    <w:lvl w:ilvl="6" w:tplc="F4E6C03C" w:tentative="1">
      <w:start w:val="1"/>
      <w:numFmt w:val="decimal"/>
      <w:lvlText w:val="%7."/>
      <w:lvlJc w:val="left"/>
      <w:pPr>
        <w:tabs>
          <w:tab w:val="num" w:pos="5040"/>
        </w:tabs>
        <w:ind w:left="5040" w:hanging="360"/>
      </w:pPr>
    </w:lvl>
    <w:lvl w:ilvl="7" w:tplc="32AC36F2" w:tentative="1">
      <w:start w:val="1"/>
      <w:numFmt w:val="decimal"/>
      <w:lvlText w:val="%8."/>
      <w:lvlJc w:val="left"/>
      <w:pPr>
        <w:tabs>
          <w:tab w:val="num" w:pos="5760"/>
        </w:tabs>
        <w:ind w:left="5760" w:hanging="360"/>
      </w:pPr>
    </w:lvl>
    <w:lvl w:ilvl="8" w:tplc="6E1E1004" w:tentative="1">
      <w:start w:val="1"/>
      <w:numFmt w:val="decimal"/>
      <w:lvlText w:val="%9."/>
      <w:lvlJc w:val="left"/>
      <w:pPr>
        <w:tabs>
          <w:tab w:val="num" w:pos="6480"/>
        </w:tabs>
        <w:ind w:left="6480" w:hanging="360"/>
      </w:pPr>
    </w:lvl>
  </w:abstractNum>
  <w:abstractNum w:abstractNumId="16" w15:restartNumberingAfterBreak="0">
    <w:nsid w:val="07701163"/>
    <w:multiLevelType w:val="hybridMultilevel"/>
    <w:tmpl w:val="2BBC2E54"/>
    <w:lvl w:ilvl="0" w:tplc="79287AD8">
      <w:start w:val="6"/>
      <w:numFmt w:val="bullet"/>
      <w:lvlText w:val="-"/>
      <w:lvlJc w:val="left"/>
      <w:pPr>
        <w:ind w:left="644" w:hanging="360"/>
      </w:pPr>
      <w:rPr>
        <w:rFonts w:ascii="Times New Roman" w:eastAsia="MS Mincho"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17" w15:restartNumberingAfterBreak="0">
    <w:nsid w:val="09C205D7"/>
    <w:multiLevelType w:val="hybridMultilevel"/>
    <w:tmpl w:val="564AAF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0C4C7EF8"/>
    <w:multiLevelType w:val="hybridMultilevel"/>
    <w:tmpl w:val="77F091B0"/>
    <w:lvl w:ilvl="0" w:tplc="A9EA0BF6">
      <w:start w:val="1"/>
      <w:numFmt w:val="bullet"/>
      <w:lvlText w:val=""/>
      <w:lvlPicBulletId w:val="0"/>
      <w:lvlJc w:val="left"/>
      <w:pPr>
        <w:tabs>
          <w:tab w:val="num" w:pos="720"/>
        </w:tabs>
        <w:ind w:left="720" w:hanging="360"/>
      </w:pPr>
      <w:rPr>
        <w:rFonts w:ascii="Symbol" w:hAnsi="Symbol" w:hint="default"/>
      </w:rPr>
    </w:lvl>
    <w:lvl w:ilvl="1" w:tplc="1FEAC94E" w:tentative="1">
      <w:start w:val="1"/>
      <w:numFmt w:val="bullet"/>
      <w:lvlText w:val=""/>
      <w:lvlPicBulletId w:val="0"/>
      <w:lvlJc w:val="left"/>
      <w:pPr>
        <w:tabs>
          <w:tab w:val="num" w:pos="1440"/>
        </w:tabs>
        <w:ind w:left="1440" w:hanging="360"/>
      </w:pPr>
      <w:rPr>
        <w:rFonts w:ascii="Symbol" w:hAnsi="Symbol" w:hint="default"/>
      </w:rPr>
    </w:lvl>
    <w:lvl w:ilvl="2" w:tplc="41FE109C" w:tentative="1">
      <w:start w:val="1"/>
      <w:numFmt w:val="bullet"/>
      <w:lvlText w:val=""/>
      <w:lvlPicBulletId w:val="0"/>
      <w:lvlJc w:val="left"/>
      <w:pPr>
        <w:tabs>
          <w:tab w:val="num" w:pos="2160"/>
        </w:tabs>
        <w:ind w:left="2160" w:hanging="360"/>
      </w:pPr>
      <w:rPr>
        <w:rFonts w:ascii="Symbol" w:hAnsi="Symbol" w:hint="default"/>
      </w:rPr>
    </w:lvl>
    <w:lvl w:ilvl="3" w:tplc="86DABF7E" w:tentative="1">
      <w:start w:val="1"/>
      <w:numFmt w:val="bullet"/>
      <w:lvlText w:val=""/>
      <w:lvlPicBulletId w:val="0"/>
      <w:lvlJc w:val="left"/>
      <w:pPr>
        <w:tabs>
          <w:tab w:val="num" w:pos="2880"/>
        </w:tabs>
        <w:ind w:left="2880" w:hanging="360"/>
      </w:pPr>
      <w:rPr>
        <w:rFonts w:ascii="Symbol" w:hAnsi="Symbol" w:hint="default"/>
      </w:rPr>
    </w:lvl>
    <w:lvl w:ilvl="4" w:tplc="EB664AD0" w:tentative="1">
      <w:start w:val="1"/>
      <w:numFmt w:val="bullet"/>
      <w:lvlText w:val=""/>
      <w:lvlPicBulletId w:val="0"/>
      <w:lvlJc w:val="left"/>
      <w:pPr>
        <w:tabs>
          <w:tab w:val="num" w:pos="3600"/>
        </w:tabs>
        <w:ind w:left="3600" w:hanging="360"/>
      </w:pPr>
      <w:rPr>
        <w:rFonts w:ascii="Symbol" w:hAnsi="Symbol" w:hint="default"/>
      </w:rPr>
    </w:lvl>
    <w:lvl w:ilvl="5" w:tplc="A6161D48" w:tentative="1">
      <w:start w:val="1"/>
      <w:numFmt w:val="bullet"/>
      <w:lvlText w:val=""/>
      <w:lvlPicBulletId w:val="0"/>
      <w:lvlJc w:val="left"/>
      <w:pPr>
        <w:tabs>
          <w:tab w:val="num" w:pos="4320"/>
        </w:tabs>
        <w:ind w:left="4320" w:hanging="360"/>
      </w:pPr>
      <w:rPr>
        <w:rFonts w:ascii="Symbol" w:hAnsi="Symbol" w:hint="default"/>
      </w:rPr>
    </w:lvl>
    <w:lvl w:ilvl="6" w:tplc="D8D84ED6" w:tentative="1">
      <w:start w:val="1"/>
      <w:numFmt w:val="bullet"/>
      <w:lvlText w:val=""/>
      <w:lvlPicBulletId w:val="0"/>
      <w:lvlJc w:val="left"/>
      <w:pPr>
        <w:tabs>
          <w:tab w:val="num" w:pos="5040"/>
        </w:tabs>
        <w:ind w:left="5040" w:hanging="360"/>
      </w:pPr>
      <w:rPr>
        <w:rFonts w:ascii="Symbol" w:hAnsi="Symbol" w:hint="default"/>
      </w:rPr>
    </w:lvl>
    <w:lvl w:ilvl="7" w:tplc="BD2028BA" w:tentative="1">
      <w:start w:val="1"/>
      <w:numFmt w:val="bullet"/>
      <w:lvlText w:val=""/>
      <w:lvlPicBulletId w:val="0"/>
      <w:lvlJc w:val="left"/>
      <w:pPr>
        <w:tabs>
          <w:tab w:val="num" w:pos="5760"/>
        </w:tabs>
        <w:ind w:left="5760" w:hanging="360"/>
      </w:pPr>
      <w:rPr>
        <w:rFonts w:ascii="Symbol" w:hAnsi="Symbol" w:hint="default"/>
      </w:rPr>
    </w:lvl>
    <w:lvl w:ilvl="8" w:tplc="BBD446B6" w:tentative="1">
      <w:start w:val="1"/>
      <w:numFmt w:val="bullet"/>
      <w:lvlText w:val=""/>
      <w:lvlPicBulletId w:val="0"/>
      <w:lvlJc w:val="left"/>
      <w:pPr>
        <w:tabs>
          <w:tab w:val="num" w:pos="6480"/>
        </w:tabs>
        <w:ind w:left="6480" w:hanging="360"/>
      </w:pPr>
      <w:rPr>
        <w:rFonts w:ascii="Symbol" w:hAnsi="Symbol" w:hint="default"/>
      </w:rPr>
    </w:lvl>
  </w:abstractNum>
  <w:abstractNum w:abstractNumId="19" w15:restartNumberingAfterBreak="0">
    <w:nsid w:val="0DC27741"/>
    <w:multiLevelType w:val="hybridMultilevel"/>
    <w:tmpl w:val="48EC19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E4766A4"/>
    <w:multiLevelType w:val="hybridMultilevel"/>
    <w:tmpl w:val="5420EA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0EBD2DDB"/>
    <w:multiLevelType w:val="multilevel"/>
    <w:tmpl w:val="D3283316"/>
    <w:lvl w:ilvl="0">
      <w:start w:val="1"/>
      <w:numFmt w:val="decimal"/>
      <w:lvlText w:val="%1."/>
      <w:lvlJc w:val="left"/>
      <w:pPr>
        <w:ind w:left="720" w:hanging="36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15:restartNumberingAfterBreak="0">
    <w:nsid w:val="10554EC8"/>
    <w:multiLevelType w:val="hybridMultilevel"/>
    <w:tmpl w:val="E652673C"/>
    <w:lvl w:ilvl="0" w:tplc="8A7C55C6">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3" w15:restartNumberingAfterBreak="0">
    <w:nsid w:val="1735031D"/>
    <w:multiLevelType w:val="hybridMultilevel"/>
    <w:tmpl w:val="228CB72A"/>
    <w:lvl w:ilvl="0" w:tplc="6CB4AE26">
      <w:start w:val="1"/>
      <w:numFmt w:val="bullet"/>
      <w:lvlText w:val="-"/>
      <w:lvlJc w:val="left"/>
      <w:pPr>
        <w:tabs>
          <w:tab w:val="num" w:pos="720"/>
        </w:tabs>
        <w:ind w:left="720" w:hanging="360"/>
      </w:pPr>
      <w:rPr>
        <w:rFonts w:ascii="Lucida Grande" w:hAnsi="Lucida Grande" w:hint="default"/>
      </w:rPr>
    </w:lvl>
    <w:lvl w:ilvl="1" w:tplc="8B468F64">
      <w:start w:val="1"/>
      <w:numFmt w:val="bullet"/>
      <w:lvlText w:val="-"/>
      <w:lvlJc w:val="left"/>
      <w:pPr>
        <w:tabs>
          <w:tab w:val="num" w:pos="1440"/>
        </w:tabs>
        <w:ind w:left="1440" w:hanging="360"/>
      </w:pPr>
      <w:rPr>
        <w:rFonts w:ascii="Lucida Grande" w:hAnsi="Lucida Grande" w:hint="default"/>
      </w:rPr>
    </w:lvl>
    <w:lvl w:ilvl="2" w:tplc="80C0E592" w:tentative="1">
      <w:start w:val="1"/>
      <w:numFmt w:val="bullet"/>
      <w:lvlText w:val="-"/>
      <w:lvlJc w:val="left"/>
      <w:pPr>
        <w:tabs>
          <w:tab w:val="num" w:pos="2160"/>
        </w:tabs>
        <w:ind w:left="2160" w:hanging="360"/>
      </w:pPr>
      <w:rPr>
        <w:rFonts w:ascii="Lucida Grande" w:hAnsi="Lucida Grande" w:hint="default"/>
      </w:rPr>
    </w:lvl>
    <w:lvl w:ilvl="3" w:tplc="CA942686" w:tentative="1">
      <w:start w:val="1"/>
      <w:numFmt w:val="bullet"/>
      <w:lvlText w:val="-"/>
      <w:lvlJc w:val="left"/>
      <w:pPr>
        <w:tabs>
          <w:tab w:val="num" w:pos="2880"/>
        </w:tabs>
        <w:ind w:left="2880" w:hanging="360"/>
      </w:pPr>
      <w:rPr>
        <w:rFonts w:ascii="Lucida Grande" w:hAnsi="Lucida Grande" w:hint="default"/>
      </w:rPr>
    </w:lvl>
    <w:lvl w:ilvl="4" w:tplc="467A3E92" w:tentative="1">
      <w:start w:val="1"/>
      <w:numFmt w:val="bullet"/>
      <w:lvlText w:val="-"/>
      <w:lvlJc w:val="left"/>
      <w:pPr>
        <w:tabs>
          <w:tab w:val="num" w:pos="3600"/>
        </w:tabs>
        <w:ind w:left="3600" w:hanging="360"/>
      </w:pPr>
      <w:rPr>
        <w:rFonts w:ascii="Lucida Grande" w:hAnsi="Lucida Grande" w:hint="default"/>
      </w:rPr>
    </w:lvl>
    <w:lvl w:ilvl="5" w:tplc="C6D0A2DE" w:tentative="1">
      <w:start w:val="1"/>
      <w:numFmt w:val="bullet"/>
      <w:lvlText w:val="-"/>
      <w:lvlJc w:val="left"/>
      <w:pPr>
        <w:tabs>
          <w:tab w:val="num" w:pos="4320"/>
        </w:tabs>
        <w:ind w:left="4320" w:hanging="360"/>
      </w:pPr>
      <w:rPr>
        <w:rFonts w:ascii="Lucida Grande" w:hAnsi="Lucida Grande" w:hint="default"/>
      </w:rPr>
    </w:lvl>
    <w:lvl w:ilvl="6" w:tplc="AD8411D0" w:tentative="1">
      <w:start w:val="1"/>
      <w:numFmt w:val="bullet"/>
      <w:lvlText w:val="-"/>
      <w:lvlJc w:val="left"/>
      <w:pPr>
        <w:tabs>
          <w:tab w:val="num" w:pos="5040"/>
        </w:tabs>
        <w:ind w:left="5040" w:hanging="360"/>
      </w:pPr>
      <w:rPr>
        <w:rFonts w:ascii="Lucida Grande" w:hAnsi="Lucida Grande" w:hint="default"/>
      </w:rPr>
    </w:lvl>
    <w:lvl w:ilvl="7" w:tplc="9ABA4B3C" w:tentative="1">
      <w:start w:val="1"/>
      <w:numFmt w:val="bullet"/>
      <w:lvlText w:val="-"/>
      <w:lvlJc w:val="left"/>
      <w:pPr>
        <w:tabs>
          <w:tab w:val="num" w:pos="5760"/>
        </w:tabs>
        <w:ind w:left="5760" w:hanging="360"/>
      </w:pPr>
      <w:rPr>
        <w:rFonts w:ascii="Lucida Grande" w:hAnsi="Lucida Grande" w:hint="default"/>
      </w:rPr>
    </w:lvl>
    <w:lvl w:ilvl="8" w:tplc="9BA6A1E6" w:tentative="1">
      <w:start w:val="1"/>
      <w:numFmt w:val="bullet"/>
      <w:lvlText w:val="-"/>
      <w:lvlJc w:val="left"/>
      <w:pPr>
        <w:tabs>
          <w:tab w:val="num" w:pos="6480"/>
        </w:tabs>
        <w:ind w:left="6480" w:hanging="360"/>
      </w:pPr>
      <w:rPr>
        <w:rFonts w:ascii="Lucida Grande" w:hAnsi="Lucida Grande" w:hint="default"/>
      </w:rPr>
    </w:lvl>
  </w:abstractNum>
  <w:abstractNum w:abstractNumId="24" w15:restartNumberingAfterBreak="0">
    <w:nsid w:val="175B43B2"/>
    <w:multiLevelType w:val="hybridMultilevel"/>
    <w:tmpl w:val="DB420E50"/>
    <w:lvl w:ilvl="0" w:tplc="7DA81B2C">
      <w:start w:val="6"/>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25" w15:restartNumberingAfterBreak="0">
    <w:nsid w:val="1FAF3FCD"/>
    <w:multiLevelType w:val="hybridMultilevel"/>
    <w:tmpl w:val="22C8947C"/>
    <w:lvl w:ilvl="0" w:tplc="B476A248">
      <w:start w:val="1"/>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0DC5001"/>
    <w:multiLevelType w:val="hybridMultilevel"/>
    <w:tmpl w:val="852C6010"/>
    <w:lvl w:ilvl="0" w:tplc="AFB8CAA4">
      <w:start w:val="2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7" w15:restartNumberingAfterBreak="0">
    <w:nsid w:val="211E330D"/>
    <w:multiLevelType w:val="hybridMultilevel"/>
    <w:tmpl w:val="4CF47FF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234E26FC"/>
    <w:multiLevelType w:val="hybridMultilevel"/>
    <w:tmpl w:val="7AF0E90C"/>
    <w:lvl w:ilvl="0" w:tplc="0072936E">
      <w:start w:val="1"/>
      <w:numFmt w:val="bullet"/>
      <w:lvlText w:val=""/>
      <w:lvlPicBulletId w:val="0"/>
      <w:lvlJc w:val="left"/>
      <w:pPr>
        <w:tabs>
          <w:tab w:val="num" w:pos="720"/>
        </w:tabs>
        <w:ind w:left="720" w:hanging="360"/>
      </w:pPr>
      <w:rPr>
        <w:rFonts w:ascii="Symbol" w:hAnsi="Symbol" w:hint="default"/>
      </w:rPr>
    </w:lvl>
    <w:lvl w:ilvl="1" w:tplc="71F4FFF2">
      <w:start w:val="56"/>
      <w:numFmt w:val="bullet"/>
      <w:lvlText w:val="−"/>
      <w:lvlJc w:val="left"/>
      <w:pPr>
        <w:tabs>
          <w:tab w:val="num" w:pos="1440"/>
        </w:tabs>
        <w:ind w:left="1440" w:hanging="360"/>
      </w:pPr>
      <w:rPr>
        <w:rFonts w:ascii="Calibre Regular" w:hAnsi="Calibre Regular" w:hint="default"/>
      </w:rPr>
    </w:lvl>
    <w:lvl w:ilvl="2" w:tplc="9D80E3D0" w:tentative="1">
      <w:start w:val="1"/>
      <w:numFmt w:val="bullet"/>
      <w:lvlText w:val=""/>
      <w:lvlPicBulletId w:val="0"/>
      <w:lvlJc w:val="left"/>
      <w:pPr>
        <w:tabs>
          <w:tab w:val="num" w:pos="2160"/>
        </w:tabs>
        <w:ind w:left="2160" w:hanging="360"/>
      </w:pPr>
      <w:rPr>
        <w:rFonts w:ascii="Symbol" w:hAnsi="Symbol" w:hint="default"/>
      </w:rPr>
    </w:lvl>
    <w:lvl w:ilvl="3" w:tplc="41027E38" w:tentative="1">
      <w:start w:val="1"/>
      <w:numFmt w:val="bullet"/>
      <w:lvlText w:val=""/>
      <w:lvlPicBulletId w:val="0"/>
      <w:lvlJc w:val="left"/>
      <w:pPr>
        <w:tabs>
          <w:tab w:val="num" w:pos="2880"/>
        </w:tabs>
        <w:ind w:left="2880" w:hanging="360"/>
      </w:pPr>
      <w:rPr>
        <w:rFonts w:ascii="Symbol" w:hAnsi="Symbol" w:hint="default"/>
      </w:rPr>
    </w:lvl>
    <w:lvl w:ilvl="4" w:tplc="97CC0E04" w:tentative="1">
      <w:start w:val="1"/>
      <w:numFmt w:val="bullet"/>
      <w:lvlText w:val=""/>
      <w:lvlPicBulletId w:val="0"/>
      <w:lvlJc w:val="left"/>
      <w:pPr>
        <w:tabs>
          <w:tab w:val="num" w:pos="3600"/>
        </w:tabs>
        <w:ind w:left="3600" w:hanging="360"/>
      </w:pPr>
      <w:rPr>
        <w:rFonts w:ascii="Symbol" w:hAnsi="Symbol" w:hint="default"/>
      </w:rPr>
    </w:lvl>
    <w:lvl w:ilvl="5" w:tplc="1810855E" w:tentative="1">
      <w:start w:val="1"/>
      <w:numFmt w:val="bullet"/>
      <w:lvlText w:val=""/>
      <w:lvlPicBulletId w:val="0"/>
      <w:lvlJc w:val="left"/>
      <w:pPr>
        <w:tabs>
          <w:tab w:val="num" w:pos="4320"/>
        </w:tabs>
        <w:ind w:left="4320" w:hanging="360"/>
      </w:pPr>
      <w:rPr>
        <w:rFonts w:ascii="Symbol" w:hAnsi="Symbol" w:hint="default"/>
      </w:rPr>
    </w:lvl>
    <w:lvl w:ilvl="6" w:tplc="DBD06FA2" w:tentative="1">
      <w:start w:val="1"/>
      <w:numFmt w:val="bullet"/>
      <w:lvlText w:val=""/>
      <w:lvlPicBulletId w:val="0"/>
      <w:lvlJc w:val="left"/>
      <w:pPr>
        <w:tabs>
          <w:tab w:val="num" w:pos="5040"/>
        </w:tabs>
        <w:ind w:left="5040" w:hanging="360"/>
      </w:pPr>
      <w:rPr>
        <w:rFonts w:ascii="Symbol" w:hAnsi="Symbol" w:hint="default"/>
      </w:rPr>
    </w:lvl>
    <w:lvl w:ilvl="7" w:tplc="FED4AF06" w:tentative="1">
      <w:start w:val="1"/>
      <w:numFmt w:val="bullet"/>
      <w:lvlText w:val=""/>
      <w:lvlPicBulletId w:val="0"/>
      <w:lvlJc w:val="left"/>
      <w:pPr>
        <w:tabs>
          <w:tab w:val="num" w:pos="5760"/>
        </w:tabs>
        <w:ind w:left="5760" w:hanging="360"/>
      </w:pPr>
      <w:rPr>
        <w:rFonts w:ascii="Symbol" w:hAnsi="Symbol" w:hint="default"/>
      </w:rPr>
    </w:lvl>
    <w:lvl w:ilvl="8" w:tplc="1C1A8024" w:tentative="1">
      <w:start w:val="1"/>
      <w:numFmt w:val="bullet"/>
      <w:lvlText w:val=""/>
      <w:lvlPicBulletId w:val="0"/>
      <w:lvlJc w:val="left"/>
      <w:pPr>
        <w:tabs>
          <w:tab w:val="num" w:pos="6480"/>
        </w:tabs>
        <w:ind w:left="6480" w:hanging="360"/>
      </w:pPr>
      <w:rPr>
        <w:rFonts w:ascii="Symbol" w:hAnsi="Symbol" w:hint="default"/>
      </w:rPr>
    </w:lvl>
  </w:abstractNum>
  <w:abstractNum w:abstractNumId="29" w15:restartNumberingAfterBreak="0">
    <w:nsid w:val="252A7092"/>
    <w:multiLevelType w:val="hybridMultilevel"/>
    <w:tmpl w:val="A4AA9A96"/>
    <w:lvl w:ilvl="0" w:tplc="F294C3F8">
      <w:start w:val="1"/>
      <w:numFmt w:val="bullet"/>
      <w:lvlText w:val=""/>
      <w:lvlPicBulletId w:val="0"/>
      <w:lvlJc w:val="left"/>
      <w:pPr>
        <w:tabs>
          <w:tab w:val="num" w:pos="720"/>
        </w:tabs>
        <w:ind w:left="720" w:hanging="360"/>
      </w:pPr>
      <w:rPr>
        <w:rFonts w:ascii="Symbol" w:hAnsi="Symbol" w:hint="default"/>
      </w:rPr>
    </w:lvl>
    <w:lvl w:ilvl="1" w:tplc="77B6070C" w:tentative="1">
      <w:start w:val="1"/>
      <w:numFmt w:val="bullet"/>
      <w:lvlText w:val=""/>
      <w:lvlPicBulletId w:val="0"/>
      <w:lvlJc w:val="left"/>
      <w:pPr>
        <w:tabs>
          <w:tab w:val="num" w:pos="1440"/>
        </w:tabs>
        <w:ind w:left="1440" w:hanging="360"/>
      </w:pPr>
      <w:rPr>
        <w:rFonts w:ascii="Symbol" w:hAnsi="Symbol" w:hint="default"/>
      </w:rPr>
    </w:lvl>
    <w:lvl w:ilvl="2" w:tplc="CAA8097E" w:tentative="1">
      <w:start w:val="1"/>
      <w:numFmt w:val="bullet"/>
      <w:lvlText w:val=""/>
      <w:lvlPicBulletId w:val="0"/>
      <w:lvlJc w:val="left"/>
      <w:pPr>
        <w:tabs>
          <w:tab w:val="num" w:pos="2160"/>
        </w:tabs>
        <w:ind w:left="2160" w:hanging="360"/>
      </w:pPr>
      <w:rPr>
        <w:rFonts w:ascii="Symbol" w:hAnsi="Symbol" w:hint="default"/>
      </w:rPr>
    </w:lvl>
    <w:lvl w:ilvl="3" w:tplc="78027476" w:tentative="1">
      <w:start w:val="1"/>
      <w:numFmt w:val="bullet"/>
      <w:lvlText w:val=""/>
      <w:lvlPicBulletId w:val="0"/>
      <w:lvlJc w:val="left"/>
      <w:pPr>
        <w:tabs>
          <w:tab w:val="num" w:pos="2880"/>
        </w:tabs>
        <w:ind w:left="2880" w:hanging="360"/>
      </w:pPr>
      <w:rPr>
        <w:rFonts w:ascii="Symbol" w:hAnsi="Symbol" w:hint="default"/>
      </w:rPr>
    </w:lvl>
    <w:lvl w:ilvl="4" w:tplc="52FAC200" w:tentative="1">
      <w:start w:val="1"/>
      <w:numFmt w:val="bullet"/>
      <w:lvlText w:val=""/>
      <w:lvlPicBulletId w:val="0"/>
      <w:lvlJc w:val="left"/>
      <w:pPr>
        <w:tabs>
          <w:tab w:val="num" w:pos="3600"/>
        </w:tabs>
        <w:ind w:left="3600" w:hanging="360"/>
      </w:pPr>
      <w:rPr>
        <w:rFonts w:ascii="Symbol" w:hAnsi="Symbol" w:hint="default"/>
      </w:rPr>
    </w:lvl>
    <w:lvl w:ilvl="5" w:tplc="02360D88" w:tentative="1">
      <w:start w:val="1"/>
      <w:numFmt w:val="bullet"/>
      <w:lvlText w:val=""/>
      <w:lvlPicBulletId w:val="0"/>
      <w:lvlJc w:val="left"/>
      <w:pPr>
        <w:tabs>
          <w:tab w:val="num" w:pos="4320"/>
        </w:tabs>
        <w:ind w:left="4320" w:hanging="360"/>
      </w:pPr>
      <w:rPr>
        <w:rFonts w:ascii="Symbol" w:hAnsi="Symbol" w:hint="default"/>
      </w:rPr>
    </w:lvl>
    <w:lvl w:ilvl="6" w:tplc="787E1EF2" w:tentative="1">
      <w:start w:val="1"/>
      <w:numFmt w:val="bullet"/>
      <w:lvlText w:val=""/>
      <w:lvlPicBulletId w:val="0"/>
      <w:lvlJc w:val="left"/>
      <w:pPr>
        <w:tabs>
          <w:tab w:val="num" w:pos="5040"/>
        </w:tabs>
        <w:ind w:left="5040" w:hanging="360"/>
      </w:pPr>
      <w:rPr>
        <w:rFonts w:ascii="Symbol" w:hAnsi="Symbol" w:hint="default"/>
      </w:rPr>
    </w:lvl>
    <w:lvl w:ilvl="7" w:tplc="8788FD78" w:tentative="1">
      <w:start w:val="1"/>
      <w:numFmt w:val="bullet"/>
      <w:lvlText w:val=""/>
      <w:lvlPicBulletId w:val="0"/>
      <w:lvlJc w:val="left"/>
      <w:pPr>
        <w:tabs>
          <w:tab w:val="num" w:pos="5760"/>
        </w:tabs>
        <w:ind w:left="5760" w:hanging="360"/>
      </w:pPr>
      <w:rPr>
        <w:rFonts w:ascii="Symbol" w:hAnsi="Symbol" w:hint="default"/>
      </w:rPr>
    </w:lvl>
    <w:lvl w:ilvl="8" w:tplc="A92C8ADE" w:tentative="1">
      <w:start w:val="1"/>
      <w:numFmt w:val="bullet"/>
      <w:lvlText w:val=""/>
      <w:lvlPicBulletId w:val="0"/>
      <w:lvlJc w:val="left"/>
      <w:pPr>
        <w:tabs>
          <w:tab w:val="num" w:pos="6480"/>
        </w:tabs>
        <w:ind w:left="6480" w:hanging="360"/>
      </w:pPr>
      <w:rPr>
        <w:rFonts w:ascii="Symbol" w:hAnsi="Symbol" w:hint="default"/>
      </w:rPr>
    </w:lvl>
  </w:abstractNum>
  <w:abstractNum w:abstractNumId="30" w15:restartNumberingAfterBreak="0">
    <w:nsid w:val="28906601"/>
    <w:multiLevelType w:val="hybridMultilevel"/>
    <w:tmpl w:val="01660CFA"/>
    <w:lvl w:ilvl="0" w:tplc="2634FBD2">
      <w:start w:val="1"/>
      <w:numFmt w:val="bullet"/>
      <w:lvlText w:val=""/>
      <w:lvlPicBulletId w:val="0"/>
      <w:lvlJc w:val="left"/>
      <w:pPr>
        <w:tabs>
          <w:tab w:val="num" w:pos="720"/>
        </w:tabs>
        <w:ind w:left="720" w:hanging="360"/>
      </w:pPr>
      <w:rPr>
        <w:rFonts w:ascii="Symbol" w:hAnsi="Symbol" w:hint="default"/>
      </w:rPr>
    </w:lvl>
    <w:lvl w:ilvl="1" w:tplc="33387BE0">
      <w:start w:val="56"/>
      <w:numFmt w:val="bullet"/>
      <w:lvlText w:val="−"/>
      <w:lvlJc w:val="left"/>
      <w:pPr>
        <w:tabs>
          <w:tab w:val="num" w:pos="1440"/>
        </w:tabs>
        <w:ind w:left="1440" w:hanging="360"/>
      </w:pPr>
      <w:rPr>
        <w:rFonts w:ascii="Calibre Regular" w:hAnsi="Calibre Regular" w:hint="default"/>
      </w:rPr>
    </w:lvl>
    <w:lvl w:ilvl="2" w:tplc="A29CCEB0" w:tentative="1">
      <w:start w:val="1"/>
      <w:numFmt w:val="bullet"/>
      <w:lvlText w:val=""/>
      <w:lvlPicBulletId w:val="0"/>
      <w:lvlJc w:val="left"/>
      <w:pPr>
        <w:tabs>
          <w:tab w:val="num" w:pos="2160"/>
        </w:tabs>
        <w:ind w:left="2160" w:hanging="360"/>
      </w:pPr>
      <w:rPr>
        <w:rFonts w:ascii="Symbol" w:hAnsi="Symbol" w:hint="default"/>
      </w:rPr>
    </w:lvl>
    <w:lvl w:ilvl="3" w:tplc="B7085604" w:tentative="1">
      <w:start w:val="1"/>
      <w:numFmt w:val="bullet"/>
      <w:lvlText w:val=""/>
      <w:lvlPicBulletId w:val="0"/>
      <w:lvlJc w:val="left"/>
      <w:pPr>
        <w:tabs>
          <w:tab w:val="num" w:pos="2880"/>
        </w:tabs>
        <w:ind w:left="2880" w:hanging="360"/>
      </w:pPr>
      <w:rPr>
        <w:rFonts w:ascii="Symbol" w:hAnsi="Symbol" w:hint="default"/>
      </w:rPr>
    </w:lvl>
    <w:lvl w:ilvl="4" w:tplc="3B22EE62" w:tentative="1">
      <w:start w:val="1"/>
      <w:numFmt w:val="bullet"/>
      <w:lvlText w:val=""/>
      <w:lvlPicBulletId w:val="0"/>
      <w:lvlJc w:val="left"/>
      <w:pPr>
        <w:tabs>
          <w:tab w:val="num" w:pos="3600"/>
        </w:tabs>
        <w:ind w:left="3600" w:hanging="360"/>
      </w:pPr>
      <w:rPr>
        <w:rFonts w:ascii="Symbol" w:hAnsi="Symbol" w:hint="default"/>
      </w:rPr>
    </w:lvl>
    <w:lvl w:ilvl="5" w:tplc="B6427E6E" w:tentative="1">
      <w:start w:val="1"/>
      <w:numFmt w:val="bullet"/>
      <w:lvlText w:val=""/>
      <w:lvlPicBulletId w:val="0"/>
      <w:lvlJc w:val="left"/>
      <w:pPr>
        <w:tabs>
          <w:tab w:val="num" w:pos="4320"/>
        </w:tabs>
        <w:ind w:left="4320" w:hanging="360"/>
      </w:pPr>
      <w:rPr>
        <w:rFonts w:ascii="Symbol" w:hAnsi="Symbol" w:hint="default"/>
      </w:rPr>
    </w:lvl>
    <w:lvl w:ilvl="6" w:tplc="BC9A07D4" w:tentative="1">
      <w:start w:val="1"/>
      <w:numFmt w:val="bullet"/>
      <w:lvlText w:val=""/>
      <w:lvlPicBulletId w:val="0"/>
      <w:lvlJc w:val="left"/>
      <w:pPr>
        <w:tabs>
          <w:tab w:val="num" w:pos="5040"/>
        </w:tabs>
        <w:ind w:left="5040" w:hanging="360"/>
      </w:pPr>
      <w:rPr>
        <w:rFonts w:ascii="Symbol" w:hAnsi="Symbol" w:hint="default"/>
      </w:rPr>
    </w:lvl>
    <w:lvl w:ilvl="7" w:tplc="AE1CF026" w:tentative="1">
      <w:start w:val="1"/>
      <w:numFmt w:val="bullet"/>
      <w:lvlText w:val=""/>
      <w:lvlPicBulletId w:val="0"/>
      <w:lvlJc w:val="left"/>
      <w:pPr>
        <w:tabs>
          <w:tab w:val="num" w:pos="5760"/>
        </w:tabs>
        <w:ind w:left="5760" w:hanging="360"/>
      </w:pPr>
      <w:rPr>
        <w:rFonts w:ascii="Symbol" w:hAnsi="Symbol" w:hint="default"/>
      </w:rPr>
    </w:lvl>
    <w:lvl w:ilvl="8" w:tplc="A024373E" w:tentative="1">
      <w:start w:val="1"/>
      <w:numFmt w:val="bullet"/>
      <w:lvlText w:val=""/>
      <w:lvlPicBulletId w:val="0"/>
      <w:lvlJc w:val="left"/>
      <w:pPr>
        <w:tabs>
          <w:tab w:val="num" w:pos="6480"/>
        </w:tabs>
        <w:ind w:left="6480" w:hanging="360"/>
      </w:pPr>
      <w:rPr>
        <w:rFonts w:ascii="Symbol" w:hAnsi="Symbol" w:hint="default"/>
      </w:rPr>
    </w:lvl>
  </w:abstractNum>
  <w:abstractNum w:abstractNumId="31" w15:restartNumberingAfterBreak="0">
    <w:nsid w:val="2A257620"/>
    <w:multiLevelType w:val="hybridMultilevel"/>
    <w:tmpl w:val="1812D4B2"/>
    <w:lvl w:ilvl="0" w:tplc="605AE4F2">
      <w:start w:val="1"/>
      <w:numFmt w:val="decimal"/>
      <w:lvlText w:val="%1."/>
      <w:lvlJc w:val="left"/>
      <w:pPr>
        <w:tabs>
          <w:tab w:val="num" w:pos="720"/>
        </w:tabs>
        <w:ind w:left="720" w:hanging="360"/>
      </w:pPr>
    </w:lvl>
    <w:lvl w:ilvl="1" w:tplc="ABF8C4E4" w:tentative="1">
      <w:start w:val="1"/>
      <w:numFmt w:val="decimal"/>
      <w:lvlText w:val="%2."/>
      <w:lvlJc w:val="left"/>
      <w:pPr>
        <w:tabs>
          <w:tab w:val="num" w:pos="1440"/>
        </w:tabs>
        <w:ind w:left="1440" w:hanging="360"/>
      </w:pPr>
    </w:lvl>
    <w:lvl w:ilvl="2" w:tplc="E956137C" w:tentative="1">
      <w:start w:val="1"/>
      <w:numFmt w:val="decimal"/>
      <w:lvlText w:val="%3."/>
      <w:lvlJc w:val="left"/>
      <w:pPr>
        <w:tabs>
          <w:tab w:val="num" w:pos="2160"/>
        </w:tabs>
        <w:ind w:left="2160" w:hanging="360"/>
      </w:pPr>
    </w:lvl>
    <w:lvl w:ilvl="3" w:tplc="E57A1408" w:tentative="1">
      <w:start w:val="1"/>
      <w:numFmt w:val="decimal"/>
      <w:lvlText w:val="%4."/>
      <w:lvlJc w:val="left"/>
      <w:pPr>
        <w:tabs>
          <w:tab w:val="num" w:pos="2880"/>
        </w:tabs>
        <w:ind w:left="2880" w:hanging="360"/>
      </w:pPr>
    </w:lvl>
    <w:lvl w:ilvl="4" w:tplc="EB2A6474" w:tentative="1">
      <w:start w:val="1"/>
      <w:numFmt w:val="decimal"/>
      <w:lvlText w:val="%5."/>
      <w:lvlJc w:val="left"/>
      <w:pPr>
        <w:tabs>
          <w:tab w:val="num" w:pos="3600"/>
        </w:tabs>
        <w:ind w:left="3600" w:hanging="360"/>
      </w:pPr>
    </w:lvl>
    <w:lvl w:ilvl="5" w:tplc="1C00B184" w:tentative="1">
      <w:start w:val="1"/>
      <w:numFmt w:val="decimal"/>
      <w:lvlText w:val="%6."/>
      <w:lvlJc w:val="left"/>
      <w:pPr>
        <w:tabs>
          <w:tab w:val="num" w:pos="4320"/>
        </w:tabs>
        <w:ind w:left="4320" w:hanging="360"/>
      </w:pPr>
    </w:lvl>
    <w:lvl w:ilvl="6" w:tplc="B016A988" w:tentative="1">
      <w:start w:val="1"/>
      <w:numFmt w:val="decimal"/>
      <w:lvlText w:val="%7."/>
      <w:lvlJc w:val="left"/>
      <w:pPr>
        <w:tabs>
          <w:tab w:val="num" w:pos="5040"/>
        </w:tabs>
        <w:ind w:left="5040" w:hanging="360"/>
      </w:pPr>
    </w:lvl>
    <w:lvl w:ilvl="7" w:tplc="4C9ECDF8" w:tentative="1">
      <w:start w:val="1"/>
      <w:numFmt w:val="decimal"/>
      <w:lvlText w:val="%8."/>
      <w:lvlJc w:val="left"/>
      <w:pPr>
        <w:tabs>
          <w:tab w:val="num" w:pos="5760"/>
        </w:tabs>
        <w:ind w:left="5760" w:hanging="360"/>
      </w:pPr>
    </w:lvl>
    <w:lvl w:ilvl="8" w:tplc="4BA0AA0A" w:tentative="1">
      <w:start w:val="1"/>
      <w:numFmt w:val="decimal"/>
      <w:lvlText w:val="%9."/>
      <w:lvlJc w:val="left"/>
      <w:pPr>
        <w:tabs>
          <w:tab w:val="num" w:pos="6480"/>
        </w:tabs>
        <w:ind w:left="6480" w:hanging="360"/>
      </w:pPr>
    </w:lvl>
  </w:abstractNum>
  <w:abstractNum w:abstractNumId="32" w15:restartNumberingAfterBreak="0">
    <w:nsid w:val="2AA12F9C"/>
    <w:multiLevelType w:val="hybridMultilevel"/>
    <w:tmpl w:val="B604613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301086"/>
    <w:multiLevelType w:val="hybridMultilevel"/>
    <w:tmpl w:val="3C284DEA"/>
    <w:lvl w:ilvl="0" w:tplc="521086A0">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4" w15:restartNumberingAfterBreak="0">
    <w:nsid w:val="2FD529E7"/>
    <w:multiLevelType w:val="hybridMultilevel"/>
    <w:tmpl w:val="9D1A69F6"/>
    <w:lvl w:ilvl="0" w:tplc="5CB887B6">
      <w:start w:val="1"/>
      <w:numFmt w:val="bullet"/>
      <w:lvlText w:val=""/>
      <w:lvlPicBulletId w:val="0"/>
      <w:lvlJc w:val="left"/>
      <w:pPr>
        <w:tabs>
          <w:tab w:val="num" w:pos="720"/>
        </w:tabs>
        <w:ind w:left="720" w:hanging="360"/>
      </w:pPr>
      <w:rPr>
        <w:rFonts w:ascii="Symbol" w:hAnsi="Symbol" w:hint="default"/>
      </w:rPr>
    </w:lvl>
    <w:lvl w:ilvl="1" w:tplc="FAE0FE7A" w:tentative="1">
      <w:start w:val="1"/>
      <w:numFmt w:val="bullet"/>
      <w:lvlText w:val=""/>
      <w:lvlPicBulletId w:val="0"/>
      <w:lvlJc w:val="left"/>
      <w:pPr>
        <w:tabs>
          <w:tab w:val="num" w:pos="1440"/>
        </w:tabs>
        <w:ind w:left="1440" w:hanging="360"/>
      </w:pPr>
      <w:rPr>
        <w:rFonts w:ascii="Symbol" w:hAnsi="Symbol" w:hint="default"/>
      </w:rPr>
    </w:lvl>
    <w:lvl w:ilvl="2" w:tplc="50E4C062" w:tentative="1">
      <w:start w:val="1"/>
      <w:numFmt w:val="bullet"/>
      <w:lvlText w:val=""/>
      <w:lvlPicBulletId w:val="0"/>
      <w:lvlJc w:val="left"/>
      <w:pPr>
        <w:tabs>
          <w:tab w:val="num" w:pos="2160"/>
        </w:tabs>
        <w:ind w:left="2160" w:hanging="360"/>
      </w:pPr>
      <w:rPr>
        <w:rFonts w:ascii="Symbol" w:hAnsi="Symbol" w:hint="default"/>
      </w:rPr>
    </w:lvl>
    <w:lvl w:ilvl="3" w:tplc="003A0A02" w:tentative="1">
      <w:start w:val="1"/>
      <w:numFmt w:val="bullet"/>
      <w:lvlText w:val=""/>
      <w:lvlPicBulletId w:val="0"/>
      <w:lvlJc w:val="left"/>
      <w:pPr>
        <w:tabs>
          <w:tab w:val="num" w:pos="2880"/>
        </w:tabs>
        <w:ind w:left="2880" w:hanging="360"/>
      </w:pPr>
      <w:rPr>
        <w:rFonts w:ascii="Symbol" w:hAnsi="Symbol" w:hint="default"/>
      </w:rPr>
    </w:lvl>
    <w:lvl w:ilvl="4" w:tplc="52969700" w:tentative="1">
      <w:start w:val="1"/>
      <w:numFmt w:val="bullet"/>
      <w:lvlText w:val=""/>
      <w:lvlPicBulletId w:val="0"/>
      <w:lvlJc w:val="left"/>
      <w:pPr>
        <w:tabs>
          <w:tab w:val="num" w:pos="3600"/>
        </w:tabs>
        <w:ind w:left="3600" w:hanging="360"/>
      </w:pPr>
      <w:rPr>
        <w:rFonts w:ascii="Symbol" w:hAnsi="Symbol" w:hint="default"/>
      </w:rPr>
    </w:lvl>
    <w:lvl w:ilvl="5" w:tplc="84321C8A" w:tentative="1">
      <w:start w:val="1"/>
      <w:numFmt w:val="bullet"/>
      <w:lvlText w:val=""/>
      <w:lvlPicBulletId w:val="0"/>
      <w:lvlJc w:val="left"/>
      <w:pPr>
        <w:tabs>
          <w:tab w:val="num" w:pos="4320"/>
        </w:tabs>
        <w:ind w:left="4320" w:hanging="360"/>
      </w:pPr>
      <w:rPr>
        <w:rFonts w:ascii="Symbol" w:hAnsi="Symbol" w:hint="default"/>
      </w:rPr>
    </w:lvl>
    <w:lvl w:ilvl="6" w:tplc="45B20A8C" w:tentative="1">
      <w:start w:val="1"/>
      <w:numFmt w:val="bullet"/>
      <w:lvlText w:val=""/>
      <w:lvlPicBulletId w:val="0"/>
      <w:lvlJc w:val="left"/>
      <w:pPr>
        <w:tabs>
          <w:tab w:val="num" w:pos="5040"/>
        </w:tabs>
        <w:ind w:left="5040" w:hanging="360"/>
      </w:pPr>
      <w:rPr>
        <w:rFonts w:ascii="Symbol" w:hAnsi="Symbol" w:hint="default"/>
      </w:rPr>
    </w:lvl>
    <w:lvl w:ilvl="7" w:tplc="DBBC410A" w:tentative="1">
      <w:start w:val="1"/>
      <w:numFmt w:val="bullet"/>
      <w:lvlText w:val=""/>
      <w:lvlPicBulletId w:val="0"/>
      <w:lvlJc w:val="left"/>
      <w:pPr>
        <w:tabs>
          <w:tab w:val="num" w:pos="5760"/>
        </w:tabs>
        <w:ind w:left="5760" w:hanging="360"/>
      </w:pPr>
      <w:rPr>
        <w:rFonts w:ascii="Symbol" w:hAnsi="Symbol" w:hint="default"/>
      </w:rPr>
    </w:lvl>
    <w:lvl w:ilvl="8" w:tplc="681A1A16" w:tentative="1">
      <w:start w:val="1"/>
      <w:numFmt w:val="bullet"/>
      <w:lvlText w:val=""/>
      <w:lvlPicBulletId w:val="0"/>
      <w:lvlJc w:val="left"/>
      <w:pPr>
        <w:tabs>
          <w:tab w:val="num" w:pos="6480"/>
        </w:tabs>
        <w:ind w:left="6480" w:hanging="360"/>
      </w:pPr>
      <w:rPr>
        <w:rFonts w:ascii="Symbol" w:hAnsi="Symbol" w:hint="default"/>
      </w:rPr>
    </w:lvl>
  </w:abstractNum>
  <w:abstractNum w:abstractNumId="35" w15:restartNumberingAfterBreak="0">
    <w:nsid w:val="304E535B"/>
    <w:multiLevelType w:val="hybridMultilevel"/>
    <w:tmpl w:val="156C29EC"/>
    <w:lvl w:ilvl="0" w:tplc="D3504EE2">
      <w:start w:val="1"/>
      <w:numFmt w:val="bullet"/>
      <w:lvlText w:val="-"/>
      <w:lvlJc w:val="left"/>
      <w:pPr>
        <w:ind w:left="720" w:hanging="360"/>
      </w:pPr>
      <w:rPr>
        <w:rFonts w:ascii="Sitka Text" w:hAnsi="Sitka Text" w:hint="default"/>
      </w:rPr>
    </w:lvl>
    <w:lvl w:ilvl="1" w:tplc="D3504EE2">
      <w:start w:val="1"/>
      <w:numFmt w:val="bullet"/>
      <w:lvlText w:val="-"/>
      <w:lvlJc w:val="left"/>
      <w:pPr>
        <w:ind w:left="1440" w:hanging="360"/>
      </w:pPr>
      <w:rPr>
        <w:rFonts w:ascii="Sitka Text" w:hAnsi="Sitka Text"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180399D"/>
    <w:multiLevelType w:val="hybridMultilevel"/>
    <w:tmpl w:val="F6E670C0"/>
    <w:lvl w:ilvl="0" w:tplc="471EAA26">
      <w:start w:val="8"/>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7" w15:restartNumberingAfterBreak="0">
    <w:nsid w:val="353B4A64"/>
    <w:multiLevelType w:val="hybridMultilevel"/>
    <w:tmpl w:val="7F4ADDCC"/>
    <w:lvl w:ilvl="0" w:tplc="4F82BE34">
      <w:start w:val="1"/>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5B05D0D"/>
    <w:multiLevelType w:val="hybridMultilevel"/>
    <w:tmpl w:val="43DCC68E"/>
    <w:lvl w:ilvl="0" w:tplc="98604652">
      <w:start w:val="8"/>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9" w15:restartNumberingAfterBreak="0">
    <w:nsid w:val="38764372"/>
    <w:multiLevelType w:val="hybridMultilevel"/>
    <w:tmpl w:val="4FB65A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B2A7492"/>
    <w:multiLevelType w:val="hybridMultilevel"/>
    <w:tmpl w:val="C3C612B4"/>
    <w:lvl w:ilvl="0" w:tplc="F04AC98E">
      <w:start w:val="5"/>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2E17E0C"/>
    <w:multiLevelType w:val="hybridMultilevel"/>
    <w:tmpl w:val="E1367F9E"/>
    <w:lvl w:ilvl="0" w:tplc="1CE4B3BC">
      <w:start w:val="5"/>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2" w15:restartNumberingAfterBreak="0">
    <w:nsid w:val="4495491A"/>
    <w:multiLevelType w:val="hybridMultilevel"/>
    <w:tmpl w:val="21B6B774"/>
    <w:lvl w:ilvl="0" w:tplc="F4FC281C">
      <w:start w:val="1"/>
      <w:numFmt w:val="bullet"/>
      <w:lvlText w:val="-"/>
      <w:lvlJc w:val="left"/>
      <w:pPr>
        <w:ind w:left="360" w:hanging="36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45C01598"/>
    <w:multiLevelType w:val="hybridMultilevel"/>
    <w:tmpl w:val="3C281C60"/>
    <w:lvl w:ilvl="0" w:tplc="D3504EE2">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8B51166"/>
    <w:multiLevelType w:val="hybridMultilevel"/>
    <w:tmpl w:val="C44AF486"/>
    <w:lvl w:ilvl="0" w:tplc="F0E4EF30">
      <w:start w:val="6"/>
      <w:numFmt w:val="bullet"/>
      <w:lvlText w:val="-"/>
      <w:lvlJc w:val="left"/>
      <w:pPr>
        <w:ind w:left="644" w:hanging="360"/>
      </w:pPr>
      <w:rPr>
        <w:rFonts w:ascii="Times New Roman" w:eastAsia="Malgun Gothic"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45" w15:restartNumberingAfterBreak="0">
    <w:nsid w:val="49D8D714"/>
    <w:multiLevelType w:val="multilevel"/>
    <w:tmpl w:val="49D8D714"/>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46" w15:restartNumberingAfterBreak="0">
    <w:nsid w:val="4B0415EB"/>
    <w:multiLevelType w:val="hybridMultilevel"/>
    <w:tmpl w:val="0B981A6C"/>
    <w:lvl w:ilvl="0" w:tplc="05A61C0A">
      <w:start w:val="1"/>
      <w:numFmt w:val="bullet"/>
      <w:lvlText w:val=""/>
      <w:lvlPicBulletId w:val="0"/>
      <w:lvlJc w:val="left"/>
      <w:pPr>
        <w:tabs>
          <w:tab w:val="num" w:pos="720"/>
        </w:tabs>
        <w:ind w:left="720" w:hanging="360"/>
      </w:pPr>
      <w:rPr>
        <w:rFonts w:ascii="Symbol" w:hAnsi="Symbol" w:hint="default"/>
      </w:rPr>
    </w:lvl>
    <w:lvl w:ilvl="1" w:tplc="F3441288">
      <w:start w:val="56"/>
      <w:numFmt w:val="bullet"/>
      <w:lvlText w:val="−"/>
      <w:lvlJc w:val="left"/>
      <w:pPr>
        <w:tabs>
          <w:tab w:val="num" w:pos="1440"/>
        </w:tabs>
        <w:ind w:left="1440" w:hanging="360"/>
      </w:pPr>
      <w:rPr>
        <w:rFonts w:ascii="Calibre Regular" w:hAnsi="Calibre Regular" w:hint="default"/>
      </w:rPr>
    </w:lvl>
    <w:lvl w:ilvl="2" w:tplc="4BF44AD6">
      <w:start w:val="56"/>
      <w:numFmt w:val="bullet"/>
      <w:lvlText w:val="−"/>
      <w:lvlJc w:val="left"/>
      <w:pPr>
        <w:tabs>
          <w:tab w:val="num" w:pos="2160"/>
        </w:tabs>
        <w:ind w:left="2160" w:hanging="360"/>
      </w:pPr>
      <w:rPr>
        <w:rFonts w:ascii="Calibre Regular" w:hAnsi="Calibre Regular" w:hint="default"/>
      </w:rPr>
    </w:lvl>
    <w:lvl w:ilvl="3" w:tplc="618836E6" w:tentative="1">
      <w:start w:val="1"/>
      <w:numFmt w:val="bullet"/>
      <w:lvlText w:val=""/>
      <w:lvlPicBulletId w:val="0"/>
      <w:lvlJc w:val="left"/>
      <w:pPr>
        <w:tabs>
          <w:tab w:val="num" w:pos="2880"/>
        </w:tabs>
        <w:ind w:left="2880" w:hanging="360"/>
      </w:pPr>
      <w:rPr>
        <w:rFonts w:ascii="Symbol" w:hAnsi="Symbol" w:hint="default"/>
      </w:rPr>
    </w:lvl>
    <w:lvl w:ilvl="4" w:tplc="5F34EC8E" w:tentative="1">
      <w:start w:val="1"/>
      <w:numFmt w:val="bullet"/>
      <w:lvlText w:val=""/>
      <w:lvlPicBulletId w:val="0"/>
      <w:lvlJc w:val="left"/>
      <w:pPr>
        <w:tabs>
          <w:tab w:val="num" w:pos="3600"/>
        </w:tabs>
        <w:ind w:left="3600" w:hanging="360"/>
      </w:pPr>
      <w:rPr>
        <w:rFonts w:ascii="Symbol" w:hAnsi="Symbol" w:hint="default"/>
      </w:rPr>
    </w:lvl>
    <w:lvl w:ilvl="5" w:tplc="9EFA4B88" w:tentative="1">
      <w:start w:val="1"/>
      <w:numFmt w:val="bullet"/>
      <w:lvlText w:val=""/>
      <w:lvlPicBulletId w:val="0"/>
      <w:lvlJc w:val="left"/>
      <w:pPr>
        <w:tabs>
          <w:tab w:val="num" w:pos="4320"/>
        </w:tabs>
        <w:ind w:left="4320" w:hanging="360"/>
      </w:pPr>
      <w:rPr>
        <w:rFonts w:ascii="Symbol" w:hAnsi="Symbol" w:hint="default"/>
      </w:rPr>
    </w:lvl>
    <w:lvl w:ilvl="6" w:tplc="27DA56C6" w:tentative="1">
      <w:start w:val="1"/>
      <w:numFmt w:val="bullet"/>
      <w:lvlText w:val=""/>
      <w:lvlPicBulletId w:val="0"/>
      <w:lvlJc w:val="left"/>
      <w:pPr>
        <w:tabs>
          <w:tab w:val="num" w:pos="5040"/>
        </w:tabs>
        <w:ind w:left="5040" w:hanging="360"/>
      </w:pPr>
      <w:rPr>
        <w:rFonts w:ascii="Symbol" w:hAnsi="Symbol" w:hint="default"/>
      </w:rPr>
    </w:lvl>
    <w:lvl w:ilvl="7" w:tplc="7FDCA118" w:tentative="1">
      <w:start w:val="1"/>
      <w:numFmt w:val="bullet"/>
      <w:lvlText w:val=""/>
      <w:lvlPicBulletId w:val="0"/>
      <w:lvlJc w:val="left"/>
      <w:pPr>
        <w:tabs>
          <w:tab w:val="num" w:pos="5760"/>
        </w:tabs>
        <w:ind w:left="5760" w:hanging="360"/>
      </w:pPr>
      <w:rPr>
        <w:rFonts w:ascii="Symbol" w:hAnsi="Symbol" w:hint="default"/>
      </w:rPr>
    </w:lvl>
    <w:lvl w:ilvl="8" w:tplc="8F2E3D7E" w:tentative="1">
      <w:start w:val="1"/>
      <w:numFmt w:val="bullet"/>
      <w:lvlText w:val=""/>
      <w:lvlPicBulletId w:val="0"/>
      <w:lvlJc w:val="left"/>
      <w:pPr>
        <w:tabs>
          <w:tab w:val="num" w:pos="6480"/>
        </w:tabs>
        <w:ind w:left="6480" w:hanging="360"/>
      </w:pPr>
      <w:rPr>
        <w:rFonts w:ascii="Symbol" w:hAnsi="Symbol" w:hint="default"/>
      </w:rPr>
    </w:lvl>
  </w:abstractNum>
  <w:abstractNum w:abstractNumId="47" w15:restartNumberingAfterBreak="0">
    <w:nsid w:val="51207E57"/>
    <w:multiLevelType w:val="hybridMultilevel"/>
    <w:tmpl w:val="6D8AE128"/>
    <w:lvl w:ilvl="0" w:tplc="5B6EDE0A">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23C0F61"/>
    <w:multiLevelType w:val="hybridMultilevel"/>
    <w:tmpl w:val="2682D332"/>
    <w:lvl w:ilvl="0" w:tplc="652A99A0">
      <w:start w:val="6"/>
      <w:numFmt w:val="bullet"/>
      <w:lvlText w:val="-"/>
      <w:lvlJc w:val="left"/>
      <w:pPr>
        <w:ind w:left="644" w:hanging="360"/>
      </w:pPr>
      <w:rPr>
        <w:rFonts w:ascii="Times New Roman" w:eastAsia="MS Mincho"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49" w15:restartNumberingAfterBreak="0">
    <w:nsid w:val="561F25AF"/>
    <w:multiLevelType w:val="hybridMultilevel"/>
    <w:tmpl w:val="976C7592"/>
    <w:lvl w:ilvl="0" w:tplc="7BAE5D58">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75178F3"/>
    <w:multiLevelType w:val="hybridMultilevel"/>
    <w:tmpl w:val="959C03BE"/>
    <w:lvl w:ilvl="0" w:tplc="2942159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1" w15:restartNumberingAfterBreak="0">
    <w:nsid w:val="58B43B4D"/>
    <w:multiLevelType w:val="multilevel"/>
    <w:tmpl w:val="D3283316"/>
    <w:lvl w:ilvl="0">
      <w:start w:val="1"/>
      <w:numFmt w:val="decimal"/>
      <w:lvlText w:val="%1."/>
      <w:lvlJc w:val="left"/>
      <w:pPr>
        <w:ind w:left="720" w:hanging="360"/>
      </w:pPr>
      <w:rPr>
        <w:rFonts w:hint="default"/>
      </w:rPr>
    </w:lvl>
    <w:lvl w:ilvl="1">
      <w:start w:val="1"/>
      <w:numFmt w:val="decimal"/>
      <w:isLgl/>
      <w:lvlText w:val="%1.%2"/>
      <w:lvlJc w:val="left"/>
      <w:pPr>
        <w:ind w:left="1500" w:hanging="1140"/>
      </w:pPr>
      <w:rPr>
        <w:rFonts w:hint="default"/>
      </w:rPr>
    </w:lvl>
    <w:lvl w:ilvl="2">
      <w:start w:val="1"/>
      <w:numFmt w:val="decimal"/>
      <w:isLgl/>
      <w:lvlText w:val="%1.%2.%3"/>
      <w:lvlJc w:val="left"/>
      <w:pPr>
        <w:ind w:left="1500" w:hanging="1140"/>
      </w:pPr>
      <w:rPr>
        <w:rFonts w:hint="default"/>
      </w:rPr>
    </w:lvl>
    <w:lvl w:ilvl="3">
      <w:start w:val="1"/>
      <w:numFmt w:val="decimal"/>
      <w:isLgl/>
      <w:lvlText w:val="%1.%2.%3.%4"/>
      <w:lvlJc w:val="left"/>
      <w:pPr>
        <w:ind w:left="1500" w:hanging="1140"/>
      </w:pPr>
      <w:rPr>
        <w:rFonts w:hint="default"/>
      </w:rPr>
    </w:lvl>
    <w:lvl w:ilvl="4">
      <w:start w:val="1"/>
      <w:numFmt w:val="decimal"/>
      <w:isLgl/>
      <w:lvlText w:val="%1.%2.%3.%4.%5"/>
      <w:lvlJc w:val="left"/>
      <w:pPr>
        <w:ind w:left="1500" w:hanging="1140"/>
      </w:pPr>
      <w:rPr>
        <w:rFonts w:hint="default"/>
      </w:rPr>
    </w:lvl>
    <w:lvl w:ilvl="5">
      <w:start w:val="1"/>
      <w:numFmt w:val="decimal"/>
      <w:isLgl/>
      <w:lvlText w:val="%1.%2.%3.%4.%5.%6"/>
      <w:lvlJc w:val="left"/>
      <w:pPr>
        <w:ind w:left="1500" w:hanging="1140"/>
      </w:pPr>
      <w:rPr>
        <w:rFonts w:hint="default"/>
      </w:rPr>
    </w:lvl>
    <w:lvl w:ilvl="6">
      <w:start w:val="1"/>
      <w:numFmt w:val="decimal"/>
      <w:isLgl/>
      <w:lvlText w:val="%1.%2.%3.%4.%5.%6.%7"/>
      <w:lvlJc w:val="left"/>
      <w:pPr>
        <w:ind w:left="1500" w:hanging="11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2" w15:restartNumberingAfterBreak="0">
    <w:nsid w:val="5D8623FF"/>
    <w:multiLevelType w:val="hybridMultilevel"/>
    <w:tmpl w:val="0D1C5CC4"/>
    <w:lvl w:ilvl="0" w:tplc="F5B23CAE">
      <w:start w:val="5"/>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D88645C"/>
    <w:multiLevelType w:val="hybridMultilevel"/>
    <w:tmpl w:val="15107360"/>
    <w:lvl w:ilvl="0" w:tplc="C2A6F442">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4" w15:restartNumberingAfterBreak="0">
    <w:nsid w:val="5DC51C5D"/>
    <w:multiLevelType w:val="hybridMultilevel"/>
    <w:tmpl w:val="7F4E5AD4"/>
    <w:lvl w:ilvl="0" w:tplc="00644B02">
      <w:start w:val="1"/>
      <w:numFmt w:val="bullet"/>
      <w:lvlText w:val=""/>
      <w:lvlPicBulletId w:val="0"/>
      <w:lvlJc w:val="left"/>
      <w:pPr>
        <w:tabs>
          <w:tab w:val="num" w:pos="720"/>
        </w:tabs>
        <w:ind w:left="720" w:hanging="360"/>
      </w:pPr>
      <w:rPr>
        <w:rFonts w:ascii="Symbol" w:hAnsi="Symbol" w:hint="default"/>
      </w:rPr>
    </w:lvl>
    <w:lvl w:ilvl="1" w:tplc="D8E8B48A">
      <w:start w:val="56"/>
      <w:numFmt w:val="bullet"/>
      <w:lvlText w:val="−"/>
      <w:lvlJc w:val="left"/>
      <w:pPr>
        <w:tabs>
          <w:tab w:val="num" w:pos="1440"/>
        </w:tabs>
        <w:ind w:left="1440" w:hanging="360"/>
      </w:pPr>
      <w:rPr>
        <w:rFonts w:ascii="Calibre Regular" w:hAnsi="Calibre Regular" w:hint="default"/>
      </w:rPr>
    </w:lvl>
    <w:lvl w:ilvl="2" w:tplc="92507446">
      <w:start w:val="56"/>
      <w:numFmt w:val="bullet"/>
      <w:lvlText w:val="−"/>
      <w:lvlJc w:val="left"/>
      <w:pPr>
        <w:tabs>
          <w:tab w:val="num" w:pos="2160"/>
        </w:tabs>
        <w:ind w:left="2160" w:hanging="360"/>
      </w:pPr>
      <w:rPr>
        <w:rFonts w:ascii="Calibre Regular" w:hAnsi="Calibre Regular" w:hint="default"/>
      </w:rPr>
    </w:lvl>
    <w:lvl w:ilvl="3" w:tplc="FCC6CC50" w:tentative="1">
      <w:start w:val="1"/>
      <w:numFmt w:val="bullet"/>
      <w:lvlText w:val=""/>
      <w:lvlPicBulletId w:val="0"/>
      <w:lvlJc w:val="left"/>
      <w:pPr>
        <w:tabs>
          <w:tab w:val="num" w:pos="2880"/>
        </w:tabs>
        <w:ind w:left="2880" w:hanging="360"/>
      </w:pPr>
      <w:rPr>
        <w:rFonts w:ascii="Symbol" w:hAnsi="Symbol" w:hint="default"/>
      </w:rPr>
    </w:lvl>
    <w:lvl w:ilvl="4" w:tplc="BC44108E" w:tentative="1">
      <w:start w:val="1"/>
      <w:numFmt w:val="bullet"/>
      <w:lvlText w:val=""/>
      <w:lvlPicBulletId w:val="0"/>
      <w:lvlJc w:val="left"/>
      <w:pPr>
        <w:tabs>
          <w:tab w:val="num" w:pos="3600"/>
        </w:tabs>
        <w:ind w:left="3600" w:hanging="360"/>
      </w:pPr>
      <w:rPr>
        <w:rFonts w:ascii="Symbol" w:hAnsi="Symbol" w:hint="default"/>
      </w:rPr>
    </w:lvl>
    <w:lvl w:ilvl="5" w:tplc="72744C6C" w:tentative="1">
      <w:start w:val="1"/>
      <w:numFmt w:val="bullet"/>
      <w:lvlText w:val=""/>
      <w:lvlPicBulletId w:val="0"/>
      <w:lvlJc w:val="left"/>
      <w:pPr>
        <w:tabs>
          <w:tab w:val="num" w:pos="4320"/>
        </w:tabs>
        <w:ind w:left="4320" w:hanging="360"/>
      </w:pPr>
      <w:rPr>
        <w:rFonts w:ascii="Symbol" w:hAnsi="Symbol" w:hint="default"/>
      </w:rPr>
    </w:lvl>
    <w:lvl w:ilvl="6" w:tplc="33FA8268" w:tentative="1">
      <w:start w:val="1"/>
      <w:numFmt w:val="bullet"/>
      <w:lvlText w:val=""/>
      <w:lvlPicBulletId w:val="0"/>
      <w:lvlJc w:val="left"/>
      <w:pPr>
        <w:tabs>
          <w:tab w:val="num" w:pos="5040"/>
        </w:tabs>
        <w:ind w:left="5040" w:hanging="360"/>
      </w:pPr>
      <w:rPr>
        <w:rFonts w:ascii="Symbol" w:hAnsi="Symbol" w:hint="default"/>
      </w:rPr>
    </w:lvl>
    <w:lvl w:ilvl="7" w:tplc="4E6C1BC6" w:tentative="1">
      <w:start w:val="1"/>
      <w:numFmt w:val="bullet"/>
      <w:lvlText w:val=""/>
      <w:lvlPicBulletId w:val="0"/>
      <w:lvlJc w:val="left"/>
      <w:pPr>
        <w:tabs>
          <w:tab w:val="num" w:pos="5760"/>
        </w:tabs>
        <w:ind w:left="5760" w:hanging="360"/>
      </w:pPr>
      <w:rPr>
        <w:rFonts w:ascii="Symbol" w:hAnsi="Symbol" w:hint="default"/>
      </w:rPr>
    </w:lvl>
    <w:lvl w:ilvl="8" w:tplc="CA1A02DA" w:tentative="1">
      <w:start w:val="1"/>
      <w:numFmt w:val="bullet"/>
      <w:lvlText w:val=""/>
      <w:lvlPicBulletId w:val="0"/>
      <w:lvlJc w:val="left"/>
      <w:pPr>
        <w:tabs>
          <w:tab w:val="num" w:pos="6480"/>
        </w:tabs>
        <w:ind w:left="6480" w:hanging="360"/>
      </w:pPr>
      <w:rPr>
        <w:rFonts w:ascii="Symbol" w:hAnsi="Symbol" w:hint="default"/>
      </w:rPr>
    </w:lvl>
  </w:abstractNum>
  <w:abstractNum w:abstractNumId="55" w15:restartNumberingAfterBreak="0">
    <w:nsid w:val="5EFF1D2D"/>
    <w:multiLevelType w:val="hybridMultilevel"/>
    <w:tmpl w:val="B72A6386"/>
    <w:lvl w:ilvl="0" w:tplc="4FEC7436">
      <w:start w:val="6"/>
      <w:numFmt w:val="bullet"/>
      <w:lvlText w:val="-"/>
      <w:lvlJc w:val="left"/>
      <w:pPr>
        <w:ind w:left="644" w:hanging="360"/>
      </w:pPr>
      <w:rPr>
        <w:rFonts w:ascii="Times New Roman" w:eastAsia="MS Mincho"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6" w15:restartNumberingAfterBreak="0">
    <w:nsid w:val="678828EC"/>
    <w:multiLevelType w:val="hybridMultilevel"/>
    <w:tmpl w:val="9E04A40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6AA10270"/>
    <w:multiLevelType w:val="hybridMultilevel"/>
    <w:tmpl w:val="4F003B0C"/>
    <w:lvl w:ilvl="0" w:tplc="C84E0422">
      <w:start w:val="1"/>
      <w:numFmt w:val="bullet"/>
      <w:lvlText w:val=""/>
      <w:lvlPicBulletId w:val="0"/>
      <w:lvlJc w:val="left"/>
      <w:pPr>
        <w:tabs>
          <w:tab w:val="num" w:pos="720"/>
        </w:tabs>
        <w:ind w:left="720" w:hanging="360"/>
      </w:pPr>
      <w:rPr>
        <w:rFonts w:ascii="Symbol" w:hAnsi="Symbol" w:hint="default"/>
      </w:rPr>
    </w:lvl>
    <w:lvl w:ilvl="1" w:tplc="FFEA6F44">
      <w:start w:val="56"/>
      <w:numFmt w:val="bullet"/>
      <w:lvlText w:val="−"/>
      <w:lvlJc w:val="left"/>
      <w:pPr>
        <w:tabs>
          <w:tab w:val="num" w:pos="1440"/>
        </w:tabs>
        <w:ind w:left="1440" w:hanging="360"/>
      </w:pPr>
      <w:rPr>
        <w:rFonts w:ascii="Calibre Regular" w:hAnsi="Calibre Regular" w:hint="default"/>
      </w:rPr>
    </w:lvl>
    <w:lvl w:ilvl="2" w:tplc="03A071AA" w:tentative="1">
      <w:start w:val="1"/>
      <w:numFmt w:val="bullet"/>
      <w:lvlText w:val=""/>
      <w:lvlPicBulletId w:val="0"/>
      <w:lvlJc w:val="left"/>
      <w:pPr>
        <w:tabs>
          <w:tab w:val="num" w:pos="2160"/>
        </w:tabs>
        <w:ind w:left="2160" w:hanging="360"/>
      </w:pPr>
      <w:rPr>
        <w:rFonts w:ascii="Symbol" w:hAnsi="Symbol" w:hint="default"/>
      </w:rPr>
    </w:lvl>
    <w:lvl w:ilvl="3" w:tplc="F4BC6FD4" w:tentative="1">
      <w:start w:val="1"/>
      <w:numFmt w:val="bullet"/>
      <w:lvlText w:val=""/>
      <w:lvlPicBulletId w:val="0"/>
      <w:lvlJc w:val="left"/>
      <w:pPr>
        <w:tabs>
          <w:tab w:val="num" w:pos="2880"/>
        </w:tabs>
        <w:ind w:left="2880" w:hanging="360"/>
      </w:pPr>
      <w:rPr>
        <w:rFonts w:ascii="Symbol" w:hAnsi="Symbol" w:hint="default"/>
      </w:rPr>
    </w:lvl>
    <w:lvl w:ilvl="4" w:tplc="889C4AC2" w:tentative="1">
      <w:start w:val="1"/>
      <w:numFmt w:val="bullet"/>
      <w:lvlText w:val=""/>
      <w:lvlPicBulletId w:val="0"/>
      <w:lvlJc w:val="left"/>
      <w:pPr>
        <w:tabs>
          <w:tab w:val="num" w:pos="3600"/>
        </w:tabs>
        <w:ind w:left="3600" w:hanging="360"/>
      </w:pPr>
      <w:rPr>
        <w:rFonts w:ascii="Symbol" w:hAnsi="Symbol" w:hint="default"/>
      </w:rPr>
    </w:lvl>
    <w:lvl w:ilvl="5" w:tplc="6DD2A30A" w:tentative="1">
      <w:start w:val="1"/>
      <w:numFmt w:val="bullet"/>
      <w:lvlText w:val=""/>
      <w:lvlPicBulletId w:val="0"/>
      <w:lvlJc w:val="left"/>
      <w:pPr>
        <w:tabs>
          <w:tab w:val="num" w:pos="4320"/>
        </w:tabs>
        <w:ind w:left="4320" w:hanging="360"/>
      </w:pPr>
      <w:rPr>
        <w:rFonts w:ascii="Symbol" w:hAnsi="Symbol" w:hint="default"/>
      </w:rPr>
    </w:lvl>
    <w:lvl w:ilvl="6" w:tplc="45AE9A70" w:tentative="1">
      <w:start w:val="1"/>
      <w:numFmt w:val="bullet"/>
      <w:lvlText w:val=""/>
      <w:lvlPicBulletId w:val="0"/>
      <w:lvlJc w:val="left"/>
      <w:pPr>
        <w:tabs>
          <w:tab w:val="num" w:pos="5040"/>
        </w:tabs>
        <w:ind w:left="5040" w:hanging="360"/>
      </w:pPr>
      <w:rPr>
        <w:rFonts w:ascii="Symbol" w:hAnsi="Symbol" w:hint="default"/>
      </w:rPr>
    </w:lvl>
    <w:lvl w:ilvl="7" w:tplc="2788120C" w:tentative="1">
      <w:start w:val="1"/>
      <w:numFmt w:val="bullet"/>
      <w:lvlText w:val=""/>
      <w:lvlPicBulletId w:val="0"/>
      <w:lvlJc w:val="left"/>
      <w:pPr>
        <w:tabs>
          <w:tab w:val="num" w:pos="5760"/>
        </w:tabs>
        <w:ind w:left="5760" w:hanging="360"/>
      </w:pPr>
      <w:rPr>
        <w:rFonts w:ascii="Symbol" w:hAnsi="Symbol" w:hint="default"/>
      </w:rPr>
    </w:lvl>
    <w:lvl w:ilvl="8" w:tplc="B4B031A0" w:tentative="1">
      <w:start w:val="1"/>
      <w:numFmt w:val="bullet"/>
      <w:lvlText w:val=""/>
      <w:lvlPicBulletId w:val="0"/>
      <w:lvlJc w:val="left"/>
      <w:pPr>
        <w:tabs>
          <w:tab w:val="num" w:pos="6480"/>
        </w:tabs>
        <w:ind w:left="6480" w:hanging="360"/>
      </w:pPr>
      <w:rPr>
        <w:rFonts w:ascii="Symbol" w:hAnsi="Symbol" w:hint="default"/>
      </w:rPr>
    </w:lvl>
  </w:abstractNum>
  <w:abstractNum w:abstractNumId="59" w15:restartNumberingAfterBreak="0">
    <w:nsid w:val="6C595CBB"/>
    <w:multiLevelType w:val="hybridMultilevel"/>
    <w:tmpl w:val="89FE7902"/>
    <w:lvl w:ilvl="0" w:tplc="CC30F29A">
      <w:start w:val="1"/>
      <w:numFmt w:val="bullet"/>
      <w:lvlText w:val=""/>
      <w:lvlPicBulletId w:val="0"/>
      <w:lvlJc w:val="left"/>
      <w:pPr>
        <w:tabs>
          <w:tab w:val="num" w:pos="720"/>
        </w:tabs>
        <w:ind w:left="720" w:hanging="360"/>
      </w:pPr>
      <w:rPr>
        <w:rFonts w:ascii="Symbol" w:hAnsi="Symbol" w:hint="default"/>
      </w:rPr>
    </w:lvl>
    <w:lvl w:ilvl="1" w:tplc="AC40BF0E" w:tentative="1">
      <w:start w:val="1"/>
      <w:numFmt w:val="bullet"/>
      <w:lvlText w:val=""/>
      <w:lvlPicBulletId w:val="0"/>
      <w:lvlJc w:val="left"/>
      <w:pPr>
        <w:tabs>
          <w:tab w:val="num" w:pos="1440"/>
        </w:tabs>
        <w:ind w:left="1440" w:hanging="360"/>
      </w:pPr>
      <w:rPr>
        <w:rFonts w:ascii="Symbol" w:hAnsi="Symbol" w:hint="default"/>
      </w:rPr>
    </w:lvl>
    <w:lvl w:ilvl="2" w:tplc="1606424A" w:tentative="1">
      <w:start w:val="1"/>
      <w:numFmt w:val="bullet"/>
      <w:lvlText w:val=""/>
      <w:lvlPicBulletId w:val="0"/>
      <w:lvlJc w:val="left"/>
      <w:pPr>
        <w:tabs>
          <w:tab w:val="num" w:pos="2160"/>
        </w:tabs>
        <w:ind w:left="2160" w:hanging="360"/>
      </w:pPr>
      <w:rPr>
        <w:rFonts w:ascii="Symbol" w:hAnsi="Symbol" w:hint="default"/>
      </w:rPr>
    </w:lvl>
    <w:lvl w:ilvl="3" w:tplc="87B48DB8" w:tentative="1">
      <w:start w:val="1"/>
      <w:numFmt w:val="bullet"/>
      <w:lvlText w:val=""/>
      <w:lvlPicBulletId w:val="0"/>
      <w:lvlJc w:val="left"/>
      <w:pPr>
        <w:tabs>
          <w:tab w:val="num" w:pos="2880"/>
        </w:tabs>
        <w:ind w:left="2880" w:hanging="360"/>
      </w:pPr>
      <w:rPr>
        <w:rFonts w:ascii="Symbol" w:hAnsi="Symbol" w:hint="default"/>
      </w:rPr>
    </w:lvl>
    <w:lvl w:ilvl="4" w:tplc="4C64EDE2" w:tentative="1">
      <w:start w:val="1"/>
      <w:numFmt w:val="bullet"/>
      <w:lvlText w:val=""/>
      <w:lvlPicBulletId w:val="0"/>
      <w:lvlJc w:val="left"/>
      <w:pPr>
        <w:tabs>
          <w:tab w:val="num" w:pos="3600"/>
        </w:tabs>
        <w:ind w:left="3600" w:hanging="360"/>
      </w:pPr>
      <w:rPr>
        <w:rFonts w:ascii="Symbol" w:hAnsi="Symbol" w:hint="default"/>
      </w:rPr>
    </w:lvl>
    <w:lvl w:ilvl="5" w:tplc="7B840C7C" w:tentative="1">
      <w:start w:val="1"/>
      <w:numFmt w:val="bullet"/>
      <w:lvlText w:val=""/>
      <w:lvlPicBulletId w:val="0"/>
      <w:lvlJc w:val="left"/>
      <w:pPr>
        <w:tabs>
          <w:tab w:val="num" w:pos="4320"/>
        </w:tabs>
        <w:ind w:left="4320" w:hanging="360"/>
      </w:pPr>
      <w:rPr>
        <w:rFonts w:ascii="Symbol" w:hAnsi="Symbol" w:hint="default"/>
      </w:rPr>
    </w:lvl>
    <w:lvl w:ilvl="6" w:tplc="711A6ED8" w:tentative="1">
      <w:start w:val="1"/>
      <w:numFmt w:val="bullet"/>
      <w:lvlText w:val=""/>
      <w:lvlPicBulletId w:val="0"/>
      <w:lvlJc w:val="left"/>
      <w:pPr>
        <w:tabs>
          <w:tab w:val="num" w:pos="5040"/>
        </w:tabs>
        <w:ind w:left="5040" w:hanging="360"/>
      </w:pPr>
      <w:rPr>
        <w:rFonts w:ascii="Symbol" w:hAnsi="Symbol" w:hint="default"/>
      </w:rPr>
    </w:lvl>
    <w:lvl w:ilvl="7" w:tplc="F4CCDCC6" w:tentative="1">
      <w:start w:val="1"/>
      <w:numFmt w:val="bullet"/>
      <w:lvlText w:val=""/>
      <w:lvlPicBulletId w:val="0"/>
      <w:lvlJc w:val="left"/>
      <w:pPr>
        <w:tabs>
          <w:tab w:val="num" w:pos="5760"/>
        </w:tabs>
        <w:ind w:left="5760" w:hanging="360"/>
      </w:pPr>
      <w:rPr>
        <w:rFonts w:ascii="Symbol" w:hAnsi="Symbol" w:hint="default"/>
      </w:rPr>
    </w:lvl>
    <w:lvl w:ilvl="8" w:tplc="2236FA7C" w:tentative="1">
      <w:start w:val="1"/>
      <w:numFmt w:val="bullet"/>
      <w:lvlText w:val=""/>
      <w:lvlPicBulletId w:val="0"/>
      <w:lvlJc w:val="left"/>
      <w:pPr>
        <w:tabs>
          <w:tab w:val="num" w:pos="6480"/>
        </w:tabs>
        <w:ind w:left="6480" w:hanging="360"/>
      </w:pPr>
      <w:rPr>
        <w:rFonts w:ascii="Symbol" w:hAnsi="Symbol" w:hint="default"/>
      </w:rPr>
    </w:lvl>
  </w:abstractNum>
  <w:abstractNum w:abstractNumId="60" w15:restartNumberingAfterBreak="0">
    <w:nsid w:val="725614DE"/>
    <w:multiLevelType w:val="hybridMultilevel"/>
    <w:tmpl w:val="87987874"/>
    <w:lvl w:ilvl="0" w:tplc="839EAC7A">
      <w:start w:val="1"/>
      <w:numFmt w:val="bullet"/>
      <w:lvlText w:val=""/>
      <w:lvlPicBulletId w:val="0"/>
      <w:lvlJc w:val="left"/>
      <w:pPr>
        <w:tabs>
          <w:tab w:val="num" w:pos="720"/>
        </w:tabs>
        <w:ind w:left="720" w:hanging="360"/>
      </w:pPr>
      <w:rPr>
        <w:rFonts w:ascii="Symbol" w:hAnsi="Symbol" w:hint="default"/>
      </w:rPr>
    </w:lvl>
    <w:lvl w:ilvl="1" w:tplc="40BCD92C">
      <w:start w:val="56"/>
      <w:numFmt w:val="bullet"/>
      <w:lvlText w:val="−"/>
      <w:lvlJc w:val="left"/>
      <w:pPr>
        <w:tabs>
          <w:tab w:val="num" w:pos="1440"/>
        </w:tabs>
        <w:ind w:left="1440" w:hanging="360"/>
      </w:pPr>
      <w:rPr>
        <w:rFonts w:ascii="Calibre Regular" w:hAnsi="Calibre Regular" w:hint="default"/>
      </w:rPr>
    </w:lvl>
    <w:lvl w:ilvl="2" w:tplc="103C4384" w:tentative="1">
      <w:start w:val="1"/>
      <w:numFmt w:val="bullet"/>
      <w:lvlText w:val=""/>
      <w:lvlPicBulletId w:val="0"/>
      <w:lvlJc w:val="left"/>
      <w:pPr>
        <w:tabs>
          <w:tab w:val="num" w:pos="2160"/>
        </w:tabs>
        <w:ind w:left="2160" w:hanging="360"/>
      </w:pPr>
      <w:rPr>
        <w:rFonts w:ascii="Symbol" w:hAnsi="Symbol" w:hint="default"/>
      </w:rPr>
    </w:lvl>
    <w:lvl w:ilvl="3" w:tplc="A5B6CE88" w:tentative="1">
      <w:start w:val="1"/>
      <w:numFmt w:val="bullet"/>
      <w:lvlText w:val=""/>
      <w:lvlPicBulletId w:val="0"/>
      <w:lvlJc w:val="left"/>
      <w:pPr>
        <w:tabs>
          <w:tab w:val="num" w:pos="2880"/>
        </w:tabs>
        <w:ind w:left="2880" w:hanging="360"/>
      </w:pPr>
      <w:rPr>
        <w:rFonts w:ascii="Symbol" w:hAnsi="Symbol" w:hint="default"/>
      </w:rPr>
    </w:lvl>
    <w:lvl w:ilvl="4" w:tplc="C3A8BACC" w:tentative="1">
      <w:start w:val="1"/>
      <w:numFmt w:val="bullet"/>
      <w:lvlText w:val=""/>
      <w:lvlPicBulletId w:val="0"/>
      <w:lvlJc w:val="left"/>
      <w:pPr>
        <w:tabs>
          <w:tab w:val="num" w:pos="3600"/>
        </w:tabs>
        <w:ind w:left="3600" w:hanging="360"/>
      </w:pPr>
      <w:rPr>
        <w:rFonts w:ascii="Symbol" w:hAnsi="Symbol" w:hint="default"/>
      </w:rPr>
    </w:lvl>
    <w:lvl w:ilvl="5" w:tplc="970C5678" w:tentative="1">
      <w:start w:val="1"/>
      <w:numFmt w:val="bullet"/>
      <w:lvlText w:val=""/>
      <w:lvlPicBulletId w:val="0"/>
      <w:lvlJc w:val="left"/>
      <w:pPr>
        <w:tabs>
          <w:tab w:val="num" w:pos="4320"/>
        </w:tabs>
        <w:ind w:left="4320" w:hanging="360"/>
      </w:pPr>
      <w:rPr>
        <w:rFonts w:ascii="Symbol" w:hAnsi="Symbol" w:hint="default"/>
      </w:rPr>
    </w:lvl>
    <w:lvl w:ilvl="6" w:tplc="B7D05380" w:tentative="1">
      <w:start w:val="1"/>
      <w:numFmt w:val="bullet"/>
      <w:lvlText w:val=""/>
      <w:lvlPicBulletId w:val="0"/>
      <w:lvlJc w:val="left"/>
      <w:pPr>
        <w:tabs>
          <w:tab w:val="num" w:pos="5040"/>
        </w:tabs>
        <w:ind w:left="5040" w:hanging="360"/>
      </w:pPr>
      <w:rPr>
        <w:rFonts w:ascii="Symbol" w:hAnsi="Symbol" w:hint="default"/>
      </w:rPr>
    </w:lvl>
    <w:lvl w:ilvl="7" w:tplc="AA6C7840" w:tentative="1">
      <w:start w:val="1"/>
      <w:numFmt w:val="bullet"/>
      <w:lvlText w:val=""/>
      <w:lvlPicBulletId w:val="0"/>
      <w:lvlJc w:val="left"/>
      <w:pPr>
        <w:tabs>
          <w:tab w:val="num" w:pos="5760"/>
        </w:tabs>
        <w:ind w:left="5760" w:hanging="360"/>
      </w:pPr>
      <w:rPr>
        <w:rFonts w:ascii="Symbol" w:hAnsi="Symbol" w:hint="default"/>
      </w:rPr>
    </w:lvl>
    <w:lvl w:ilvl="8" w:tplc="949CC76A" w:tentative="1">
      <w:start w:val="1"/>
      <w:numFmt w:val="bullet"/>
      <w:lvlText w:val=""/>
      <w:lvlPicBulletId w:val="0"/>
      <w:lvlJc w:val="left"/>
      <w:pPr>
        <w:tabs>
          <w:tab w:val="num" w:pos="6480"/>
        </w:tabs>
        <w:ind w:left="6480" w:hanging="360"/>
      </w:pPr>
      <w:rPr>
        <w:rFonts w:ascii="Symbol" w:hAnsi="Symbol" w:hint="default"/>
      </w:rPr>
    </w:lvl>
  </w:abstractNum>
  <w:abstractNum w:abstractNumId="61" w15:restartNumberingAfterBreak="0">
    <w:nsid w:val="74D615A7"/>
    <w:multiLevelType w:val="hybridMultilevel"/>
    <w:tmpl w:val="A52AEE76"/>
    <w:lvl w:ilvl="0" w:tplc="BF6287D6">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D71245F"/>
    <w:multiLevelType w:val="hybridMultilevel"/>
    <w:tmpl w:val="50B0C36A"/>
    <w:lvl w:ilvl="0" w:tplc="0C64CAB6">
      <w:start w:val="1"/>
      <w:numFmt w:val="decimal"/>
      <w:lvlText w:val="%1."/>
      <w:lvlJc w:val="left"/>
      <w:pPr>
        <w:ind w:left="1490" w:hanging="113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57"/>
  </w:num>
  <w:num w:numId="5">
    <w:abstractNumId w:val="17"/>
  </w:num>
  <w:num w:numId="6">
    <w:abstractNumId w:val="42"/>
  </w:num>
  <w:num w:numId="7">
    <w:abstractNumId w:val="11"/>
  </w:num>
  <w:num w:numId="8">
    <w:abstractNumId w:val="53"/>
  </w:num>
  <w:num w:numId="9">
    <w:abstractNumId w:val="16"/>
  </w:num>
  <w:num w:numId="10">
    <w:abstractNumId w:val="55"/>
  </w:num>
  <w:num w:numId="11">
    <w:abstractNumId w:val="48"/>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51"/>
  </w:num>
  <w:num w:numId="23">
    <w:abstractNumId w:val="52"/>
  </w:num>
  <w:num w:numId="24">
    <w:abstractNumId w:val="56"/>
  </w:num>
  <w:num w:numId="25">
    <w:abstractNumId w:val="19"/>
  </w:num>
  <w:num w:numId="26">
    <w:abstractNumId w:val="37"/>
  </w:num>
  <w:num w:numId="27">
    <w:abstractNumId w:val="26"/>
  </w:num>
  <w:num w:numId="28">
    <w:abstractNumId w:val="36"/>
  </w:num>
  <w:num w:numId="29">
    <w:abstractNumId w:val="39"/>
  </w:num>
  <w:num w:numId="30">
    <w:abstractNumId w:val="60"/>
  </w:num>
  <w:num w:numId="31">
    <w:abstractNumId w:val="59"/>
  </w:num>
  <w:num w:numId="32">
    <w:abstractNumId w:val="46"/>
  </w:num>
  <w:num w:numId="33">
    <w:abstractNumId w:val="22"/>
  </w:num>
  <w:num w:numId="34">
    <w:abstractNumId w:val="29"/>
  </w:num>
  <w:num w:numId="35">
    <w:abstractNumId w:val="18"/>
  </w:num>
  <w:num w:numId="36">
    <w:abstractNumId w:val="13"/>
  </w:num>
  <w:num w:numId="37">
    <w:abstractNumId w:val="30"/>
  </w:num>
  <w:num w:numId="38">
    <w:abstractNumId w:val="58"/>
  </w:num>
  <w:num w:numId="39">
    <w:abstractNumId w:val="54"/>
  </w:num>
  <w:num w:numId="40">
    <w:abstractNumId w:val="28"/>
  </w:num>
  <w:num w:numId="41">
    <w:abstractNumId w:val="34"/>
  </w:num>
  <w:num w:numId="42">
    <w:abstractNumId w:val="41"/>
  </w:num>
  <w:num w:numId="43">
    <w:abstractNumId w:val="21"/>
  </w:num>
  <w:num w:numId="44">
    <w:abstractNumId w:val="23"/>
  </w:num>
  <w:num w:numId="45">
    <w:abstractNumId w:val="31"/>
  </w:num>
  <w:num w:numId="46">
    <w:abstractNumId w:val="32"/>
  </w:num>
  <w:num w:numId="47">
    <w:abstractNumId w:val="15"/>
  </w:num>
  <w:num w:numId="48">
    <w:abstractNumId w:val="14"/>
  </w:num>
  <w:num w:numId="49">
    <w:abstractNumId w:val="49"/>
  </w:num>
  <w:num w:numId="50">
    <w:abstractNumId w:val="40"/>
  </w:num>
  <w:num w:numId="5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25"/>
  </w:num>
  <w:num w:numId="54">
    <w:abstractNumId w:val="61"/>
  </w:num>
  <w:num w:numId="55">
    <w:abstractNumId w:val="62"/>
  </w:num>
  <w:num w:numId="56">
    <w:abstractNumId w:val="27"/>
  </w:num>
  <w:num w:numId="57">
    <w:abstractNumId w:val="45"/>
  </w:num>
  <w:num w:numId="58">
    <w:abstractNumId w:val="35"/>
  </w:num>
  <w:num w:numId="59">
    <w:abstractNumId w:val="43"/>
  </w:num>
  <w:num w:numId="60">
    <w:abstractNumId w:val="47"/>
  </w:num>
  <w:num w:numId="61">
    <w:abstractNumId w:val="24"/>
  </w:num>
  <w:num w:numId="62">
    <w:abstractNumId w:val="44"/>
  </w:num>
  <w:num w:numId="63">
    <w:abstractNumId w:val="33"/>
  </w:num>
  <w:num w:numId="64">
    <w:abstractNumId w:val="38"/>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D63"/>
    <w:rsid w:val="00006C40"/>
    <w:rsid w:val="00010B0D"/>
    <w:rsid w:val="00013C2D"/>
    <w:rsid w:val="000208BD"/>
    <w:rsid w:val="00022CCB"/>
    <w:rsid w:val="00023380"/>
    <w:rsid w:val="00024957"/>
    <w:rsid w:val="0002537B"/>
    <w:rsid w:val="00026CBF"/>
    <w:rsid w:val="0002751E"/>
    <w:rsid w:val="000328EC"/>
    <w:rsid w:val="00033397"/>
    <w:rsid w:val="00040095"/>
    <w:rsid w:val="00050323"/>
    <w:rsid w:val="00051834"/>
    <w:rsid w:val="00052C75"/>
    <w:rsid w:val="00054A22"/>
    <w:rsid w:val="000612C6"/>
    <w:rsid w:val="00062023"/>
    <w:rsid w:val="000655A6"/>
    <w:rsid w:val="00065B2C"/>
    <w:rsid w:val="000671B7"/>
    <w:rsid w:val="00071539"/>
    <w:rsid w:val="00072BAF"/>
    <w:rsid w:val="00072C8F"/>
    <w:rsid w:val="00073C79"/>
    <w:rsid w:val="000752FE"/>
    <w:rsid w:val="00075A0A"/>
    <w:rsid w:val="0007638E"/>
    <w:rsid w:val="0007776C"/>
    <w:rsid w:val="000779CB"/>
    <w:rsid w:val="00080512"/>
    <w:rsid w:val="00084D5D"/>
    <w:rsid w:val="0009238A"/>
    <w:rsid w:val="000A5CB4"/>
    <w:rsid w:val="000B0595"/>
    <w:rsid w:val="000B0F8B"/>
    <w:rsid w:val="000B207B"/>
    <w:rsid w:val="000B26F2"/>
    <w:rsid w:val="000C2490"/>
    <w:rsid w:val="000C47C3"/>
    <w:rsid w:val="000D58AB"/>
    <w:rsid w:val="000E266F"/>
    <w:rsid w:val="000E40F5"/>
    <w:rsid w:val="000E5DAA"/>
    <w:rsid w:val="000E6FA1"/>
    <w:rsid w:val="000F4D65"/>
    <w:rsid w:val="00100BFF"/>
    <w:rsid w:val="00100EE1"/>
    <w:rsid w:val="00101FCF"/>
    <w:rsid w:val="00104458"/>
    <w:rsid w:val="0010485E"/>
    <w:rsid w:val="00105C2E"/>
    <w:rsid w:val="00105F02"/>
    <w:rsid w:val="0011083B"/>
    <w:rsid w:val="001112F3"/>
    <w:rsid w:val="00112145"/>
    <w:rsid w:val="001150A5"/>
    <w:rsid w:val="001202D7"/>
    <w:rsid w:val="001214FD"/>
    <w:rsid w:val="00122DE1"/>
    <w:rsid w:val="00126EDF"/>
    <w:rsid w:val="00133525"/>
    <w:rsid w:val="001339FB"/>
    <w:rsid w:val="00140F33"/>
    <w:rsid w:val="001419AE"/>
    <w:rsid w:val="001424E7"/>
    <w:rsid w:val="001432F4"/>
    <w:rsid w:val="001442FC"/>
    <w:rsid w:val="00144936"/>
    <w:rsid w:val="00147121"/>
    <w:rsid w:val="0015792F"/>
    <w:rsid w:val="00160EBB"/>
    <w:rsid w:val="0016729A"/>
    <w:rsid w:val="001727A1"/>
    <w:rsid w:val="001853AC"/>
    <w:rsid w:val="00190138"/>
    <w:rsid w:val="001916BB"/>
    <w:rsid w:val="00191D29"/>
    <w:rsid w:val="00194833"/>
    <w:rsid w:val="00195DC0"/>
    <w:rsid w:val="001A4C42"/>
    <w:rsid w:val="001A4F50"/>
    <w:rsid w:val="001A55B7"/>
    <w:rsid w:val="001A7420"/>
    <w:rsid w:val="001B2689"/>
    <w:rsid w:val="001B6637"/>
    <w:rsid w:val="001C21C3"/>
    <w:rsid w:val="001C520C"/>
    <w:rsid w:val="001C6E56"/>
    <w:rsid w:val="001C7B3F"/>
    <w:rsid w:val="001D02C2"/>
    <w:rsid w:val="001D15DB"/>
    <w:rsid w:val="001D34C6"/>
    <w:rsid w:val="001D352D"/>
    <w:rsid w:val="001E43E5"/>
    <w:rsid w:val="001E6856"/>
    <w:rsid w:val="001E6E00"/>
    <w:rsid w:val="001E72E5"/>
    <w:rsid w:val="001E7FF2"/>
    <w:rsid w:val="001F0C1D"/>
    <w:rsid w:val="001F1132"/>
    <w:rsid w:val="001F168B"/>
    <w:rsid w:val="001F51AE"/>
    <w:rsid w:val="0020217C"/>
    <w:rsid w:val="00206A5B"/>
    <w:rsid w:val="00214C8F"/>
    <w:rsid w:val="00220782"/>
    <w:rsid w:val="00222B0C"/>
    <w:rsid w:val="00227B8D"/>
    <w:rsid w:val="00232EB2"/>
    <w:rsid w:val="00233822"/>
    <w:rsid w:val="002347A2"/>
    <w:rsid w:val="00240E14"/>
    <w:rsid w:val="00243E9C"/>
    <w:rsid w:val="00246D37"/>
    <w:rsid w:val="002547D2"/>
    <w:rsid w:val="00254C0C"/>
    <w:rsid w:val="0026019F"/>
    <w:rsid w:val="002630A1"/>
    <w:rsid w:val="002646A2"/>
    <w:rsid w:val="00265BBC"/>
    <w:rsid w:val="00266C11"/>
    <w:rsid w:val="002675F0"/>
    <w:rsid w:val="0027146D"/>
    <w:rsid w:val="002760EE"/>
    <w:rsid w:val="00277B5D"/>
    <w:rsid w:val="002873EE"/>
    <w:rsid w:val="0029068F"/>
    <w:rsid w:val="00292BC7"/>
    <w:rsid w:val="00293CFD"/>
    <w:rsid w:val="002949FA"/>
    <w:rsid w:val="002A059D"/>
    <w:rsid w:val="002A166F"/>
    <w:rsid w:val="002A3D4B"/>
    <w:rsid w:val="002A4B04"/>
    <w:rsid w:val="002A4F4A"/>
    <w:rsid w:val="002A5BAA"/>
    <w:rsid w:val="002B6339"/>
    <w:rsid w:val="002C47A7"/>
    <w:rsid w:val="002C7188"/>
    <w:rsid w:val="002D2C0F"/>
    <w:rsid w:val="002D631D"/>
    <w:rsid w:val="002E00EE"/>
    <w:rsid w:val="002E11CD"/>
    <w:rsid w:val="002E1731"/>
    <w:rsid w:val="002E5993"/>
    <w:rsid w:val="002E615A"/>
    <w:rsid w:val="002E64C6"/>
    <w:rsid w:val="002F036A"/>
    <w:rsid w:val="002F5ECF"/>
    <w:rsid w:val="00301181"/>
    <w:rsid w:val="003048EB"/>
    <w:rsid w:val="00305122"/>
    <w:rsid w:val="00310F6F"/>
    <w:rsid w:val="003111B4"/>
    <w:rsid w:val="00312709"/>
    <w:rsid w:val="00313396"/>
    <w:rsid w:val="00313542"/>
    <w:rsid w:val="003167AC"/>
    <w:rsid w:val="003172DC"/>
    <w:rsid w:val="00322EFD"/>
    <w:rsid w:val="0032363F"/>
    <w:rsid w:val="0032379A"/>
    <w:rsid w:val="00324C64"/>
    <w:rsid w:val="003273C1"/>
    <w:rsid w:val="00331055"/>
    <w:rsid w:val="00331417"/>
    <w:rsid w:val="00332519"/>
    <w:rsid w:val="00332E90"/>
    <w:rsid w:val="00333E63"/>
    <w:rsid w:val="003350A9"/>
    <w:rsid w:val="00335F47"/>
    <w:rsid w:val="00341D93"/>
    <w:rsid w:val="0034576A"/>
    <w:rsid w:val="0034695E"/>
    <w:rsid w:val="00353D8D"/>
    <w:rsid w:val="0035462D"/>
    <w:rsid w:val="00354750"/>
    <w:rsid w:val="00356555"/>
    <w:rsid w:val="00360EB9"/>
    <w:rsid w:val="003623F0"/>
    <w:rsid w:val="00364708"/>
    <w:rsid w:val="00364801"/>
    <w:rsid w:val="003654AB"/>
    <w:rsid w:val="003701B7"/>
    <w:rsid w:val="003765B8"/>
    <w:rsid w:val="003766D1"/>
    <w:rsid w:val="00380D20"/>
    <w:rsid w:val="00381849"/>
    <w:rsid w:val="00384A9D"/>
    <w:rsid w:val="0038616D"/>
    <w:rsid w:val="00392084"/>
    <w:rsid w:val="00393AC5"/>
    <w:rsid w:val="0039475B"/>
    <w:rsid w:val="00396DD1"/>
    <w:rsid w:val="003A0773"/>
    <w:rsid w:val="003A15E7"/>
    <w:rsid w:val="003A69B5"/>
    <w:rsid w:val="003B1FA3"/>
    <w:rsid w:val="003B3616"/>
    <w:rsid w:val="003B52BD"/>
    <w:rsid w:val="003B7C87"/>
    <w:rsid w:val="003C0052"/>
    <w:rsid w:val="003C3971"/>
    <w:rsid w:val="003D283F"/>
    <w:rsid w:val="003D4B23"/>
    <w:rsid w:val="003D7D10"/>
    <w:rsid w:val="003E3E80"/>
    <w:rsid w:val="003E5AB0"/>
    <w:rsid w:val="003E5CD5"/>
    <w:rsid w:val="003E651B"/>
    <w:rsid w:val="003F0DEC"/>
    <w:rsid w:val="003F1872"/>
    <w:rsid w:val="004006EF"/>
    <w:rsid w:val="00406774"/>
    <w:rsid w:val="004122CF"/>
    <w:rsid w:val="00413FDB"/>
    <w:rsid w:val="00415D4F"/>
    <w:rsid w:val="004173B9"/>
    <w:rsid w:val="00423334"/>
    <w:rsid w:val="00433415"/>
    <w:rsid w:val="004345EC"/>
    <w:rsid w:val="00442B88"/>
    <w:rsid w:val="004443EC"/>
    <w:rsid w:val="0044753B"/>
    <w:rsid w:val="0044768A"/>
    <w:rsid w:val="00450392"/>
    <w:rsid w:val="004569BB"/>
    <w:rsid w:val="00457C15"/>
    <w:rsid w:val="00457F32"/>
    <w:rsid w:val="004607D4"/>
    <w:rsid w:val="00460883"/>
    <w:rsid w:val="004624EC"/>
    <w:rsid w:val="00462ED0"/>
    <w:rsid w:val="00465515"/>
    <w:rsid w:val="00466EE8"/>
    <w:rsid w:val="00481788"/>
    <w:rsid w:val="004853F4"/>
    <w:rsid w:val="00487239"/>
    <w:rsid w:val="0049101F"/>
    <w:rsid w:val="00491331"/>
    <w:rsid w:val="0049751D"/>
    <w:rsid w:val="004A239B"/>
    <w:rsid w:val="004A2C80"/>
    <w:rsid w:val="004A41C4"/>
    <w:rsid w:val="004A6B03"/>
    <w:rsid w:val="004A76AC"/>
    <w:rsid w:val="004B17D1"/>
    <w:rsid w:val="004B2DF5"/>
    <w:rsid w:val="004B511A"/>
    <w:rsid w:val="004C30AC"/>
    <w:rsid w:val="004C3E9C"/>
    <w:rsid w:val="004C7FEA"/>
    <w:rsid w:val="004D0310"/>
    <w:rsid w:val="004D3578"/>
    <w:rsid w:val="004D5277"/>
    <w:rsid w:val="004D7AEB"/>
    <w:rsid w:val="004E013A"/>
    <w:rsid w:val="004E213A"/>
    <w:rsid w:val="004F0988"/>
    <w:rsid w:val="004F3340"/>
    <w:rsid w:val="004F730D"/>
    <w:rsid w:val="00500723"/>
    <w:rsid w:val="005038ED"/>
    <w:rsid w:val="00504143"/>
    <w:rsid w:val="00504E87"/>
    <w:rsid w:val="00507C77"/>
    <w:rsid w:val="0051036B"/>
    <w:rsid w:val="005228E2"/>
    <w:rsid w:val="0052498F"/>
    <w:rsid w:val="005254E0"/>
    <w:rsid w:val="00527745"/>
    <w:rsid w:val="0053388B"/>
    <w:rsid w:val="00535773"/>
    <w:rsid w:val="00536454"/>
    <w:rsid w:val="00536B50"/>
    <w:rsid w:val="005417B0"/>
    <w:rsid w:val="00543E6C"/>
    <w:rsid w:val="0054453B"/>
    <w:rsid w:val="00545097"/>
    <w:rsid w:val="0055182C"/>
    <w:rsid w:val="00553735"/>
    <w:rsid w:val="00561989"/>
    <w:rsid w:val="00561EB7"/>
    <w:rsid w:val="005633E9"/>
    <w:rsid w:val="00565087"/>
    <w:rsid w:val="00572236"/>
    <w:rsid w:val="0057405E"/>
    <w:rsid w:val="0057454C"/>
    <w:rsid w:val="00576C31"/>
    <w:rsid w:val="005809A8"/>
    <w:rsid w:val="00582740"/>
    <w:rsid w:val="00587AC9"/>
    <w:rsid w:val="005932A1"/>
    <w:rsid w:val="00595252"/>
    <w:rsid w:val="005966A6"/>
    <w:rsid w:val="00597601"/>
    <w:rsid w:val="00597B11"/>
    <w:rsid w:val="005B3AFA"/>
    <w:rsid w:val="005B3D74"/>
    <w:rsid w:val="005B7155"/>
    <w:rsid w:val="005D118D"/>
    <w:rsid w:val="005D2E01"/>
    <w:rsid w:val="005D7526"/>
    <w:rsid w:val="005E096B"/>
    <w:rsid w:val="005E2636"/>
    <w:rsid w:val="005E4BB2"/>
    <w:rsid w:val="005E5B35"/>
    <w:rsid w:val="005F073D"/>
    <w:rsid w:val="005F7811"/>
    <w:rsid w:val="005F788A"/>
    <w:rsid w:val="0060154D"/>
    <w:rsid w:val="00602AEA"/>
    <w:rsid w:val="006038F3"/>
    <w:rsid w:val="00604ADE"/>
    <w:rsid w:val="00606AF5"/>
    <w:rsid w:val="00611912"/>
    <w:rsid w:val="00612B8C"/>
    <w:rsid w:val="00613741"/>
    <w:rsid w:val="006144C4"/>
    <w:rsid w:val="00614E12"/>
    <w:rsid w:val="00614FDF"/>
    <w:rsid w:val="0061658D"/>
    <w:rsid w:val="00625D18"/>
    <w:rsid w:val="00626FF2"/>
    <w:rsid w:val="00627CA3"/>
    <w:rsid w:val="0063242D"/>
    <w:rsid w:val="006345B8"/>
    <w:rsid w:val="0063543D"/>
    <w:rsid w:val="00640F7B"/>
    <w:rsid w:val="00641827"/>
    <w:rsid w:val="00647114"/>
    <w:rsid w:val="00647B30"/>
    <w:rsid w:val="00650361"/>
    <w:rsid w:val="00654F7C"/>
    <w:rsid w:val="00672002"/>
    <w:rsid w:val="0067204C"/>
    <w:rsid w:val="006820F1"/>
    <w:rsid w:val="00686BA8"/>
    <w:rsid w:val="006912E9"/>
    <w:rsid w:val="00692699"/>
    <w:rsid w:val="006A2699"/>
    <w:rsid w:val="006A2DF1"/>
    <w:rsid w:val="006A323F"/>
    <w:rsid w:val="006A3C27"/>
    <w:rsid w:val="006A3E3C"/>
    <w:rsid w:val="006A7B75"/>
    <w:rsid w:val="006B04BC"/>
    <w:rsid w:val="006B30D0"/>
    <w:rsid w:val="006B7C55"/>
    <w:rsid w:val="006C122A"/>
    <w:rsid w:val="006C178B"/>
    <w:rsid w:val="006C3D95"/>
    <w:rsid w:val="006E1A8C"/>
    <w:rsid w:val="006E2AC5"/>
    <w:rsid w:val="006E38D1"/>
    <w:rsid w:val="006E5C86"/>
    <w:rsid w:val="006F1603"/>
    <w:rsid w:val="006F3545"/>
    <w:rsid w:val="006F4BD9"/>
    <w:rsid w:val="00701116"/>
    <w:rsid w:val="00701834"/>
    <w:rsid w:val="007025A6"/>
    <w:rsid w:val="0071174C"/>
    <w:rsid w:val="00712738"/>
    <w:rsid w:val="00713C44"/>
    <w:rsid w:val="00722555"/>
    <w:rsid w:val="00727046"/>
    <w:rsid w:val="0073084D"/>
    <w:rsid w:val="00734A5B"/>
    <w:rsid w:val="00736829"/>
    <w:rsid w:val="00737004"/>
    <w:rsid w:val="0074026F"/>
    <w:rsid w:val="00741DA1"/>
    <w:rsid w:val="007429F6"/>
    <w:rsid w:val="00743D52"/>
    <w:rsid w:val="00744E76"/>
    <w:rsid w:val="007502E4"/>
    <w:rsid w:val="00752773"/>
    <w:rsid w:val="0075358B"/>
    <w:rsid w:val="007550A9"/>
    <w:rsid w:val="00755F0E"/>
    <w:rsid w:val="00760F37"/>
    <w:rsid w:val="00761563"/>
    <w:rsid w:val="00761D95"/>
    <w:rsid w:val="00765EA3"/>
    <w:rsid w:val="00765EB6"/>
    <w:rsid w:val="007703C4"/>
    <w:rsid w:val="0077230A"/>
    <w:rsid w:val="00774DA4"/>
    <w:rsid w:val="00775B4A"/>
    <w:rsid w:val="00776A0C"/>
    <w:rsid w:val="007817DA"/>
    <w:rsid w:val="00781F0F"/>
    <w:rsid w:val="0078511D"/>
    <w:rsid w:val="00794985"/>
    <w:rsid w:val="0079509F"/>
    <w:rsid w:val="007A7F40"/>
    <w:rsid w:val="007B21B4"/>
    <w:rsid w:val="007B3834"/>
    <w:rsid w:val="007B600E"/>
    <w:rsid w:val="007D25B8"/>
    <w:rsid w:val="007D28A0"/>
    <w:rsid w:val="007D3B27"/>
    <w:rsid w:val="007E1B5F"/>
    <w:rsid w:val="007E37BC"/>
    <w:rsid w:val="007E4CF3"/>
    <w:rsid w:val="007E6B69"/>
    <w:rsid w:val="007F0893"/>
    <w:rsid w:val="007F0F4A"/>
    <w:rsid w:val="007F2CCF"/>
    <w:rsid w:val="00800BEE"/>
    <w:rsid w:val="008021DD"/>
    <w:rsid w:val="008028A4"/>
    <w:rsid w:val="00802A16"/>
    <w:rsid w:val="00803455"/>
    <w:rsid w:val="00803723"/>
    <w:rsid w:val="00805CF9"/>
    <w:rsid w:val="008127C0"/>
    <w:rsid w:val="0081426F"/>
    <w:rsid w:val="00815829"/>
    <w:rsid w:val="00815AE2"/>
    <w:rsid w:val="00817435"/>
    <w:rsid w:val="008240E7"/>
    <w:rsid w:val="00830747"/>
    <w:rsid w:val="008332AA"/>
    <w:rsid w:val="008334AE"/>
    <w:rsid w:val="00842D40"/>
    <w:rsid w:val="00843C68"/>
    <w:rsid w:val="0084733E"/>
    <w:rsid w:val="00847670"/>
    <w:rsid w:val="00847A0A"/>
    <w:rsid w:val="008503FB"/>
    <w:rsid w:val="00855FE2"/>
    <w:rsid w:val="00856DD1"/>
    <w:rsid w:val="00861F52"/>
    <w:rsid w:val="00865352"/>
    <w:rsid w:val="00867AE3"/>
    <w:rsid w:val="00867BAE"/>
    <w:rsid w:val="008723EE"/>
    <w:rsid w:val="0087347C"/>
    <w:rsid w:val="008754CB"/>
    <w:rsid w:val="008768CA"/>
    <w:rsid w:val="008803E3"/>
    <w:rsid w:val="00883A83"/>
    <w:rsid w:val="00890378"/>
    <w:rsid w:val="00891F39"/>
    <w:rsid w:val="008A2372"/>
    <w:rsid w:val="008A40FE"/>
    <w:rsid w:val="008A5E6B"/>
    <w:rsid w:val="008A6186"/>
    <w:rsid w:val="008B1381"/>
    <w:rsid w:val="008B40E6"/>
    <w:rsid w:val="008C384C"/>
    <w:rsid w:val="008C7AF3"/>
    <w:rsid w:val="008D0536"/>
    <w:rsid w:val="008D1E56"/>
    <w:rsid w:val="008D5973"/>
    <w:rsid w:val="008D5C70"/>
    <w:rsid w:val="008E2D68"/>
    <w:rsid w:val="008E32B2"/>
    <w:rsid w:val="008E39E1"/>
    <w:rsid w:val="008E42E7"/>
    <w:rsid w:val="008E48A1"/>
    <w:rsid w:val="008E4EAA"/>
    <w:rsid w:val="008E525F"/>
    <w:rsid w:val="008E57E1"/>
    <w:rsid w:val="008E5AE3"/>
    <w:rsid w:val="008E6756"/>
    <w:rsid w:val="0090271F"/>
    <w:rsid w:val="00902E23"/>
    <w:rsid w:val="00905B4F"/>
    <w:rsid w:val="009109F6"/>
    <w:rsid w:val="009114D7"/>
    <w:rsid w:val="0091321B"/>
    <w:rsid w:val="0091348E"/>
    <w:rsid w:val="00917CCB"/>
    <w:rsid w:val="00917FD3"/>
    <w:rsid w:val="00924F1A"/>
    <w:rsid w:val="009250EA"/>
    <w:rsid w:val="009258B8"/>
    <w:rsid w:val="0093071E"/>
    <w:rsid w:val="00933FB0"/>
    <w:rsid w:val="00934404"/>
    <w:rsid w:val="00942EC2"/>
    <w:rsid w:val="009447ED"/>
    <w:rsid w:val="00946E82"/>
    <w:rsid w:val="0094731B"/>
    <w:rsid w:val="009474F0"/>
    <w:rsid w:val="00950B41"/>
    <w:rsid w:val="00950ECA"/>
    <w:rsid w:val="009536E4"/>
    <w:rsid w:val="00954989"/>
    <w:rsid w:val="0095544C"/>
    <w:rsid w:val="00962BB4"/>
    <w:rsid w:val="009760C1"/>
    <w:rsid w:val="00981A87"/>
    <w:rsid w:val="009900C1"/>
    <w:rsid w:val="00996786"/>
    <w:rsid w:val="009A30EA"/>
    <w:rsid w:val="009A7055"/>
    <w:rsid w:val="009B15A3"/>
    <w:rsid w:val="009B2247"/>
    <w:rsid w:val="009B4814"/>
    <w:rsid w:val="009B4950"/>
    <w:rsid w:val="009B7179"/>
    <w:rsid w:val="009B7B90"/>
    <w:rsid w:val="009C2F80"/>
    <w:rsid w:val="009C56FB"/>
    <w:rsid w:val="009D0AD9"/>
    <w:rsid w:val="009D54CD"/>
    <w:rsid w:val="009D5A3B"/>
    <w:rsid w:val="009D6F9D"/>
    <w:rsid w:val="009E05B1"/>
    <w:rsid w:val="009E69B1"/>
    <w:rsid w:val="009F37B7"/>
    <w:rsid w:val="009F4582"/>
    <w:rsid w:val="009F564B"/>
    <w:rsid w:val="00A061AB"/>
    <w:rsid w:val="00A10F02"/>
    <w:rsid w:val="00A11E70"/>
    <w:rsid w:val="00A164B4"/>
    <w:rsid w:val="00A22C2B"/>
    <w:rsid w:val="00A2643C"/>
    <w:rsid w:val="00A26956"/>
    <w:rsid w:val="00A27486"/>
    <w:rsid w:val="00A3210B"/>
    <w:rsid w:val="00A35128"/>
    <w:rsid w:val="00A405D4"/>
    <w:rsid w:val="00A413C3"/>
    <w:rsid w:val="00A44488"/>
    <w:rsid w:val="00A50997"/>
    <w:rsid w:val="00A50DE4"/>
    <w:rsid w:val="00A53724"/>
    <w:rsid w:val="00A56066"/>
    <w:rsid w:val="00A56240"/>
    <w:rsid w:val="00A56F98"/>
    <w:rsid w:val="00A607A2"/>
    <w:rsid w:val="00A66503"/>
    <w:rsid w:val="00A667FB"/>
    <w:rsid w:val="00A73129"/>
    <w:rsid w:val="00A73D45"/>
    <w:rsid w:val="00A751D0"/>
    <w:rsid w:val="00A82346"/>
    <w:rsid w:val="00A91654"/>
    <w:rsid w:val="00A92BA1"/>
    <w:rsid w:val="00A95A32"/>
    <w:rsid w:val="00A95E7A"/>
    <w:rsid w:val="00AA01F3"/>
    <w:rsid w:val="00AA029D"/>
    <w:rsid w:val="00AA3CB1"/>
    <w:rsid w:val="00AB4A5D"/>
    <w:rsid w:val="00AB5479"/>
    <w:rsid w:val="00AB5EC5"/>
    <w:rsid w:val="00AB68C0"/>
    <w:rsid w:val="00AC2699"/>
    <w:rsid w:val="00AC6359"/>
    <w:rsid w:val="00AC6BC6"/>
    <w:rsid w:val="00AD2B8D"/>
    <w:rsid w:val="00AE48B9"/>
    <w:rsid w:val="00AE5831"/>
    <w:rsid w:val="00AE65E2"/>
    <w:rsid w:val="00AE77FA"/>
    <w:rsid w:val="00AF1460"/>
    <w:rsid w:val="00AF32E7"/>
    <w:rsid w:val="00AF5557"/>
    <w:rsid w:val="00AF5925"/>
    <w:rsid w:val="00AF6132"/>
    <w:rsid w:val="00AF779C"/>
    <w:rsid w:val="00B04C90"/>
    <w:rsid w:val="00B05483"/>
    <w:rsid w:val="00B077D6"/>
    <w:rsid w:val="00B13866"/>
    <w:rsid w:val="00B15449"/>
    <w:rsid w:val="00B205E9"/>
    <w:rsid w:val="00B219BC"/>
    <w:rsid w:val="00B31D9A"/>
    <w:rsid w:val="00B363D0"/>
    <w:rsid w:val="00B413F8"/>
    <w:rsid w:val="00B464B3"/>
    <w:rsid w:val="00B518CC"/>
    <w:rsid w:val="00B52D6D"/>
    <w:rsid w:val="00B66477"/>
    <w:rsid w:val="00B71CA4"/>
    <w:rsid w:val="00B7343B"/>
    <w:rsid w:val="00B7614B"/>
    <w:rsid w:val="00B81241"/>
    <w:rsid w:val="00B8130E"/>
    <w:rsid w:val="00B8707E"/>
    <w:rsid w:val="00B87A16"/>
    <w:rsid w:val="00B906B9"/>
    <w:rsid w:val="00B93086"/>
    <w:rsid w:val="00B95AB3"/>
    <w:rsid w:val="00B95C3E"/>
    <w:rsid w:val="00BA0A15"/>
    <w:rsid w:val="00BA0DDF"/>
    <w:rsid w:val="00BA0EC7"/>
    <w:rsid w:val="00BA19ED"/>
    <w:rsid w:val="00BA2570"/>
    <w:rsid w:val="00BA4B8D"/>
    <w:rsid w:val="00BB50C8"/>
    <w:rsid w:val="00BB5C02"/>
    <w:rsid w:val="00BC0BBE"/>
    <w:rsid w:val="00BC0F7D"/>
    <w:rsid w:val="00BC5C2A"/>
    <w:rsid w:val="00BD21D7"/>
    <w:rsid w:val="00BD7D31"/>
    <w:rsid w:val="00BE002F"/>
    <w:rsid w:val="00BE3255"/>
    <w:rsid w:val="00BF0A04"/>
    <w:rsid w:val="00BF128E"/>
    <w:rsid w:val="00BF1CE6"/>
    <w:rsid w:val="00BF1D2E"/>
    <w:rsid w:val="00BF49AB"/>
    <w:rsid w:val="00BF5DA9"/>
    <w:rsid w:val="00C014DD"/>
    <w:rsid w:val="00C074DD"/>
    <w:rsid w:val="00C108CA"/>
    <w:rsid w:val="00C1496A"/>
    <w:rsid w:val="00C26CFB"/>
    <w:rsid w:val="00C31294"/>
    <w:rsid w:val="00C33079"/>
    <w:rsid w:val="00C355C2"/>
    <w:rsid w:val="00C35BC0"/>
    <w:rsid w:val="00C44516"/>
    <w:rsid w:val="00C45231"/>
    <w:rsid w:val="00C50D72"/>
    <w:rsid w:val="00C50F89"/>
    <w:rsid w:val="00C551FF"/>
    <w:rsid w:val="00C575D0"/>
    <w:rsid w:val="00C64AB9"/>
    <w:rsid w:val="00C657E0"/>
    <w:rsid w:val="00C72592"/>
    <w:rsid w:val="00C72833"/>
    <w:rsid w:val="00C7500E"/>
    <w:rsid w:val="00C7551A"/>
    <w:rsid w:val="00C75E7F"/>
    <w:rsid w:val="00C80F1D"/>
    <w:rsid w:val="00C84A0A"/>
    <w:rsid w:val="00C850E2"/>
    <w:rsid w:val="00C87595"/>
    <w:rsid w:val="00C90A10"/>
    <w:rsid w:val="00C91362"/>
    <w:rsid w:val="00C91962"/>
    <w:rsid w:val="00C92BF2"/>
    <w:rsid w:val="00C93A98"/>
    <w:rsid w:val="00C93CC0"/>
    <w:rsid w:val="00C93F40"/>
    <w:rsid w:val="00C94455"/>
    <w:rsid w:val="00C9599A"/>
    <w:rsid w:val="00C95A5A"/>
    <w:rsid w:val="00CA2535"/>
    <w:rsid w:val="00CA3D0C"/>
    <w:rsid w:val="00CA5918"/>
    <w:rsid w:val="00CA59B7"/>
    <w:rsid w:val="00CB423F"/>
    <w:rsid w:val="00CB4FF4"/>
    <w:rsid w:val="00CB5577"/>
    <w:rsid w:val="00CC0444"/>
    <w:rsid w:val="00CC282C"/>
    <w:rsid w:val="00CD24A3"/>
    <w:rsid w:val="00CD373E"/>
    <w:rsid w:val="00CD4C23"/>
    <w:rsid w:val="00CD6F03"/>
    <w:rsid w:val="00CE519D"/>
    <w:rsid w:val="00CE56B8"/>
    <w:rsid w:val="00CF7248"/>
    <w:rsid w:val="00CF773D"/>
    <w:rsid w:val="00CF7857"/>
    <w:rsid w:val="00D00670"/>
    <w:rsid w:val="00D06B87"/>
    <w:rsid w:val="00D110A3"/>
    <w:rsid w:val="00D12C67"/>
    <w:rsid w:val="00D13139"/>
    <w:rsid w:val="00D14D89"/>
    <w:rsid w:val="00D1631B"/>
    <w:rsid w:val="00D16869"/>
    <w:rsid w:val="00D21590"/>
    <w:rsid w:val="00D231DC"/>
    <w:rsid w:val="00D27CB1"/>
    <w:rsid w:val="00D35754"/>
    <w:rsid w:val="00D43E15"/>
    <w:rsid w:val="00D4573D"/>
    <w:rsid w:val="00D46736"/>
    <w:rsid w:val="00D57972"/>
    <w:rsid w:val="00D62522"/>
    <w:rsid w:val="00D64D6E"/>
    <w:rsid w:val="00D651D7"/>
    <w:rsid w:val="00D675A9"/>
    <w:rsid w:val="00D732D3"/>
    <w:rsid w:val="00D738D6"/>
    <w:rsid w:val="00D73F15"/>
    <w:rsid w:val="00D755EB"/>
    <w:rsid w:val="00D75B52"/>
    <w:rsid w:val="00D76048"/>
    <w:rsid w:val="00D77C03"/>
    <w:rsid w:val="00D8237C"/>
    <w:rsid w:val="00D82E6F"/>
    <w:rsid w:val="00D8434C"/>
    <w:rsid w:val="00D85AD0"/>
    <w:rsid w:val="00D87E00"/>
    <w:rsid w:val="00D90BF4"/>
    <w:rsid w:val="00D9134D"/>
    <w:rsid w:val="00D92546"/>
    <w:rsid w:val="00D94AE8"/>
    <w:rsid w:val="00D95171"/>
    <w:rsid w:val="00D951D5"/>
    <w:rsid w:val="00D969C8"/>
    <w:rsid w:val="00D96B6B"/>
    <w:rsid w:val="00DA362D"/>
    <w:rsid w:val="00DA7A03"/>
    <w:rsid w:val="00DB1818"/>
    <w:rsid w:val="00DB2885"/>
    <w:rsid w:val="00DB2B80"/>
    <w:rsid w:val="00DB598C"/>
    <w:rsid w:val="00DB6FF9"/>
    <w:rsid w:val="00DC11DE"/>
    <w:rsid w:val="00DC148B"/>
    <w:rsid w:val="00DC309B"/>
    <w:rsid w:val="00DC4DA2"/>
    <w:rsid w:val="00DD0E07"/>
    <w:rsid w:val="00DD17CE"/>
    <w:rsid w:val="00DD4C17"/>
    <w:rsid w:val="00DD6154"/>
    <w:rsid w:val="00DD74A5"/>
    <w:rsid w:val="00DE0191"/>
    <w:rsid w:val="00DE194D"/>
    <w:rsid w:val="00DE2D54"/>
    <w:rsid w:val="00DE3CD7"/>
    <w:rsid w:val="00DE5604"/>
    <w:rsid w:val="00DE6FD8"/>
    <w:rsid w:val="00DE7F7A"/>
    <w:rsid w:val="00DF2B1F"/>
    <w:rsid w:val="00DF4C63"/>
    <w:rsid w:val="00DF52BE"/>
    <w:rsid w:val="00DF62CD"/>
    <w:rsid w:val="00DF661C"/>
    <w:rsid w:val="00DF7444"/>
    <w:rsid w:val="00E01EDB"/>
    <w:rsid w:val="00E02CDD"/>
    <w:rsid w:val="00E0375F"/>
    <w:rsid w:val="00E0492D"/>
    <w:rsid w:val="00E054D2"/>
    <w:rsid w:val="00E06A48"/>
    <w:rsid w:val="00E06D4F"/>
    <w:rsid w:val="00E14145"/>
    <w:rsid w:val="00E15DCD"/>
    <w:rsid w:val="00E16509"/>
    <w:rsid w:val="00E23DAD"/>
    <w:rsid w:val="00E25B07"/>
    <w:rsid w:val="00E3101B"/>
    <w:rsid w:val="00E3257F"/>
    <w:rsid w:val="00E32DB5"/>
    <w:rsid w:val="00E332FA"/>
    <w:rsid w:val="00E35E09"/>
    <w:rsid w:val="00E40659"/>
    <w:rsid w:val="00E43AC0"/>
    <w:rsid w:val="00E44582"/>
    <w:rsid w:val="00E45AAA"/>
    <w:rsid w:val="00E47D5B"/>
    <w:rsid w:val="00E512E2"/>
    <w:rsid w:val="00E67478"/>
    <w:rsid w:val="00E71B2C"/>
    <w:rsid w:val="00E723E3"/>
    <w:rsid w:val="00E748D3"/>
    <w:rsid w:val="00E76BF5"/>
    <w:rsid w:val="00E77645"/>
    <w:rsid w:val="00E77C5A"/>
    <w:rsid w:val="00E838C4"/>
    <w:rsid w:val="00E912D4"/>
    <w:rsid w:val="00E9739F"/>
    <w:rsid w:val="00EA031F"/>
    <w:rsid w:val="00EA095C"/>
    <w:rsid w:val="00EA15B0"/>
    <w:rsid w:val="00EA4BC5"/>
    <w:rsid w:val="00EA5701"/>
    <w:rsid w:val="00EA5EA7"/>
    <w:rsid w:val="00EB1081"/>
    <w:rsid w:val="00EB575D"/>
    <w:rsid w:val="00EB694A"/>
    <w:rsid w:val="00EC3379"/>
    <w:rsid w:val="00EC4A25"/>
    <w:rsid w:val="00ED4FDA"/>
    <w:rsid w:val="00ED5B29"/>
    <w:rsid w:val="00EE0C28"/>
    <w:rsid w:val="00EE53EE"/>
    <w:rsid w:val="00EF608C"/>
    <w:rsid w:val="00EF6D46"/>
    <w:rsid w:val="00F010C6"/>
    <w:rsid w:val="00F01F2A"/>
    <w:rsid w:val="00F025A2"/>
    <w:rsid w:val="00F04712"/>
    <w:rsid w:val="00F064B8"/>
    <w:rsid w:val="00F1062F"/>
    <w:rsid w:val="00F12129"/>
    <w:rsid w:val="00F13360"/>
    <w:rsid w:val="00F13721"/>
    <w:rsid w:val="00F13A91"/>
    <w:rsid w:val="00F14D53"/>
    <w:rsid w:val="00F15898"/>
    <w:rsid w:val="00F22EC7"/>
    <w:rsid w:val="00F3224A"/>
    <w:rsid w:val="00F325C8"/>
    <w:rsid w:val="00F32F93"/>
    <w:rsid w:val="00F35C62"/>
    <w:rsid w:val="00F43872"/>
    <w:rsid w:val="00F5447C"/>
    <w:rsid w:val="00F63C1C"/>
    <w:rsid w:val="00F653B8"/>
    <w:rsid w:val="00F654BF"/>
    <w:rsid w:val="00F717DD"/>
    <w:rsid w:val="00F723A7"/>
    <w:rsid w:val="00F74048"/>
    <w:rsid w:val="00F749DD"/>
    <w:rsid w:val="00F77339"/>
    <w:rsid w:val="00F83512"/>
    <w:rsid w:val="00F8500D"/>
    <w:rsid w:val="00F8540B"/>
    <w:rsid w:val="00F87166"/>
    <w:rsid w:val="00F9008D"/>
    <w:rsid w:val="00F960EE"/>
    <w:rsid w:val="00FA1266"/>
    <w:rsid w:val="00FA1D66"/>
    <w:rsid w:val="00FA2968"/>
    <w:rsid w:val="00FB16C5"/>
    <w:rsid w:val="00FB2751"/>
    <w:rsid w:val="00FB4E30"/>
    <w:rsid w:val="00FC0039"/>
    <w:rsid w:val="00FC1192"/>
    <w:rsid w:val="00FC59FF"/>
    <w:rsid w:val="00FC5F33"/>
    <w:rsid w:val="00FD2231"/>
    <w:rsid w:val="00FD7362"/>
    <w:rsid w:val="00FE3C9F"/>
    <w:rsid w:val="00FF2FD1"/>
    <w:rsid w:val="00FF32B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906B9"/>
    <w:pPr>
      <w:overflowPunct w:val="0"/>
      <w:autoSpaceDE w:val="0"/>
      <w:autoSpaceDN w:val="0"/>
      <w:adjustRightInd w:val="0"/>
      <w:spacing w:after="180"/>
      <w:textAlignment w:val="baseline"/>
    </w:pPr>
    <w:rPr>
      <w:lang w:val="en-GB" w:eastAsia="en-GB"/>
    </w:rPr>
  </w:style>
  <w:style w:type="paragraph" w:styleId="Heading1">
    <w:name w:val="heading 1"/>
    <w:next w:val="Normal"/>
    <w:link w:val="Heading1Char"/>
    <w:qFormat/>
    <w:rsid w:val="00B906B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B906B9"/>
    <w:pPr>
      <w:pBdr>
        <w:top w:val="none" w:sz="0" w:space="0" w:color="auto"/>
      </w:pBdr>
      <w:spacing w:before="180"/>
      <w:outlineLvl w:val="1"/>
    </w:pPr>
    <w:rPr>
      <w:sz w:val="32"/>
    </w:rPr>
  </w:style>
  <w:style w:type="paragraph" w:styleId="Heading3">
    <w:name w:val="heading 3"/>
    <w:basedOn w:val="Heading2"/>
    <w:next w:val="Normal"/>
    <w:link w:val="Heading3Char"/>
    <w:qFormat/>
    <w:rsid w:val="00B906B9"/>
    <w:pPr>
      <w:spacing w:before="120"/>
      <w:outlineLvl w:val="2"/>
    </w:pPr>
    <w:rPr>
      <w:sz w:val="28"/>
    </w:rPr>
  </w:style>
  <w:style w:type="paragraph" w:styleId="Heading4">
    <w:name w:val="heading 4"/>
    <w:basedOn w:val="Heading3"/>
    <w:next w:val="Normal"/>
    <w:qFormat/>
    <w:rsid w:val="00B906B9"/>
    <w:pPr>
      <w:ind w:left="1418" w:hanging="1418"/>
      <w:outlineLvl w:val="3"/>
    </w:pPr>
    <w:rPr>
      <w:sz w:val="24"/>
    </w:rPr>
  </w:style>
  <w:style w:type="paragraph" w:styleId="Heading5">
    <w:name w:val="heading 5"/>
    <w:basedOn w:val="Heading4"/>
    <w:next w:val="Normal"/>
    <w:qFormat/>
    <w:rsid w:val="00B906B9"/>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B906B9"/>
    <w:pPr>
      <w:ind w:left="0" w:firstLine="0"/>
      <w:outlineLvl w:val="7"/>
    </w:pPr>
  </w:style>
  <w:style w:type="paragraph" w:styleId="Heading9">
    <w:name w:val="heading 9"/>
    <w:basedOn w:val="Heading8"/>
    <w:next w:val="Normal"/>
    <w:link w:val="Heading9Char"/>
    <w:qFormat/>
    <w:rsid w:val="00B906B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906B9"/>
    <w:pPr>
      <w:ind w:left="1985" w:hanging="1985"/>
      <w:outlineLvl w:val="9"/>
    </w:pPr>
    <w:rPr>
      <w:sz w:val="20"/>
    </w:rPr>
  </w:style>
  <w:style w:type="paragraph" w:styleId="TOC9">
    <w:name w:val="toc 9"/>
    <w:basedOn w:val="TOC8"/>
    <w:uiPriority w:val="39"/>
    <w:rsid w:val="00B906B9"/>
    <w:pPr>
      <w:ind w:left="1418" w:hanging="1418"/>
    </w:pPr>
  </w:style>
  <w:style w:type="paragraph" w:styleId="TOC8">
    <w:name w:val="toc 8"/>
    <w:basedOn w:val="TOC1"/>
    <w:uiPriority w:val="39"/>
    <w:rsid w:val="00B906B9"/>
    <w:pPr>
      <w:spacing w:before="180"/>
      <w:ind w:left="2693" w:hanging="2693"/>
    </w:pPr>
    <w:rPr>
      <w:b/>
    </w:rPr>
  </w:style>
  <w:style w:type="paragraph" w:styleId="TOC1">
    <w:name w:val="toc 1"/>
    <w:uiPriority w:val="39"/>
    <w:rsid w:val="00B906B9"/>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GB"/>
    </w:rPr>
  </w:style>
  <w:style w:type="paragraph" w:customStyle="1" w:styleId="EQ">
    <w:name w:val="EQ"/>
    <w:basedOn w:val="Normal"/>
    <w:next w:val="Normal"/>
    <w:rsid w:val="00B906B9"/>
    <w:pPr>
      <w:keepLines/>
      <w:tabs>
        <w:tab w:val="center" w:pos="4536"/>
        <w:tab w:val="right" w:pos="9072"/>
      </w:tabs>
    </w:pPr>
  </w:style>
  <w:style w:type="character" w:customStyle="1" w:styleId="ZGSM">
    <w:name w:val="ZGSM"/>
    <w:rsid w:val="00B906B9"/>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rsid w:val="00B906B9"/>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B906B9"/>
    <w:pPr>
      <w:ind w:left="1701" w:hanging="1701"/>
    </w:pPr>
  </w:style>
  <w:style w:type="paragraph" w:styleId="TOC4">
    <w:name w:val="toc 4"/>
    <w:basedOn w:val="TOC3"/>
    <w:uiPriority w:val="39"/>
    <w:rsid w:val="00B906B9"/>
    <w:pPr>
      <w:ind w:left="1418" w:hanging="1418"/>
    </w:pPr>
  </w:style>
  <w:style w:type="paragraph" w:styleId="TOC3">
    <w:name w:val="toc 3"/>
    <w:basedOn w:val="TOC2"/>
    <w:uiPriority w:val="39"/>
    <w:rsid w:val="00B906B9"/>
    <w:pPr>
      <w:ind w:left="1134" w:hanging="1134"/>
    </w:pPr>
  </w:style>
  <w:style w:type="paragraph" w:styleId="TOC2">
    <w:name w:val="toc 2"/>
    <w:basedOn w:val="TOC1"/>
    <w:uiPriority w:val="39"/>
    <w:rsid w:val="00B906B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B906B9"/>
    <w:pPr>
      <w:outlineLvl w:val="9"/>
    </w:pPr>
  </w:style>
  <w:style w:type="paragraph" w:customStyle="1" w:styleId="NF">
    <w:name w:val="NF"/>
    <w:basedOn w:val="NO"/>
    <w:rsid w:val="00B906B9"/>
    <w:pPr>
      <w:keepNext/>
      <w:spacing w:after="0"/>
    </w:pPr>
    <w:rPr>
      <w:rFonts w:ascii="Arial" w:hAnsi="Arial"/>
      <w:sz w:val="18"/>
    </w:rPr>
  </w:style>
  <w:style w:type="paragraph" w:customStyle="1" w:styleId="NO">
    <w:name w:val="NO"/>
    <w:basedOn w:val="Normal"/>
    <w:link w:val="NOChar"/>
    <w:rsid w:val="00B906B9"/>
    <w:pPr>
      <w:keepLines/>
      <w:ind w:left="1135" w:hanging="851"/>
    </w:pPr>
  </w:style>
  <w:style w:type="paragraph" w:customStyle="1" w:styleId="PL">
    <w:name w:val="PL"/>
    <w:rsid w:val="00B906B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GB"/>
    </w:rPr>
  </w:style>
  <w:style w:type="paragraph" w:customStyle="1" w:styleId="TAR">
    <w:name w:val="TAR"/>
    <w:basedOn w:val="TAL"/>
    <w:rsid w:val="00B906B9"/>
    <w:pPr>
      <w:jc w:val="right"/>
    </w:pPr>
  </w:style>
  <w:style w:type="paragraph" w:customStyle="1" w:styleId="TAL">
    <w:name w:val="TAL"/>
    <w:basedOn w:val="Normal"/>
    <w:link w:val="TALCar"/>
    <w:rsid w:val="00B906B9"/>
    <w:pPr>
      <w:keepNext/>
      <w:keepLines/>
      <w:spacing w:after="0"/>
    </w:pPr>
    <w:rPr>
      <w:rFonts w:ascii="Arial" w:hAnsi="Arial"/>
      <w:sz w:val="18"/>
    </w:rPr>
  </w:style>
  <w:style w:type="paragraph" w:customStyle="1" w:styleId="TAH">
    <w:name w:val="TAH"/>
    <w:basedOn w:val="TAC"/>
    <w:link w:val="TAHCar"/>
    <w:rsid w:val="00B906B9"/>
    <w:rPr>
      <w:b/>
    </w:rPr>
  </w:style>
  <w:style w:type="paragraph" w:customStyle="1" w:styleId="TAC">
    <w:name w:val="TAC"/>
    <w:basedOn w:val="TAL"/>
    <w:rsid w:val="00B906B9"/>
    <w:pPr>
      <w:jc w:val="center"/>
    </w:pPr>
  </w:style>
  <w:style w:type="paragraph" w:customStyle="1" w:styleId="LD">
    <w:name w:val="LD"/>
    <w:rsid w:val="00B906B9"/>
    <w:pPr>
      <w:keepNext/>
      <w:keepLines/>
      <w:overflowPunct w:val="0"/>
      <w:autoSpaceDE w:val="0"/>
      <w:autoSpaceDN w:val="0"/>
      <w:adjustRightInd w:val="0"/>
      <w:spacing w:line="180" w:lineRule="exact"/>
      <w:textAlignment w:val="baseline"/>
    </w:pPr>
    <w:rPr>
      <w:rFonts w:ascii="Courier New" w:hAnsi="Courier New"/>
      <w:lang w:val="en-GB" w:eastAsia="en-GB"/>
    </w:rPr>
  </w:style>
  <w:style w:type="paragraph" w:customStyle="1" w:styleId="EX">
    <w:name w:val="EX"/>
    <w:basedOn w:val="Normal"/>
    <w:link w:val="EXCar"/>
    <w:rsid w:val="00B906B9"/>
    <w:pPr>
      <w:keepLines/>
      <w:ind w:left="1702" w:hanging="1418"/>
    </w:pPr>
  </w:style>
  <w:style w:type="paragraph" w:customStyle="1" w:styleId="FP">
    <w:name w:val="FP"/>
    <w:basedOn w:val="Normal"/>
    <w:rsid w:val="00B906B9"/>
    <w:pPr>
      <w:spacing w:after="0"/>
    </w:pPr>
  </w:style>
  <w:style w:type="paragraph" w:customStyle="1" w:styleId="NW">
    <w:name w:val="NW"/>
    <w:basedOn w:val="NO"/>
    <w:rsid w:val="00B906B9"/>
    <w:pPr>
      <w:spacing w:after="0"/>
    </w:pPr>
  </w:style>
  <w:style w:type="paragraph" w:customStyle="1" w:styleId="EW">
    <w:name w:val="EW"/>
    <w:basedOn w:val="EX"/>
    <w:rsid w:val="00B906B9"/>
    <w:pPr>
      <w:spacing w:after="0"/>
    </w:pPr>
  </w:style>
  <w:style w:type="paragraph" w:customStyle="1" w:styleId="B1">
    <w:name w:val="B1"/>
    <w:basedOn w:val="List"/>
    <w:link w:val="B1Char1"/>
    <w:rsid w:val="00B906B9"/>
    <w:pPr>
      <w:ind w:left="568" w:hanging="284"/>
      <w:contextualSpacing w:val="0"/>
    </w:pPr>
  </w:style>
  <w:style w:type="paragraph" w:styleId="TOC6">
    <w:name w:val="toc 6"/>
    <w:basedOn w:val="TOC5"/>
    <w:next w:val="Normal"/>
    <w:uiPriority w:val="39"/>
    <w:rsid w:val="00B906B9"/>
    <w:pPr>
      <w:ind w:left="1985" w:hanging="1985"/>
    </w:pPr>
  </w:style>
  <w:style w:type="paragraph" w:styleId="TOC7">
    <w:name w:val="toc 7"/>
    <w:basedOn w:val="TOC6"/>
    <w:next w:val="Normal"/>
    <w:uiPriority w:val="39"/>
    <w:rsid w:val="00B906B9"/>
    <w:pPr>
      <w:ind w:left="2268" w:hanging="2268"/>
    </w:pPr>
  </w:style>
  <w:style w:type="paragraph" w:customStyle="1" w:styleId="EditorsNote">
    <w:name w:val="Editor's Note"/>
    <w:basedOn w:val="NO"/>
    <w:link w:val="EditorsNoteChar"/>
    <w:rsid w:val="00B906B9"/>
    <w:pPr>
      <w:ind w:left="1559" w:hanging="1276"/>
    </w:pPr>
    <w:rPr>
      <w:color w:val="FF0000"/>
    </w:rPr>
  </w:style>
  <w:style w:type="paragraph" w:customStyle="1" w:styleId="TH">
    <w:name w:val="TH"/>
    <w:basedOn w:val="Normal"/>
    <w:link w:val="THChar"/>
    <w:rsid w:val="00B906B9"/>
    <w:pPr>
      <w:keepNext/>
      <w:keepLines/>
      <w:spacing w:before="60"/>
      <w:jc w:val="center"/>
    </w:pPr>
    <w:rPr>
      <w:rFonts w:ascii="Arial" w:hAnsi="Arial"/>
      <w:b/>
    </w:rPr>
  </w:style>
  <w:style w:type="paragraph" w:customStyle="1" w:styleId="ZA">
    <w:name w:val="ZA"/>
    <w:rsid w:val="00B906B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B906B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B906B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B906B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B906B9"/>
    <w:pPr>
      <w:ind w:left="851" w:hanging="851"/>
    </w:pPr>
  </w:style>
  <w:style w:type="paragraph" w:customStyle="1" w:styleId="ZH">
    <w:name w:val="ZH"/>
    <w:rsid w:val="00B906B9"/>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link w:val="TFChar"/>
    <w:rsid w:val="00B906B9"/>
    <w:pPr>
      <w:keepNext w:val="0"/>
      <w:spacing w:before="0" w:after="240"/>
    </w:pPr>
  </w:style>
  <w:style w:type="paragraph" w:customStyle="1" w:styleId="ZG">
    <w:name w:val="ZG"/>
    <w:rsid w:val="00B906B9"/>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rsid w:val="00B906B9"/>
    <w:pPr>
      <w:ind w:left="851" w:hanging="284"/>
      <w:contextualSpacing w:val="0"/>
    </w:pPr>
  </w:style>
  <w:style w:type="paragraph" w:customStyle="1" w:styleId="B3">
    <w:name w:val="B3"/>
    <w:basedOn w:val="List3"/>
    <w:rsid w:val="00B906B9"/>
    <w:pPr>
      <w:ind w:left="1135" w:hanging="284"/>
      <w:contextualSpacing w:val="0"/>
    </w:pPr>
  </w:style>
  <w:style w:type="paragraph" w:customStyle="1" w:styleId="B4">
    <w:name w:val="B4"/>
    <w:basedOn w:val="List4"/>
    <w:rsid w:val="00B906B9"/>
    <w:pPr>
      <w:ind w:left="1418" w:hanging="284"/>
      <w:contextualSpacing w:val="0"/>
    </w:pPr>
  </w:style>
  <w:style w:type="paragraph" w:customStyle="1" w:styleId="B5">
    <w:name w:val="B5"/>
    <w:basedOn w:val="List5"/>
    <w:rsid w:val="00B906B9"/>
    <w:pPr>
      <w:ind w:left="1702" w:hanging="284"/>
      <w:contextualSpacing w:val="0"/>
    </w:pPr>
  </w:style>
  <w:style w:type="paragraph" w:customStyle="1" w:styleId="ZTD">
    <w:name w:val="ZTD"/>
    <w:basedOn w:val="ZB"/>
    <w:rsid w:val="00B906B9"/>
    <w:pPr>
      <w:framePr w:hRule="auto" w:wrap="notBeside" w:y="852"/>
    </w:pPr>
    <w:rPr>
      <w:i w:val="0"/>
      <w:sz w:val="40"/>
    </w:rPr>
  </w:style>
  <w:style w:type="paragraph" w:customStyle="1" w:styleId="ZV">
    <w:name w:val="ZV"/>
    <w:basedOn w:val="ZU"/>
    <w:rsid w:val="00B906B9"/>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
    <w:link w:val="EditorsNote"/>
    <w:locked/>
    <w:rsid w:val="00462ED0"/>
    <w:rPr>
      <w:color w:val="FF0000"/>
      <w:lang w:val="en-GB" w:eastAsia="en-GB"/>
    </w:rPr>
  </w:style>
  <w:style w:type="character" w:customStyle="1" w:styleId="THChar">
    <w:name w:val="TH Char"/>
    <w:link w:val="TH"/>
    <w:qFormat/>
    <w:locked/>
    <w:rsid w:val="00E40659"/>
    <w:rPr>
      <w:rFonts w:ascii="Arial" w:hAnsi="Arial"/>
      <w:b/>
      <w:lang w:val="en-GB" w:eastAsia="en-GB"/>
    </w:rPr>
  </w:style>
  <w:style w:type="character" w:customStyle="1" w:styleId="TAHCar">
    <w:name w:val="TAH Car"/>
    <w:link w:val="TAH"/>
    <w:locked/>
    <w:rsid w:val="00E40659"/>
    <w:rPr>
      <w:rFonts w:ascii="Arial" w:hAnsi="Arial"/>
      <w:b/>
      <w:sz w:val="18"/>
      <w:lang w:val="en-GB" w:eastAsia="en-GB"/>
    </w:rPr>
  </w:style>
  <w:style w:type="character" w:customStyle="1" w:styleId="EXCar">
    <w:name w:val="EX Car"/>
    <w:link w:val="EX"/>
    <w:locked/>
    <w:rsid w:val="00305122"/>
    <w:rPr>
      <w:lang w:val="en-GB" w:eastAsia="en-GB"/>
    </w:rPr>
  </w:style>
  <w:style w:type="paragraph" w:styleId="Revision">
    <w:name w:val="Revision"/>
    <w:hidden/>
    <w:uiPriority w:val="99"/>
    <w:semiHidden/>
    <w:rsid w:val="00F1062F"/>
    <w:rPr>
      <w:lang w:val="en-GB"/>
    </w:rPr>
  </w:style>
  <w:style w:type="character" w:customStyle="1" w:styleId="NOChar">
    <w:name w:val="NO Char"/>
    <w:link w:val="NO"/>
    <w:rsid w:val="00755F0E"/>
    <w:rPr>
      <w:lang w:val="en-GB" w:eastAsia="en-GB"/>
    </w:rPr>
  </w:style>
  <w:style w:type="character" w:customStyle="1" w:styleId="B1Char1">
    <w:name w:val="B1 Char1"/>
    <w:link w:val="B1"/>
    <w:rsid w:val="00755F0E"/>
    <w:rPr>
      <w:lang w:val="en-GB" w:eastAsia="en-GB"/>
    </w:rPr>
  </w:style>
  <w:style w:type="character" w:customStyle="1" w:styleId="TALCar">
    <w:name w:val="TAL Car"/>
    <w:link w:val="TAL"/>
    <w:rsid w:val="008D0536"/>
    <w:rPr>
      <w:rFonts w:ascii="Arial" w:hAnsi="Arial"/>
      <w:sz w:val="18"/>
      <w:lang w:val="en-GB" w:eastAsia="en-GB"/>
    </w:rPr>
  </w:style>
  <w:style w:type="character" w:customStyle="1" w:styleId="TFChar">
    <w:name w:val="TF Char"/>
    <w:link w:val="TF"/>
    <w:qFormat/>
    <w:rsid w:val="009B4814"/>
    <w:rPr>
      <w:rFonts w:ascii="Arial" w:hAnsi="Arial"/>
      <w:b/>
      <w:lang w:val="en-GB" w:eastAsia="en-GB"/>
    </w:rPr>
  </w:style>
  <w:style w:type="character" w:styleId="CommentReference">
    <w:name w:val="annotation reference"/>
    <w:rsid w:val="005228E2"/>
    <w:rPr>
      <w:sz w:val="16"/>
    </w:rPr>
  </w:style>
  <w:style w:type="paragraph" w:styleId="CommentText">
    <w:name w:val="annotation text"/>
    <w:basedOn w:val="Normal"/>
    <w:link w:val="CommentTextChar"/>
    <w:rsid w:val="005228E2"/>
    <w:pPr>
      <w:jc w:val="both"/>
    </w:pPr>
    <w:rPr>
      <w:rFonts w:eastAsia="Malgun Gothic"/>
    </w:rPr>
  </w:style>
  <w:style w:type="character" w:customStyle="1" w:styleId="CommentTextChar">
    <w:name w:val="Comment Text Char"/>
    <w:basedOn w:val="DefaultParagraphFont"/>
    <w:link w:val="CommentText"/>
    <w:rsid w:val="005228E2"/>
    <w:rPr>
      <w:rFonts w:eastAsia="Malgun Gothic"/>
      <w:lang w:val="en-GB" w:eastAsia="en-GB"/>
    </w:rPr>
  </w:style>
  <w:style w:type="character" w:customStyle="1" w:styleId="B1Char">
    <w:name w:val="B1 Char"/>
    <w:qFormat/>
    <w:rsid w:val="002E5993"/>
    <w:rPr>
      <w:color w:val="000000"/>
      <w:lang w:val="en-GB" w:eastAsia="ja-JP"/>
    </w:rPr>
  </w:style>
  <w:style w:type="character" w:customStyle="1" w:styleId="NOZchn">
    <w:name w:val="NO Zchn"/>
    <w:qFormat/>
    <w:rsid w:val="002E5993"/>
    <w:rPr>
      <w:color w:val="000000"/>
      <w:lang w:val="en-GB" w:eastAsia="ja-JP"/>
    </w:rPr>
  </w:style>
  <w:style w:type="character" w:customStyle="1" w:styleId="B2Char">
    <w:name w:val="B2 Char"/>
    <w:link w:val="B2"/>
    <w:qFormat/>
    <w:rsid w:val="00381849"/>
    <w:rPr>
      <w:lang w:val="en-GB" w:eastAsia="en-GB"/>
    </w:rPr>
  </w:style>
  <w:style w:type="paragraph" w:styleId="List">
    <w:name w:val="List"/>
    <w:basedOn w:val="Normal"/>
    <w:rsid w:val="00462ED0"/>
    <w:pPr>
      <w:ind w:left="283" w:hanging="283"/>
      <w:contextualSpacing/>
    </w:pPr>
  </w:style>
  <w:style w:type="paragraph" w:styleId="List2">
    <w:name w:val="List 2"/>
    <w:basedOn w:val="Normal"/>
    <w:rsid w:val="00462ED0"/>
    <w:pPr>
      <w:ind w:left="566" w:hanging="283"/>
      <w:contextualSpacing/>
    </w:pPr>
  </w:style>
  <w:style w:type="paragraph" w:styleId="List3">
    <w:name w:val="List 3"/>
    <w:basedOn w:val="Normal"/>
    <w:rsid w:val="00462ED0"/>
    <w:pPr>
      <w:ind w:left="849" w:hanging="283"/>
      <w:contextualSpacing/>
    </w:pPr>
  </w:style>
  <w:style w:type="paragraph" w:styleId="List4">
    <w:name w:val="List 4"/>
    <w:basedOn w:val="Normal"/>
    <w:rsid w:val="00462ED0"/>
    <w:pPr>
      <w:ind w:left="1132" w:hanging="283"/>
      <w:contextualSpacing/>
    </w:pPr>
  </w:style>
  <w:style w:type="paragraph" w:styleId="List5">
    <w:name w:val="List 5"/>
    <w:basedOn w:val="Normal"/>
    <w:rsid w:val="00462ED0"/>
    <w:pPr>
      <w:ind w:left="1415" w:hanging="283"/>
      <w:contextualSpacing/>
    </w:pPr>
  </w:style>
  <w:style w:type="character" w:customStyle="1" w:styleId="EditorsNoteCharChar">
    <w:name w:val="Editor's Note Char Char"/>
    <w:rsid w:val="00D21590"/>
    <w:rPr>
      <w:color w:val="FF0000"/>
      <w:lang w:val="en-GB" w:eastAsia="ja-JP"/>
    </w:rPr>
  </w:style>
  <w:style w:type="paragraph" w:styleId="ListParagraph">
    <w:name w:val="List Paragraph"/>
    <w:basedOn w:val="Normal"/>
    <w:uiPriority w:val="34"/>
    <w:qFormat/>
    <w:rsid w:val="00D21590"/>
    <w:pPr>
      <w:ind w:left="720"/>
    </w:pPr>
    <w:rPr>
      <w:rFonts w:eastAsia="Malgun Gothic"/>
      <w:color w:val="000000"/>
      <w:lang w:eastAsia="ja-JP"/>
    </w:rPr>
  </w:style>
  <w:style w:type="character" w:customStyle="1" w:styleId="EXChar">
    <w:name w:val="EX Char"/>
    <w:locked/>
    <w:rsid w:val="00A607A2"/>
    <w:rPr>
      <w:rFonts w:ascii="Times New Roman" w:hAnsi="Times New Roman"/>
      <w:lang w:val="en-GB" w:eastAsia="en-US"/>
    </w:rPr>
  </w:style>
  <w:style w:type="paragraph" w:styleId="TOCHeading">
    <w:name w:val="TOC Heading"/>
    <w:basedOn w:val="Heading1"/>
    <w:next w:val="Normal"/>
    <w:uiPriority w:val="39"/>
    <w:unhideWhenUsed/>
    <w:qFormat/>
    <w:rsid w:val="009474F0"/>
    <w:pPr>
      <w:pBdr>
        <w:top w:val="none" w:sz="0" w:space="0" w:color="auto"/>
      </w:pBdr>
      <w:overflowPunct/>
      <w:autoSpaceDE/>
      <w:autoSpaceDN/>
      <w:adjustRightInd/>
      <w:spacing w:after="0" w:line="259" w:lineRule="auto"/>
      <w:ind w:left="0" w:firstLine="0"/>
      <w:textAlignment w:val="auto"/>
      <w:outlineLvl w:val="9"/>
    </w:pPr>
    <w:rPr>
      <w:rFonts w:asciiTheme="majorHAnsi" w:eastAsiaTheme="majorEastAsia" w:hAnsiTheme="majorHAnsi" w:cstheme="majorBidi"/>
      <w:color w:val="2F5496" w:themeColor="accent1" w:themeShade="BF"/>
      <w:sz w:val="32"/>
      <w:szCs w:val="32"/>
      <w:lang w:eastAsia="en-US"/>
    </w:rPr>
  </w:style>
  <w:style w:type="paragraph" w:styleId="Bibliography">
    <w:name w:val="Bibliography"/>
    <w:basedOn w:val="Normal"/>
    <w:next w:val="Normal"/>
    <w:uiPriority w:val="37"/>
    <w:semiHidden/>
    <w:unhideWhenUsed/>
    <w:rsid w:val="00612B8C"/>
  </w:style>
  <w:style w:type="paragraph" w:styleId="BlockText">
    <w:name w:val="Block Text"/>
    <w:basedOn w:val="Normal"/>
    <w:rsid w:val="00612B8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12B8C"/>
    <w:pPr>
      <w:spacing w:after="120"/>
    </w:pPr>
  </w:style>
  <w:style w:type="character" w:customStyle="1" w:styleId="BodyTextChar">
    <w:name w:val="Body Text Char"/>
    <w:basedOn w:val="DefaultParagraphFont"/>
    <w:link w:val="BodyText"/>
    <w:rsid w:val="00612B8C"/>
    <w:rPr>
      <w:lang w:val="en-GB" w:eastAsia="en-GB"/>
    </w:rPr>
  </w:style>
  <w:style w:type="paragraph" w:styleId="BodyText2">
    <w:name w:val="Body Text 2"/>
    <w:basedOn w:val="Normal"/>
    <w:link w:val="BodyText2Char"/>
    <w:rsid w:val="00612B8C"/>
    <w:pPr>
      <w:spacing w:after="120" w:line="480" w:lineRule="auto"/>
    </w:pPr>
  </w:style>
  <w:style w:type="character" w:customStyle="1" w:styleId="BodyText2Char">
    <w:name w:val="Body Text 2 Char"/>
    <w:basedOn w:val="DefaultParagraphFont"/>
    <w:link w:val="BodyText2"/>
    <w:rsid w:val="00612B8C"/>
    <w:rPr>
      <w:lang w:val="en-GB" w:eastAsia="en-GB"/>
    </w:rPr>
  </w:style>
  <w:style w:type="paragraph" w:styleId="BodyText3">
    <w:name w:val="Body Text 3"/>
    <w:basedOn w:val="Normal"/>
    <w:link w:val="BodyText3Char"/>
    <w:rsid w:val="00612B8C"/>
    <w:pPr>
      <w:spacing w:after="120"/>
    </w:pPr>
    <w:rPr>
      <w:sz w:val="16"/>
      <w:szCs w:val="16"/>
    </w:rPr>
  </w:style>
  <w:style w:type="character" w:customStyle="1" w:styleId="BodyText3Char">
    <w:name w:val="Body Text 3 Char"/>
    <w:basedOn w:val="DefaultParagraphFont"/>
    <w:link w:val="BodyText3"/>
    <w:rsid w:val="00612B8C"/>
    <w:rPr>
      <w:sz w:val="16"/>
      <w:szCs w:val="16"/>
      <w:lang w:val="en-GB" w:eastAsia="en-GB"/>
    </w:rPr>
  </w:style>
  <w:style w:type="paragraph" w:styleId="BodyTextFirstIndent">
    <w:name w:val="Body Text First Indent"/>
    <w:basedOn w:val="BodyText"/>
    <w:link w:val="BodyTextFirstIndentChar"/>
    <w:rsid w:val="00612B8C"/>
    <w:pPr>
      <w:spacing w:after="180"/>
      <w:ind w:firstLine="360"/>
    </w:pPr>
  </w:style>
  <w:style w:type="character" w:customStyle="1" w:styleId="BodyTextFirstIndentChar">
    <w:name w:val="Body Text First Indent Char"/>
    <w:basedOn w:val="BodyTextChar"/>
    <w:link w:val="BodyTextFirstIndent"/>
    <w:rsid w:val="00612B8C"/>
    <w:rPr>
      <w:lang w:val="en-GB" w:eastAsia="en-GB"/>
    </w:rPr>
  </w:style>
  <w:style w:type="paragraph" w:styleId="BodyTextIndent">
    <w:name w:val="Body Text Indent"/>
    <w:basedOn w:val="Normal"/>
    <w:link w:val="BodyTextIndentChar"/>
    <w:rsid w:val="00612B8C"/>
    <w:pPr>
      <w:spacing w:after="120"/>
      <w:ind w:left="283"/>
    </w:pPr>
  </w:style>
  <w:style w:type="character" w:customStyle="1" w:styleId="BodyTextIndentChar">
    <w:name w:val="Body Text Indent Char"/>
    <w:basedOn w:val="DefaultParagraphFont"/>
    <w:link w:val="BodyTextIndent"/>
    <w:rsid w:val="00612B8C"/>
    <w:rPr>
      <w:lang w:val="en-GB" w:eastAsia="en-GB"/>
    </w:rPr>
  </w:style>
  <w:style w:type="paragraph" w:styleId="BodyTextFirstIndent2">
    <w:name w:val="Body Text First Indent 2"/>
    <w:basedOn w:val="BodyTextIndent"/>
    <w:link w:val="BodyTextFirstIndent2Char"/>
    <w:rsid w:val="00612B8C"/>
    <w:pPr>
      <w:spacing w:after="180"/>
      <w:ind w:left="360" w:firstLine="360"/>
    </w:pPr>
  </w:style>
  <w:style w:type="character" w:customStyle="1" w:styleId="BodyTextFirstIndent2Char">
    <w:name w:val="Body Text First Indent 2 Char"/>
    <w:basedOn w:val="BodyTextIndentChar"/>
    <w:link w:val="BodyTextFirstIndent2"/>
    <w:rsid w:val="00612B8C"/>
    <w:rPr>
      <w:lang w:val="en-GB" w:eastAsia="en-GB"/>
    </w:rPr>
  </w:style>
  <w:style w:type="paragraph" w:styleId="BodyTextIndent2">
    <w:name w:val="Body Text Indent 2"/>
    <w:basedOn w:val="Normal"/>
    <w:link w:val="BodyTextIndent2Char"/>
    <w:rsid w:val="00612B8C"/>
    <w:pPr>
      <w:spacing w:after="120" w:line="480" w:lineRule="auto"/>
      <w:ind w:left="283"/>
    </w:pPr>
  </w:style>
  <w:style w:type="character" w:customStyle="1" w:styleId="BodyTextIndent2Char">
    <w:name w:val="Body Text Indent 2 Char"/>
    <w:basedOn w:val="DefaultParagraphFont"/>
    <w:link w:val="BodyTextIndent2"/>
    <w:rsid w:val="00612B8C"/>
    <w:rPr>
      <w:lang w:val="en-GB" w:eastAsia="en-GB"/>
    </w:rPr>
  </w:style>
  <w:style w:type="paragraph" w:styleId="BodyTextIndent3">
    <w:name w:val="Body Text Indent 3"/>
    <w:basedOn w:val="Normal"/>
    <w:link w:val="BodyTextIndent3Char"/>
    <w:rsid w:val="00612B8C"/>
    <w:pPr>
      <w:spacing w:after="120"/>
      <w:ind w:left="283"/>
    </w:pPr>
    <w:rPr>
      <w:sz w:val="16"/>
      <w:szCs w:val="16"/>
    </w:rPr>
  </w:style>
  <w:style w:type="character" w:customStyle="1" w:styleId="BodyTextIndent3Char">
    <w:name w:val="Body Text Indent 3 Char"/>
    <w:basedOn w:val="DefaultParagraphFont"/>
    <w:link w:val="BodyTextIndent3"/>
    <w:rsid w:val="00612B8C"/>
    <w:rPr>
      <w:sz w:val="16"/>
      <w:szCs w:val="16"/>
      <w:lang w:val="en-GB" w:eastAsia="en-GB"/>
    </w:rPr>
  </w:style>
  <w:style w:type="paragraph" w:styleId="Caption">
    <w:name w:val="caption"/>
    <w:basedOn w:val="Normal"/>
    <w:next w:val="Normal"/>
    <w:uiPriority w:val="35"/>
    <w:unhideWhenUsed/>
    <w:qFormat/>
    <w:rsid w:val="00612B8C"/>
    <w:pPr>
      <w:spacing w:after="200"/>
    </w:pPr>
    <w:rPr>
      <w:i/>
      <w:iCs/>
      <w:color w:val="44546A" w:themeColor="text2"/>
      <w:sz w:val="18"/>
      <w:szCs w:val="18"/>
    </w:rPr>
  </w:style>
  <w:style w:type="paragraph" w:styleId="Closing">
    <w:name w:val="Closing"/>
    <w:basedOn w:val="Normal"/>
    <w:link w:val="ClosingChar"/>
    <w:rsid w:val="00612B8C"/>
    <w:pPr>
      <w:spacing w:after="0"/>
      <w:ind w:left="4252"/>
    </w:pPr>
  </w:style>
  <w:style w:type="character" w:customStyle="1" w:styleId="ClosingChar">
    <w:name w:val="Closing Char"/>
    <w:basedOn w:val="DefaultParagraphFont"/>
    <w:link w:val="Closing"/>
    <w:rsid w:val="00612B8C"/>
    <w:rPr>
      <w:lang w:val="en-GB" w:eastAsia="en-GB"/>
    </w:rPr>
  </w:style>
  <w:style w:type="paragraph" w:styleId="CommentSubject">
    <w:name w:val="annotation subject"/>
    <w:basedOn w:val="CommentText"/>
    <w:next w:val="CommentText"/>
    <w:link w:val="CommentSubjectChar"/>
    <w:rsid w:val="00612B8C"/>
    <w:pPr>
      <w:jc w:val="left"/>
    </w:pPr>
    <w:rPr>
      <w:rFonts w:eastAsia="Times New Roman"/>
      <w:b/>
      <w:bCs/>
    </w:rPr>
  </w:style>
  <w:style w:type="character" w:customStyle="1" w:styleId="CommentSubjectChar">
    <w:name w:val="Comment Subject Char"/>
    <w:basedOn w:val="CommentTextChar"/>
    <w:link w:val="CommentSubject"/>
    <w:rsid w:val="00612B8C"/>
    <w:rPr>
      <w:rFonts w:eastAsia="Malgun Gothic"/>
      <w:b/>
      <w:bCs/>
      <w:lang w:val="en-GB" w:eastAsia="en-GB"/>
    </w:rPr>
  </w:style>
  <w:style w:type="paragraph" w:styleId="Date">
    <w:name w:val="Date"/>
    <w:basedOn w:val="Normal"/>
    <w:next w:val="Normal"/>
    <w:link w:val="DateChar"/>
    <w:rsid w:val="00612B8C"/>
  </w:style>
  <w:style w:type="character" w:customStyle="1" w:styleId="DateChar">
    <w:name w:val="Date Char"/>
    <w:basedOn w:val="DefaultParagraphFont"/>
    <w:link w:val="Date"/>
    <w:rsid w:val="00612B8C"/>
    <w:rPr>
      <w:lang w:val="en-GB" w:eastAsia="en-GB"/>
    </w:rPr>
  </w:style>
  <w:style w:type="paragraph" w:styleId="DocumentMap">
    <w:name w:val="Document Map"/>
    <w:basedOn w:val="Normal"/>
    <w:link w:val="DocumentMapChar"/>
    <w:rsid w:val="00612B8C"/>
    <w:pPr>
      <w:spacing w:after="0"/>
    </w:pPr>
    <w:rPr>
      <w:rFonts w:ascii="Segoe UI" w:hAnsi="Segoe UI" w:cs="Segoe UI"/>
      <w:sz w:val="16"/>
      <w:szCs w:val="16"/>
    </w:rPr>
  </w:style>
  <w:style w:type="character" w:customStyle="1" w:styleId="DocumentMapChar">
    <w:name w:val="Document Map Char"/>
    <w:basedOn w:val="DefaultParagraphFont"/>
    <w:link w:val="DocumentMap"/>
    <w:rsid w:val="00612B8C"/>
    <w:rPr>
      <w:rFonts w:ascii="Segoe UI" w:hAnsi="Segoe UI" w:cs="Segoe UI"/>
      <w:sz w:val="16"/>
      <w:szCs w:val="16"/>
      <w:lang w:val="en-GB" w:eastAsia="en-GB"/>
    </w:rPr>
  </w:style>
  <w:style w:type="paragraph" w:styleId="E-mailSignature">
    <w:name w:val="E-mail Signature"/>
    <w:basedOn w:val="Normal"/>
    <w:link w:val="E-mailSignatureChar"/>
    <w:rsid w:val="00612B8C"/>
    <w:pPr>
      <w:spacing w:after="0"/>
    </w:pPr>
  </w:style>
  <w:style w:type="character" w:customStyle="1" w:styleId="E-mailSignatureChar">
    <w:name w:val="E-mail Signature Char"/>
    <w:basedOn w:val="DefaultParagraphFont"/>
    <w:link w:val="E-mailSignature"/>
    <w:rsid w:val="00612B8C"/>
    <w:rPr>
      <w:lang w:val="en-GB" w:eastAsia="en-GB"/>
    </w:rPr>
  </w:style>
  <w:style w:type="paragraph" w:styleId="EndnoteText">
    <w:name w:val="endnote text"/>
    <w:basedOn w:val="Normal"/>
    <w:link w:val="EndnoteTextChar"/>
    <w:rsid w:val="00612B8C"/>
    <w:pPr>
      <w:spacing w:after="0"/>
    </w:pPr>
  </w:style>
  <w:style w:type="character" w:customStyle="1" w:styleId="EndnoteTextChar">
    <w:name w:val="Endnote Text Char"/>
    <w:basedOn w:val="DefaultParagraphFont"/>
    <w:link w:val="EndnoteText"/>
    <w:rsid w:val="00612B8C"/>
    <w:rPr>
      <w:lang w:val="en-GB" w:eastAsia="en-GB"/>
    </w:rPr>
  </w:style>
  <w:style w:type="paragraph" w:styleId="EnvelopeAddress">
    <w:name w:val="envelope address"/>
    <w:basedOn w:val="Normal"/>
    <w:rsid w:val="00612B8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12B8C"/>
    <w:pPr>
      <w:spacing w:after="0"/>
    </w:pPr>
    <w:rPr>
      <w:rFonts w:asciiTheme="majorHAnsi" w:eastAsiaTheme="majorEastAsia" w:hAnsiTheme="majorHAnsi" w:cstheme="majorBidi"/>
    </w:rPr>
  </w:style>
  <w:style w:type="paragraph" w:styleId="FootnoteText">
    <w:name w:val="footnote text"/>
    <w:basedOn w:val="Normal"/>
    <w:link w:val="FootnoteTextChar"/>
    <w:rsid w:val="00612B8C"/>
    <w:pPr>
      <w:spacing w:after="0"/>
    </w:pPr>
  </w:style>
  <w:style w:type="character" w:customStyle="1" w:styleId="FootnoteTextChar">
    <w:name w:val="Footnote Text Char"/>
    <w:basedOn w:val="DefaultParagraphFont"/>
    <w:link w:val="FootnoteText"/>
    <w:rsid w:val="00612B8C"/>
    <w:rPr>
      <w:lang w:val="en-GB" w:eastAsia="en-GB"/>
    </w:rPr>
  </w:style>
  <w:style w:type="paragraph" w:styleId="HTMLAddress">
    <w:name w:val="HTML Address"/>
    <w:basedOn w:val="Normal"/>
    <w:link w:val="HTMLAddressChar"/>
    <w:rsid w:val="00612B8C"/>
    <w:pPr>
      <w:spacing w:after="0"/>
    </w:pPr>
    <w:rPr>
      <w:i/>
      <w:iCs/>
    </w:rPr>
  </w:style>
  <w:style w:type="character" w:customStyle="1" w:styleId="HTMLAddressChar">
    <w:name w:val="HTML Address Char"/>
    <w:basedOn w:val="DefaultParagraphFont"/>
    <w:link w:val="HTMLAddress"/>
    <w:rsid w:val="00612B8C"/>
    <w:rPr>
      <w:i/>
      <w:iCs/>
      <w:lang w:val="en-GB" w:eastAsia="en-GB"/>
    </w:rPr>
  </w:style>
  <w:style w:type="paragraph" w:styleId="HTMLPreformatted">
    <w:name w:val="HTML Preformatted"/>
    <w:basedOn w:val="Normal"/>
    <w:link w:val="HTMLPreformattedChar"/>
    <w:rsid w:val="00612B8C"/>
    <w:pPr>
      <w:spacing w:after="0"/>
    </w:pPr>
    <w:rPr>
      <w:rFonts w:ascii="Consolas" w:hAnsi="Consolas"/>
    </w:rPr>
  </w:style>
  <w:style w:type="character" w:customStyle="1" w:styleId="HTMLPreformattedChar">
    <w:name w:val="HTML Preformatted Char"/>
    <w:basedOn w:val="DefaultParagraphFont"/>
    <w:link w:val="HTMLPreformatted"/>
    <w:rsid w:val="00612B8C"/>
    <w:rPr>
      <w:rFonts w:ascii="Consolas" w:hAnsi="Consolas"/>
      <w:lang w:val="en-GB" w:eastAsia="en-GB"/>
    </w:rPr>
  </w:style>
  <w:style w:type="paragraph" w:styleId="Index1">
    <w:name w:val="index 1"/>
    <w:basedOn w:val="Normal"/>
    <w:next w:val="Normal"/>
    <w:rsid w:val="00612B8C"/>
    <w:pPr>
      <w:spacing w:after="0"/>
      <w:ind w:left="200" w:hanging="200"/>
    </w:pPr>
  </w:style>
  <w:style w:type="paragraph" w:styleId="Index2">
    <w:name w:val="index 2"/>
    <w:basedOn w:val="Normal"/>
    <w:next w:val="Normal"/>
    <w:rsid w:val="00612B8C"/>
    <w:pPr>
      <w:spacing w:after="0"/>
      <w:ind w:left="400" w:hanging="200"/>
    </w:pPr>
  </w:style>
  <w:style w:type="paragraph" w:styleId="Index3">
    <w:name w:val="index 3"/>
    <w:basedOn w:val="Normal"/>
    <w:next w:val="Normal"/>
    <w:rsid w:val="00612B8C"/>
    <w:pPr>
      <w:spacing w:after="0"/>
      <w:ind w:left="600" w:hanging="200"/>
    </w:pPr>
  </w:style>
  <w:style w:type="paragraph" w:styleId="Index4">
    <w:name w:val="index 4"/>
    <w:basedOn w:val="Normal"/>
    <w:next w:val="Normal"/>
    <w:rsid w:val="00612B8C"/>
    <w:pPr>
      <w:spacing w:after="0"/>
      <w:ind w:left="800" w:hanging="200"/>
    </w:pPr>
  </w:style>
  <w:style w:type="paragraph" w:styleId="Index5">
    <w:name w:val="index 5"/>
    <w:basedOn w:val="Normal"/>
    <w:next w:val="Normal"/>
    <w:rsid w:val="00612B8C"/>
    <w:pPr>
      <w:spacing w:after="0"/>
      <w:ind w:left="1000" w:hanging="200"/>
    </w:pPr>
  </w:style>
  <w:style w:type="paragraph" w:styleId="Index6">
    <w:name w:val="index 6"/>
    <w:basedOn w:val="Normal"/>
    <w:next w:val="Normal"/>
    <w:rsid w:val="00612B8C"/>
    <w:pPr>
      <w:spacing w:after="0"/>
      <w:ind w:left="1200" w:hanging="200"/>
    </w:pPr>
  </w:style>
  <w:style w:type="paragraph" w:styleId="Index7">
    <w:name w:val="index 7"/>
    <w:basedOn w:val="Normal"/>
    <w:next w:val="Normal"/>
    <w:rsid w:val="00612B8C"/>
    <w:pPr>
      <w:spacing w:after="0"/>
      <w:ind w:left="1400" w:hanging="200"/>
    </w:pPr>
  </w:style>
  <w:style w:type="paragraph" w:styleId="Index8">
    <w:name w:val="index 8"/>
    <w:basedOn w:val="Normal"/>
    <w:next w:val="Normal"/>
    <w:rsid w:val="00612B8C"/>
    <w:pPr>
      <w:spacing w:after="0"/>
      <w:ind w:left="1600" w:hanging="200"/>
    </w:pPr>
  </w:style>
  <w:style w:type="paragraph" w:styleId="Index9">
    <w:name w:val="index 9"/>
    <w:basedOn w:val="Normal"/>
    <w:next w:val="Normal"/>
    <w:rsid w:val="00612B8C"/>
    <w:pPr>
      <w:spacing w:after="0"/>
      <w:ind w:left="1800" w:hanging="200"/>
    </w:pPr>
  </w:style>
  <w:style w:type="paragraph" w:styleId="IndexHeading">
    <w:name w:val="index heading"/>
    <w:basedOn w:val="Normal"/>
    <w:next w:val="Index1"/>
    <w:rsid w:val="00612B8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12B8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12B8C"/>
    <w:rPr>
      <w:i/>
      <w:iCs/>
      <w:color w:val="4472C4" w:themeColor="accent1"/>
      <w:lang w:val="en-GB" w:eastAsia="en-GB"/>
    </w:rPr>
  </w:style>
  <w:style w:type="paragraph" w:styleId="ListBullet">
    <w:name w:val="List Bullet"/>
    <w:basedOn w:val="Normal"/>
    <w:rsid w:val="00612B8C"/>
    <w:pPr>
      <w:numPr>
        <w:numId w:val="12"/>
      </w:numPr>
      <w:contextualSpacing/>
    </w:pPr>
  </w:style>
  <w:style w:type="paragraph" w:styleId="ListBullet2">
    <w:name w:val="List Bullet 2"/>
    <w:basedOn w:val="Normal"/>
    <w:rsid w:val="00612B8C"/>
    <w:pPr>
      <w:numPr>
        <w:numId w:val="13"/>
      </w:numPr>
      <w:contextualSpacing/>
    </w:pPr>
  </w:style>
  <w:style w:type="paragraph" w:styleId="ListBullet3">
    <w:name w:val="List Bullet 3"/>
    <w:basedOn w:val="Normal"/>
    <w:rsid w:val="00612B8C"/>
    <w:pPr>
      <w:numPr>
        <w:numId w:val="14"/>
      </w:numPr>
      <w:contextualSpacing/>
    </w:pPr>
  </w:style>
  <w:style w:type="paragraph" w:styleId="ListBullet4">
    <w:name w:val="List Bullet 4"/>
    <w:basedOn w:val="Normal"/>
    <w:rsid w:val="00612B8C"/>
    <w:pPr>
      <w:numPr>
        <w:numId w:val="15"/>
      </w:numPr>
      <w:contextualSpacing/>
    </w:pPr>
  </w:style>
  <w:style w:type="paragraph" w:styleId="ListBullet5">
    <w:name w:val="List Bullet 5"/>
    <w:basedOn w:val="Normal"/>
    <w:rsid w:val="00612B8C"/>
    <w:pPr>
      <w:numPr>
        <w:numId w:val="16"/>
      </w:numPr>
      <w:contextualSpacing/>
    </w:pPr>
  </w:style>
  <w:style w:type="paragraph" w:styleId="ListContinue">
    <w:name w:val="List Continue"/>
    <w:basedOn w:val="Normal"/>
    <w:rsid w:val="00612B8C"/>
    <w:pPr>
      <w:spacing w:after="120"/>
      <w:ind w:left="283"/>
      <w:contextualSpacing/>
    </w:pPr>
  </w:style>
  <w:style w:type="paragraph" w:styleId="ListContinue2">
    <w:name w:val="List Continue 2"/>
    <w:basedOn w:val="Normal"/>
    <w:rsid w:val="00612B8C"/>
    <w:pPr>
      <w:spacing w:after="120"/>
      <w:ind w:left="566"/>
      <w:contextualSpacing/>
    </w:pPr>
  </w:style>
  <w:style w:type="paragraph" w:styleId="ListContinue3">
    <w:name w:val="List Continue 3"/>
    <w:basedOn w:val="Normal"/>
    <w:rsid w:val="00612B8C"/>
    <w:pPr>
      <w:spacing w:after="120"/>
      <w:ind w:left="849"/>
      <w:contextualSpacing/>
    </w:pPr>
  </w:style>
  <w:style w:type="paragraph" w:styleId="ListContinue4">
    <w:name w:val="List Continue 4"/>
    <w:basedOn w:val="Normal"/>
    <w:rsid w:val="00612B8C"/>
    <w:pPr>
      <w:spacing w:after="120"/>
      <w:ind w:left="1132"/>
      <w:contextualSpacing/>
    </w:pPr>
  </w:style>
  <w:style w:type="paragraph" w:styleId="ListContinue5">
    <w:name w:val="List Continue 5"/>
    <w:basedOn w:val="Normal"/>
    <w:rsid w:val="00612B8C"/>
    <w:pPr>
      <w:spacing w:after="120"/>
      <w:ind w:left="1415"/>
      <w:contextualSpacing/>
    </w:pPr>
  </w:style>
  <w:style w:type="paragraph" w:styleId="ListNumber">
    <w:name w:val="List Number"/>
    <w:basedOn w:val="Normal"/>
    <w:rsid w:val="00612B8C"/>
    <w:pPr>
      <w:numPr>
        <w:numId w:val="17"/>
      </w:numPr>
      <w:contextualSpacing/>
    </w:pPr>
  </w:style>
  <w:style w:type="paragraph" w:styleId="ListNumber2">
    <w:name w:val="List Number 2"/>
    <w:basedOn w:val="Normal"/>
    <w:rsid w:val="00612B8C"/>
    <w:pPr>
      <w:numPr>
        <w:numId w:val="18"/>
      </w:numPr>
      <w:contextualSpacing/>
    </w:pPr>
  </w:style>
  <w:style w:type="paragraph" w:styleId="ListNumber3">
    <w:name w:val="List Number 3"/>
    <w:basedOn w:val="Normal"/>
    <w:rsid w:val="00612B8C"/>
    <w:pPr>
      <w:numPr>
        <w:numId w:val="19"/>
      </w:numPr>
      <w:contextualSpacing/>
    </w:pPr>
  </w:style>
  <w:style w:type="paragraph" w:styleId="ListNumber4">
    <w:name w:val="List Number 4"/>
    <w:basedOn w:val="Normal"/>
    <w:rsid w:val="00612B8C"/>
    <w:pPr>
      <w:numPr>
        <w:numId w:val="20"/>
      </w:numPr>
      <w:contextualSpacing/>
    </w:pPr>
  </w:style>
  <w:style w:type="paragraph" w:styleId="ListNumber5">
    <w:name w:val="List Number 5"/>
    <w:basedOn w:val="Normal"/>
    <w:rsid w:val="00612B8C"/>
    <w:pPr>
      <w:numPr>
        <w:numId w:val="21"/>
      </w:numPr>
      <w:contextualSpacing/>
    </w:pPr>
  </w:style>
  <w:style w:type="paragraph" w:styleId="MacroText">
    <w:name w:val="macro"/>
    <w:link w:val="MacroTextChar"/>
    <w:rsid w:val="00612B8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612B8C"/>
    <w:rPr>
      <w:rFonts w:ascii="Consolas" w:hAnsi="Consolas"/>
      <w:lang w:val="en-GB" w:eastAsia="en-GB"/>
    </w:rPr>
  </w:style>
  <w:style w:type="paragraph" w:styleId="MessageHeader">
    <w:name w:val="Message Header"/>
    <w:basedOn w:val="Normal"/>
    <w:link w:val="MessageHeaderChar"/>
    <w:rsid w:val="00612B8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12B8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612B8C"/>
    <w:pPr>
      <w:overflowPunct w:val="0"/>
      <w:autoSpaceDE w:val="0"/>
      <w:autoSpaceDN w:val="0"/>
      <w:adjustRightInd w:val="0"/>
      <w:textAlignment w:val="baseline"/>
    </w:pPr>
    <w:rPr>
      <w:lang w:val="en-GB" w:eastAsia="en-GB"/>
    </w:rPr>
  </w:style>
  <w:style w:type="paragraph" w:styleId="NormalWeb">
    <w:name w:val="Normal (Web)"/>
    <w:basedOn w:val="Normal"/>
    <w:uiPriority w:val="99"/>
    <w:rsid w:val="00612B8C"/>
    <w:rPr>
      <w:sz w:val="24"/>
      <w:szCs w:val="24"/>
    </w:rPr>
  </w:style>
  <w:style w:type="paragraph" w:styleId="NormalIndent">
    <w:name w:val="Normal Indent"/>
    <w:basedOn w:val="Normal"/>
    <w:rsid w:val="00612B8C"/>
    <w:pPr>
      <w:ind w:left="720"/>
    </w:pPr>
  </w:style>
  <w:style w:type="paragraph" w:styleId="NoteHeading">
    <w:name w:val="Note Heading"/>
    <w:basedOn w:val="Normal"/>
    <w:next w:val="Normal"/>
    <w:link w:val="NoteHeadingChar"/>
    <w:rsid w:val="00612B8C"/>
    <w:pPr>
      <w:spacing w:after="0"/>
    </w:pPr>
  </w:style>
  <w:style w:type="character" w:customStyle="1" w:styleId="NoteHeadingChar">
    <w:name w:val="Note Heading Char"/>
    <w:basedOn w:val="DefaultParagraphFont"/>
    <w:link w:val="NoteHeading"/>
    <w:rsid w:val="00612B8C"/>
    <w:rPr>
      <w:lang w:val="en-GB" w:eastAsia="en-GB"/>
    </w:rPr>
  </w:style>
  <w:style w:type="paragraph" w:styleId="PlainText">
    <w:name w:val="Plain Text"/>
    <w:basedOn w:val="Normal"/>
    <w:link w:val="PlainTextChar"/>
    <w:rsid w:val="00612B8C"/>
    <w:pPr>
      <w:spacing w:after="0"/>
    </w:pPr>
    <w:rPr>
      <w:rFonts w:ascii="Consolas" w:hAnsi="Consolas"/>
      <w:sz w:val="21"/>
      <w:szCs w:val="21"/>
    </w:rPr>
  </w:style>
  <w:style w:type="character" w:customStyle="1" w:styleId="PlainTextChar">
    <w:name w:val="Plain Text Char"/>
    <w:basedOn w:val="DefaultParagraphFont"/>
    <w:link w:val="PlainText"/>
    <w:rsid w:val="00612B8C"/>
    <w:rPr>
      <w:rFonts w:ascii="Consolas" w:hAnsi="Consolas"/>
      <w:sz w:val="21"/>
      <w:szCs w:val="21"/>
      <w:lang w:val="en-GB" w:eastAsia="en-GB"/>
    </w:rPr>
  </w:style>
  <w:style w:type="paragraph" w:styleId="Quote">
    <w:name w:val="Quote"/>
    <w:basedOn w:val="Normal"/>
    <w:next w:val="Normal"/>
    <w:link w:val="QuoteChar"/>
    <w:uiPriority w:val="29"/>
    <w:qFormat/>
    <w:rsid w:val="00612B8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12B8C"/>
    <w:rPr>
      <w:i/>
      <w:iCs/>
      <w:color w:val="404040" w:themeColor="text1" w:themeTint="BF"/>
      <w:lang w:val="en-GB" w:eastAsia="en-GB"/>
    </w:rPr>
  </w:style>
  <w:style w:type="paragraph" w:styleId="Salutation">
    <w:name w:val="Salutation"/>
    <w:basedOn w:val="Normal"/>
    <w:next w:val="Normal"/>
    <w:link w:val="SalutationChar"/>
    <w:rsid w:val="00612B8C"/>
  </w:style>
  <w:style w:type="character" w:customStyle="1" w:styleId="SalutationChar">
    <w:name w:val="Salutation Char"/>
    <w:basedOn w:val="DefaultParagraphFont"/>
    <w:link w:val="Salutation"/>
    <w:rsid w:val="00612B8C"/>
    <w:rPr>
      <w:lang w:val="en-GB" w:eastAsia="en-GB"/>
    </w:rPr>
  </w:style>
  <w:style w:type="paragraph" w:styleId="Signature">
    <w:name w:val="Signature"/>
    <w:basedOn w:val="Normal"/>
    <w:link w:val="SignatureChar"/>
    <w:rsid w:val="00612B8C"/>
    <w:pPr>
      <w:spacing w:after="0"/>
      <w:ind w:left="4252"/>
    </w:pPr>
  </w:style>
  <w:style w:type="character" w:customStyle="1" w:styleId="SignatureChar">
    <w:name w:val="Signature Char"/>
    <w:basedOn w:val="DefaultParagraphFont"/>
    <w:link w:val="Signature"/>
    <w:rsid w:val="00612B8C"/>
    <w:rPr>
      <w:lang w:val="en-GB" w:eastAsia="en-GB"/>
    </w:rPr>
  </w:style>
  <w:style w:type="paragraph" w:styleId="Subtitle">
    <w:name w:val="Subtitle"/>
    <w:basedOn w:val="Normal"/>
    <w:next w:val="Normal"/>
    <w:link w:val="SubtitleChar"/>
    <w:qFormat/>
    <w:rsid w:val="00612B8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12B8C"/>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612B8C"/>
    <w:pPr>
      <w:spacing w:after="0"/>
      <w:ind w:left="200" w:hanging="200"/>
    </w:pPr>
  </w:style>
  <w:style w:type="paragraph" w:styleId="TableofFigures">
    <w:name w:val="table of figures"/>
    <w:basedOn w:val="Normal"/>
    <w:next w:val="Normal"/>
    <w:rsid w:val="00612B8C"/>
    <w:pPr>
      <w:spacing w:after="0"/>
    </w:pPr>
  </w:style>
  <w:style w:type="paragraph" w:styleId="Title">
    <w:name w:val="Title"/>
    <w:basedOn w:val="Normal"/>
    <w:next w:val="Normal"/>
    <w:link w:val="TitleChar"/>
    <w:qFormat/>
    <w:rsid w:val="00612B8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12B8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612B8C"/>
    <w:pPr>
      <w:spacing w:before="120"/>
    </w:pPr>
    <w:rPr>
      <w:rFonts w:asciiTheme="majorHAnsi" w:eastAsiaTheme="majorEastAsia" w:hAnsiTheme="majorHAnsi" w:cstheme="majorBidi"/>
      <w:b/>
      <w:bCs/>
      <w:sz w:val="24"/>
      <w:szCs w:val="24"/>
    </w:rPr>
  </w:style>
  <w:style w:type="paragraph" w:customStyle="1" w:styleId="ZC">
    <w:name w:val="ZC"/>
    <w:rsid w:val="00FC5F33"/>
    <w:pPr>
      <w:overflowPunct w:val="0"/>
      <w:autoSpaceDE w:val="0"/>
      <w:autoSpaceDN w:val="0"/>
      <w:adjustRightInd w:val="0"/>
      <w:spacing w:line="360" w:lineRule="atLeast"/>
      <w:jc w:val="center"/>
      <w:textAlignment w:val="baseline"/>
    </w:pPr>
    <w:rPr>
      <w:rFonts w:ascii="Arial" w:eastAsia="Malgun Gothic" w:hAnsi="Arial"/>
      <w:lang w:val="en-GB"/>
    </w:rPr>
  </w:style>
  <w:style w:type="paragraph" w:customStyle="1" w:styleId="ZK">
    <w:name w:val="ZK"/>
    <w:rsid w:val="00FC5F33"/>
    <w:pPr>
      <w:overflowPunct w:val="0"/>
      <w:autoSpaceDE w:val="0"/>
      <w:autoSpaceDN w:val="0"/>
      <w:adjustRightInd w:val="0"/>
      <w:spacing w:after="240" w:line="240" w:lineRule="atLeast"/>
      <w:ind w:left="1191" w:right="113" w:hanging="1191"/>
      <w:textAlignment w:val="baseline"/>
    </w:pPr>
    <w:rPr>
      <w:rFonts w:ascii="Arial" w:eastAsia="Malgun Gothic" w:hAnsi="Arial"/>
      <w:lang w:val="en-GB"/>
    </w:rPr>
  </w:style>
  <w:style w:type="paragraph" w:customStyle="1" w:styleId="HO">
    <w:name w:val="HO"/>
    <w:basedOn w:val="Normal"/>
    <w:rsid w:val="00FC5F33"/>
    <w:pPr>
      <w:jc w:val="right"/>
    </w:pPr>
    <w:rPr>
      <w:b/>
      <w:color w:val="000000"/>
      <w:lang w:eastAsia="en-US"/>
    </w:rPr>
  </w:style>
  <w:style w:type="paragraph" w:customStyle="1" w:styleId="HE">
    <w:name w:val="HE"/>
    <w:basedOn w:val="Normal"/>
    <w:rsid w:val="00FC5F33"/>
    <w:rPr>
      <w:b/>
      <w:color w:val="000000"/>
      <w:lang w:eastAsia="en-US"/>
    </w:rPr>
  </w:style>
  <w:style w:type="paragraph" w:customStyle="1" w:styleId="AP">
    <w:name w:val="AP"/>
    <w:basedOn w:val="Normal"/>
    <w:rsid w:val="00FC5F33"/>
    <w:pPr>
      <w:ind w:left="2127" w:hanging="2127"/>
    </w:pPr>
    <w:rPr>
      <w:rFonts w:eastAsia="Malgun Gothic"/>
      <w:b/>
      <w:color w:val="FF0000"/>
      <w:lang w:eastAsia="ja-JP"/>
    </w:rPr>
  </w:style>
  <w:style w:type="character" w:customStyle="1" w:styleId="HeaderChar">
    <w:name w:val="Header Char"/>
    <w:link w:val="Header"/>
    <w:rsid w:val="00FC5F33"/>
    <w:rPr>
      <w:rFonts w:ascii="Arial" w:hAnsi="Arial"/>
      <w:b/>
      <w:sz w:val="18"/>
      <w:lang w:val="en-GB" w:eastAsia="ja-JP"/>
    </w:rPr>
  </w:style>
  <w:style w:type="character" w:customStyle="1" w:styleId="Heading3Char">
    <w:name w:val="Heading 3 Char"/>
    <w:link w:val="Heading3"/>
    <w:rsid w:val="00FC5F33"/>
    <w:rPr>
      <w:rFonts w:ascii="Arial" w:hAnsi="Arial"/>
      <w:sz w:val="28"/>
      <w:lang w:val="en-GB" w:eastAsia="en-GB"/>
    </w:rPr>
  </w:style>
  <w:style w:type="character" w:customStyle="1" w:styleId="TALChar">
    <w:name w:val="TAL Char"/>
    <w:rsid w:val="00FC5F33"/>
    <w:rPr>
      <w:rFonts w:ascii="Arial" w:hAnsi="Arial"/>
      <w:color w:val="000000"/>
      <w:sz w:val="18"/>
      <w:lang w:val="en-GB" w:eastAsia="ja-JP"/>
    </w:rPr>
  </w:style>
  <w:style w:type="paragraph" w:customStyle="1" w:styleId="Doc-text2">
    <w:name w:val="Doc-text2"/>
    <w:basedOn w:val="Normal"/>
    <w:link w:val="Doc-text2Char"/>
    <w:qFormat/>
    <w:rsid w:val="00FC5F33"/>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FC5F33"/>
    <w:rPr>
      <w:rFonts w:ascii="Arial" w:eastAsia="MS Mincho" w:hAnsi="Arial"/>
      <w:szCs w:val="24"/>
      <w:lang w:val="en-GB" w:eastAsia="en-GB"/>
    </w:rPr>
  </w:style>
  <w:style w:type="character" w:styleId="Emphasis">
    <w:name w:val="Emphasis"/>
    <w:qFormat/>
    <w:rsid w:val="00FC5F33"/>
    <w:rPr>
      <w:i/>
      <w:iCs/>
    </w:rPr>
  </w:style>
  <w:style w:type="paragraph" w:customStyle="1" w:styleId="body">
    <w:name w:val="body"/>
    <w:basedOn w:val="Normal"/>
    <w:link w:val="bodyChar"/>
    <w:rsid w:val="00FC5F33"/>
    <w:pPr>
      <w:tabs>
        <w:tab w:val="left" w:pos="2160"/>
      </w:tabs>
      <w:overflowPunct/>
      <w:autoSpaceDE/>
      <w:autoSpaceDN/>
      <w:adjustRightInd/>
      <w:spacing w:after="120"/>
      <w:jc w:val="both"/>
      <w:textAlignment w:val="auto"/>
    </w:pPr>
    <w:rPr>
      <w:rFonts w:ascii="Bookman Old Style" w:eastAsia="Malgun Gothic" w:hAnsi="Bookman Old Style"/>
      <w:lang w:eastAsia="x-none"/>
    </w:rPr>
  </w:style>
  <w:style w:type="character" w:customStyle="1" w:styleId="bodyChar">
    <w:name w:val="body Char"/>
    <w:link w:val="body"/>
    <w:rsid w:val="00FC5F33"/>
    <w:rPr>
      <w:rFonts w:ascii="Bookman Old Style" w:eastAsia="Malgun Gothic" w:hAnsi="Bookman Old Style"/>
      <w:lang w:val="en-GB" w:eastAsia="x-none"/>
    </w:rPr>
  </w:style>
  <w:style w:type="paragraph" w:customStyle="1" w:styleId="dsp-fs4b">
    <w:name w:val="dsp-fs4b"/>
    <w:basedOn w:val="Normal"/>
    <w:rsid w:val="00FC5F33"/>
    <w:pPr>
      <w:overflowPunct/>
      <w:autoSpaceDE/>
      <w:autoSpaceDN/>
      <w:adjustRightInd/>
      <w:spacing w:before="100" w:beforeAutospacing="1" w:after="100" w:afterAutospacing="1"/>
      <w:textAlignment w:val="auto"/>
    </w:pPr>
    <w:rPr>
      <w:sz w:val="24"/>
      <w:szCs w:val="24"/>
      <w:lang w:eastAsia="en-US"/>
    </w:rPr>
  </w:style>
  <w:style w:type="character" w:customStyle="1" w:styleId="Heading9Char">
    <w:name w:val="Heading 9 Char"/>
    <w:link w:val="Heading9"/>
    <w:rsid w:val="00FC5F33"/>
    <w:rPr>
      <w:rFonts w:ascii="Arial" w:hAnsi="Arial"/>
      <w:sz w:val="36"/>
      <w:lang w:val="en-GB" w:eastAsia="en-GB"/>
    </w:rPr>
  </w:style>
  <w:style w:type="character" w:customStyle="1" w:styleId="Heading2Char">
    <w:name w:val="Heading 2 Char"/>
    <w:link w:val="Heading2"/>
    <w:rsid w:val="00FC5F33"/>
    <w:rPr>
      <w:rFonts w:ascii="Arial" w:hAnsi="Arial"/>
      <w:sz w:val="32"/>
      <w:lang w:val="en-GB" w:eastAsia="en-GB"/>
    </w:rPr>
  </w:style>
  <w:style w:type="character" w:customStyle="1" w:styleId="Heading1Char">
    <w:name w:val="Heading 1 Char"/>
    <w:link w:val="Heading1"/>
    <w:rsid w:val="00FC5F33"/>
    <w:rPr>
      <w:rFonts w:ascii="Arial" w:hAnsi="Arial"/>
      <w:sz w:val="36"/>
      <w:lang w:val="en-GB" w:eastAsia="en-GB"/>
    </w:rPr>
  </w:style>
  <w:style w:type="paragraph" w:customStyle="1" w:styleId="paragraph">
    <w:name w:val="paragraph"/>
    <w:basedOn w:val="Normal"/>
    <w:rsid w:val="00EB575D"/>
    <w:pPr>
      <w:overflowPunct/>
      <w:autoSpaceDE/>
      <w:autoSpaceDN/>
      <w:adjustRightInd/>
      <w:spacing w:before="100" w:beforeAutospacing="1" w:after="100" w:afterAutospacing="1"/>
      <w:textAlignment w:val="auto"/>
    </w:pPr>
    <w:rPr>
      <w:sz w:val="24"/>
      <w:szCs w:val="24"/>
      <w:lang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88432">
      <w:bodyDiv w:val="1"/>
      <w:marLeft w:val="0"/>
      <w:marRight w:val="0"/>
      <w:marTop w:val="0"/>
      <w:marBottom w:val="0"/>
      <w:divBdr>
        <w:top w:val="none" w:sz="0" w:space="0" w:color="auto"/>
        <w:left w:val="none" w:sz="0" w:space="0" w:color="auto"/>
        <w:bottom w:val="none" w:sz="0" w:space="0" w:color="auto"/>
        <w:right w:val="none" w:sz="0" w:space="0" w:color="auto"/>
      </w:divBdr>
    </w:div>
    <w:div w:id="274824502">
      <w:bodyDiv w:val="1"/>
      <w:marLeft w:val="0"/>
      <w:marRight w:val="0"/>
      <w:marTop w:val="0"/>
      <w:marBottom w:val="0"/>
      <w:divBdr>
        <w:top w:val="none" w:sz="0" w:space="0" w:color="auto"/>
        <w:left w:val="none" w:sz="0" w:space="0" w:color="auto"/>
        <w:bottom w:val="none" w:sz="0" w:space="0" w:color="auto"/>
        <w:right w:val="none" w:sz="0" w:space="0" w:color="auto"/>
      </w:divBdr>
    </w:div>
    <w:div w:id="661855871">
      <w:bodyDiv w:val="1"/>
      <w:marLeft w:val="0"/>
      <w:marRight w:val="0"/>
      <w:marTop w:val="0"/>
      <w:marBottom w:val="0"/>
      <w:divBdr>
        <w:top w:val="none" w:sz="0" w:space="0" w:color="auto"/>
        <w:left w:val="none" w:sz="0" w:space="0" w:color="auto"/>
        <w:bottom w:val="none" w:sz="0" w:space="0" w:color="auto"/>
        <w:right w:val="none" w:sz="0" w:space="0" w:color="auto"/>
      </w:divBdr>
    </w:div>
    <w:div w:id="1213734517">
      <w:bodyDiv w:val="1"/>
      <w:marLeft w:val="0"/>
      <w:marRight w:val="0"/>
      <w:marTop w:val="0"/>
      <w:marBottom w:val="0"/>
      <w:divBdr>
        <w:top w:val="none" w:sz="0" w:space="0" w:color="auto"/>
        <w:left w:val="none" w:sz="0" w:space="0" w:color="auto"/>
        <w:bottom w:val="none" w:sz="0" w:space="0" w:color="auto"/>
        <w:right w:val="none" w:sz="0" w:space="0" w:color="auto"/>
      </w:divBdr>
    </w:div>
    <w:div w:id="1355417846">
      <w:bodyDiv w:val="1"/>
      <w:marLeft w:val="0"/>
      <w:marRight w:val="0"/>
      <w:marTop w:val="0"/>
      <w:marBottom w:val="0"/>
      <w:divBdr>
        <w:top w:val="none" w:sz="0" w:space="0" w:color="auto"/>
        <w:left w:val="none" w:sz="0" w:space="0" w:color="auto"/>
        <w:bottom w:val="none" w:sz="0" w:space="0" w:color="auto"/>
        <w:right w:val="none" w:sz="0" w:space="0" w:color="auto"/>
      </w:divBdr>
    </w:div>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8.emf"/><Relationship Id="rId42" Type="http://schemas.openxmlformats.org/officeDocument/2006/relationships/package" Target="embeddings/Microsoft_Visio_Drawing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oleObject" Target="embeddings/Microsoft_Visio_2003-2010_Drawing6.vsd"/><Relationship Id="rId84" Type="http://schemas.openxmlformats.org/officeDocument/2006/relationships/oleObject" Target="embeddings/oleObject8.bin"/><Relationship Id="rId89" Type="http://schemas.openxmlformats.org/officeDocument/2006/relationships/image" Target="media/image42.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package" Target="embeddings/Microsoft_Visio_Drawing25.vsdx"/><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3.bin"/><Relationship Id="rId32" Type="http://schemas.openxmlformats.org/officeDocument/2006/relationships/oleObject" Target="embeddings/Microsoft_Visio_2003-2010_Drawing2.vsd"/><Relationship Id="rId37" Type="http://schemas.openxmlformats.org/officeDocument/2006/relationships/image" Target="media/image16.emf"/><Relationship Id="rId40" Type="http://schemas.openxmlformats.org/officeDocument/2006/relationships/package" Target="embeddings/Microsoft_Visio_Drawing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14.vsdx"/><Relationship Id="rId66" Type="http://schemas.openxmlformats.org/officeDocument/2006/relationships/package" Target="embeddings/Microsoft_Visio_Drawing18.vsdx"/><Relationship Id="rId74" Type="http://schemas.openxmlformats.org/officeDocument/2006/relationships/package" Target="embeddings/Microsoft_Visio_Drawing21.vsdx"/><Relationship Id="rId79" Type="http://schemas.openxmlformats.org/officeDocument/2006/relationships/image" Target="media/image37.emf"/><Relationship Id="rId87" Type="http://schemas.openxmlformats.org/officeDocument/2006/relationships/image" Target="media/image41.emf"/><Relationship Id="rId102"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Drawing7.vsd"/><Relationship Id="rId90" Type="http://schemas.openxmlformats.org/officeDocument/2006/relationships/package" Target="embeddings/Microsoft_Visio_Drawing24.vsdx"/><Relationship Id="rId95" Type="http://schemas.openxmlformats.org/officeDocument/2006/relationships/image" Target="media/image45.emf"/><Relationship Id="rId19" Type="http://schemas.openxmlformats.org/officeDocument/2006/relationships/image" Target="media/image7.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oleObject" Target="embeddings/Microsoft_Visio_2003-2010_Drawing1.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9.vsdx"/><Relationship Id="rId56" Type="http://schemas.openxmlformats.org/officeDocument/2006/relationships/package" Target="embeddings/Microsoft_Visio_Drawing13.vsdx"/><Relationship Id="rId64" Type="http://schemas.openxmlformats.org/officeDocument/2006/relationships/package" Target="embeddings/Microsoft_Visio_Drawing17.vsdx"/><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package" Target="embeddings/Microsoft_Visio_Drawing29.vsdx"/><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20.vsdx"/><Relationship Id="rId80" Type="http://schemas.openxmlformats.org/officeDocument/2006/relationships/oleObject" Target="embeddings/oleObject7.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package" Target="embeddings/Microsoft_Visio_Drawing28.vsdx"/><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5.vsd"/><Relationship Id="rId46" Type="http://schemas.openxmlformats.org/officeDocument/2006/relationships/package" Target="embeddings/Microsoft_Visio_Drawing8.vsdx"/><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fontTable" Target="fontTable.xml"/><Relationship Id="rId20" Type="http://schemas.openxmlformats.org/officeDocument/2006/relationships/package" Target="embeddings/Microsoft_Visio_Drawing3.vsdx"/><Relationship Id="rId41" Type="http://schemas.openxmlformats.org/officeDocument/2006/relationships/image" Target="media/image18.emf"/><Relationship Id="rId54" Type="http://schemas.openxmlformats.org/officeDocument/2006/relationships/package" Target="embeddings/Microsoft_Visio_Drawing12.vsdx"/><Relationship Id="rId62" Type="http://schemas.openxmlformats.org/officeDocument/2006/relationships/package" Target="embeddings/Microsoft_Visio_Drawing16.vsdx"/><Relationship Id="rId70" Type="http://schemas.openxmlformats.org/officeDocument/2006/relationships/package" Target="embeddings/Microsoft_Visio_Drawing19.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23.vsdx"/><Relationship Id="rId91" Type="http://schemas.openxmlformats.org/officeDocument/2006/relationships/image" Target="media/image43.emf"/><Relationship Id="rId96" Type="http://schemas.openxmlformats.org/officeDocument/2006/relationships/package" Target="embeddings/Microsoft_Visio_Drawing27.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vsd"/><Relationship Id="rId36" Type="http://schemas.openxmlformats.org/officeDocument/2006/relationships/oleObject" Target="embeddings/Microsoft_Visio_2003-2010_Drawing4.vsd"/><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package" Target="embeddings/Microsoft_Visio_Drawing7.vsdx"/><Relationship Id="rId52" Type="http://schemas.openxmlformats.org/officeDocument/2006/relationships/package" Target="embeddings/Microsoft_Visio_Drawing11.vsdx"/><Relationship Id="rId60" Type="http://schemas.openxmlformats.org/officeDocument/2006/relationships/package" Target="embeddings/Microsoft_Visio_Drawing1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6.bin"/><Relationship Id="rId81" Type="http://schemas.openxmlformats.org/officeDocument/2006/relationships/image" Target="media/image38.emf"/><Relationship Id="rId86" Type="http://schemas.openxmlformats.org/officeDocument/2006/relationships/package" Target="embeddings/Microsoft_Visio_Drawing22.vsdx"/><Relationship Id="rId94" Type="http://schemas.openxmlformats.org/officeDocument/2006/relationships/package" Target="embeddings/Microsoft_Visio_Drawing26.vsdx"/><Relationship Id="rId99" Type="http://schemas.openxmlformats.org/officeDocument/2006/relationships/image" Target="media/image47.emf"/><Relationship Id="rId10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2.vsdx"/><Relationship Id="rId39" Type="http://schemas.openxmlformats.org/officeDocument/2006/relationships/image" Target="media/image17.emf"/><Relationship Id="rId34" Type="http://schemas.openxmlformats.org/officeDocument/2006/relationships/oleObject" Target="embeddings/Microsoft_Visio_2003-2010_Drawing3.vsd"/><Relationship Id="rId50" Type="http://schemas.openxmlformats.org/officeDocument/2006/relationships/package" Target="embeddings/Microsoft_Visio_Drawing10.vsdx"/><Relationship Id="rId55" Type="http://schemas.openxmlformats.org/officeDocument/2006/relationships/image" Target="media/image25.emf"/><Relationship Id="rId76" Type="http://schemas.openxmlformats.org/officeDocument/2006/relationships/oleObject" Target="embeddings/oleObject5.bin"/><Relationship Id="rId97" Type="http://schemas.openxmlformats.org/officeDocument/2006/relationships/image" Target="media/image46.emf"/><Relationship Id="rId104"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3GPPpresenter\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359249-D7B9-462B-AC77-E484D3DE3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3</Pages>
  <Words>25945</Words>
  <Characters>127136</Characters>
  <Application>Microsoft Office Word</Application>
  <DocSecurity>0</DocSecurity>
  <Lines>2648</Lines>
  <Paragraphs>1913</Paragraphs>
  <ScaleCrop>false</ScaleCrop>
  <HeadingPairs>
    <vt:vector size="2" baseType="variant">
      <vt:variant>
        <vt:lpstr>Title</vt:lpstr>
      </vt:variant>
      <vt:variant>
        <vt:i4>1</vt:i4>
      </vt:variant>
    </vt:vector>
  </HeadingPairs>
  <TitlesOfParts>
    <vt:vector size="1" baseType="lpstr">
      <vt:lpstr>3GPP TR 23.700-06</vt:lpstr>
    </vt:vector>
  </TitlesOfParts>
  <Company>ETSI</Company>
  <LinksUpToDate>false</LinksUpToDate>
  <CharactersWithSpaces>15116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6</dc:title>
  <dc:subject>Study on architecture enhancements for vehicle-mounted relays - Phase 2 (Release 19)</dc:subject>
  <dc:creator>MCC Support</dc:creator>
  <cp:keywords/>
  <dc:description/>
  <cp:lastModifiedBy>Maurice Pope</cp:lastModifiedBy>
  <cp:revision>2</cp:revision>
  <cp:lastPrinted>2019-02-25T15:05:00Z</cp:lastPrinted>
  <dcterms:created xsi:type="dcterms:W3CDTF">2024-06-26T13:34:00Z</dcterms:created>
  <dcterms:modified xsi:type="dcterms:W3CDTF">2024-06-26T13:34:00Z</dcterms:modified>
</cp:coreProperties>
</file>